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598119"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598120"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83A79">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967FB9" w:rsidRDefault="00967FB9">
                            <w:pPr>
                              <w:rPr>
                                <w:b/>
                                <w:bCs/>
                                <w:color w:val="7030A0"/>
                                <w:sz w:val="72"/>
                                <w:szCs w:val="72"/>
                                <w:highlight w:val="yellow"/>
                              </w:rPr>
                            </w:pPr>
                            <w:r>
                              <w:rPr>
                                <w:b/>
                                <w:bCs/>
                                <w:color w:val="7030A0"/>
                                <w:sz w:val="72"/>
                                <w:szCs w:val="72"/>
                                <w:highlight w:val="yellow"/>
                              </w:rPr>
                              <w:t>ASN1 Review file</w:t>
                            </w:r>
                          </w:p>
                          <w:p w14:paraId="222E14F5" w14:textId="4DD6B607" w:rsidR="00967FB9" w:rsidRDefault="00967FB9">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967FB9" w:rsidRDefault="00967FB9">
                      <w:pPr>
                        <w:rPr>
                          <w:b/>
                          <w:bCs/>
                          <w:color w:val="7030A0"/>
                          <w:sz w:val="72"/>
                          <w:szCs w:val="72"/>
                          <w:highlight w:val="yellow"/>
                        </w:rPr>
                      </w:pPr>
                      <w:r>
                        <w:rPr>
                          <w:b/>
                          <w:bCs/>
                          <w:color w:val="7030A0"/>
                          <w:sz w:val="72"/>
                          <w:szCs w:val="72"/>
                          <w:highlight w:val="yellow"/>
                        </w:rPr>
                        <w:t>ASN1 Review file</w:t>
                      </w:r>
                    </w:p>
                    <w:p w14:paraId="222E14F5" w14:textId="4DD6B607" w:rsidR="00967FB9" w:rsidRDefault="00967FB9">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1B0FED0C" w:rsidR="008D215F" w:rsidRDefault="004C38E1">
      <w:pPr>
        <w:pStyle w:val="TH"/>
      </w:pPr>
      <w:r>
        <w:rPr>
          <w:noProof/>
        </w:rPr>
        <w:drawing>
          <wp:inline distT="0" distB="0" distL="0" distR="0" wp14:anchorId="2775A55B" wp14:editId="3E2E8E25">
            <wp:extent cx="3204210" cy="3101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04210" cy="3101340"/>
                    </a:xfrm>
                    <a:prstGeom prst="rect">
                      <a:avLst/>
                    </a:prstGeom>
                    <a:noFill/>
                    <a:ln>
                      <a:noFill/>
                    </a:ln>
                  </pic:spPr>
                </pic:pic>
              </a:graphicData>
            </a:graphic>
          </wp:inline>
        </w:drawing>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56ACAE87" w:rsidR="008D215F" w:rsidRDefault="004C38E1">
      <w:pPr>
        <w:pStyle w:val="TH"/>
      </w:pPr>
      <w:r>
        <w:rPr>
          <w:noProof/>
        </w:rPr>
        <w:drawing>
          <wp:inline distT="0" distB="0" distL="0" distR="0" wp14:anchorId="5D578C70" wp14:editId="0C0FD6B6">
            <wp:extent cx="6671310" cy="3460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671310" cy="3460115"/>
                    </a:xfrm>
                    <a:prstGeom prst="rect">
                      <a:avLst/>
                    </a:prstGeom>
                    <a:noFill/>
                    <a:ln>
                      <a:noFill/>
                    </a:ln>
                  </pic:spPr>
                </pic:pic>
              </a:graphicData>
            </a:graphic>
          </wp:inline>
        </w:drawing>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5pt;mso-width-percent:0;mso-height-percent:0;mso-width-percent:0;mso-height-percent:0" o:ole="">
            <v:imagedata r:id="rId23" o:title=""/>
          </v:shape>
          <o:OLEObject Type="Embed" ProgID="Visio.Drawing.15" ShapeID="_x0000_i1029" DrawAspect="Content" ObjectID="_1776598121"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5pt;mso-width-percent:0;mso-height-percent:0;mso-width-percent:0;mso-height-percent:0" o:ole="">
            <v:imagedata r:id="rId25" o:title=""/>
          </v:shape>
          <o:OLEObject Type="Embed" ProgID="Mscgen.Chart" ShapeID="_x0000_i1030" DrawAspect="Content" ObjectID="_1776598122"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CommentReference"/>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宋体"/>
          <w:lang w:eastAsia="zh-CN"/>
        </w:rPr>
      </w:pPr>
      <w:bookmarkStart w:id="161" w:name="_Toc139044975"/>
      <w:bookmarkStart w:id="162" w:name="_Toc162894044"/>
      <w:r>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45pt;height:78.5pt;mso-width-percent:0;mso-height-percent:0;mso-width-percent:0;mso-height-percent:0" o:ole="">
            <v:imagedata r:id="rId27" o:title=""/>
          </v:shape>
          <o:OLEObject Type="Embed" ProgID="Mscgen.Chart" ShapeID="_x0000_i1031" DrawAspect="Content" ObjectID="_1776598123"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6598124"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6pt;mso-width-percent:0;mso-height-percent:0;mso-width-percent:0;mso-height-percent:0" o:ole="">
            <v:imagedata r:id="rId31" o:title=""/>
          </v:shape>
          <o:OLEObject Type="Embed" ProgID="Mscgen.Chart" ShapeID="_x0000_i1033" DrawAspect="Content" ObjectID="_1776598125"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CommentReference"/>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CommentReference"/>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CommentReference"/>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CommentReference"/>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55pt;mso-width-percent:0;mso-height-percent:0;mso-width-percent:0;mso-height-percent:0" o:ole="">
            <v:imagedata r:id="rId33" o:title=""/>
          </v:shape>
          <o:OLEObject Type="Embed" ProgID="Mscgen.Chart" ShapeID="_x0000_i1034" DrawAspect="Content" ObjectID="_1776598126"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55pt;mso-width-percent:0;mso-height-percent:0;mso-width-percent:0;mso-height-percent:0" o:ole="">
            <v:imagedata r:id="rId35" o:title=""/>
          </v:shape>
          <o:OLEObject Type="Embed" ProgID="Mscgen.Chart" ShapeID="_x0000_i1035" DrawAspect="Content" ObjectID="_1776598127"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55pt;mso-width-percent:0;mso-height-percent:0;mso-width-percent:0;mso-height-percent:0" o:ole="">
            <v:imagedata r:id="rId37" o:title=""/>
          </v:shape>
          <o:OLEObject Type="Embed" ProgID="Mscgen.Chart" ShapeID="_x0000_i1036" DrawAspect="Content" ObjectID="_1776598128"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4pt;height:107.5pt;mso-width-percent:0;mso-height-percent:0;mso-width-percent:0;mso-height-percent:0" o:ole="">
            <v:imagedata r:id="rId39" o:title=""/>
          </v:shape>
          <o:OLEObject Type="Embed" ProgID="Mscgen.Chart" ShapeID="_x0000_i1037" DrawAspect="Content" ObjectID="_1776598129"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CommentReference"/>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commentRangeStart w:id="242"/>
      <w:r>
        <w:rPr>
          <w:i/>
          <w:iCs/>
        </w:rPr>
        <w:t>measConfigReportAppLayer</w:t>
      </w:r>
      <w:commentRangeEnd w:id="241"/>
      <w:r>
        <w:rPr>
          <w:rStyle w:val="CommentReference"/>
        </w:rPr>
        <w:commentReference w:id="241"/>
      </w:r>
      <w:r>
        <w:rPr>
          <w:i/>
          <w:iCs/>
        </w:rPr>
        <w:t>Available</w:t>
      </w:r>
      <w:commentRangeEnd w:id="242"/>
      <w:r w:rsidR="005E6360">
        <w:rPr>
          <w:rStyle w:val="CommentReference"/>
        </w:rPr>
        <w:commentReference w:id="242"/>
      </w:r>
      <w:r>
        <w:t>;</w:t>
      </w:r>
    </w:p>
    <w:p w14:paraId="222CEDD1" w14:textId="77777777" w:rsidR="008D215F" w:rsidRDefault="004D2259">
      <w:pPr>
        <w:pStyle w:val="B1"/>
      </w:pPr>
      <w:r>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3"/>
      <w:r>
        <w:t>LTM cell switch execution:</w:t>
      </w:r>
      <w:commentRangeEnd w:id="243"/>
      <w:r>
        <w:rPr>
          <w:rStyle w:val="CommentReference"/>
        </w:rPr>
        <w:commentReference w:id="243"/>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4"/>
      <w:r>
        <w:t>or</w:t>
      </w:r>
      <w:commentRangeEnd w:id="244"/>
      <w:r>
        <w:rPr>
          <w:rStyle w:val="CommentReference"/>
        </w:rPr>
        <w:commentReference w:id="244"/>
      </w:r>
      <w:r>
        <w:t xml:space="preserve"> to the PCell (for PSCell addition or change</w:t>
      </w:r>
      <w:commentRangeStart w:id="245"/>
      <w:commentRangeEnd w:id="245"/>
      <w:r>
        <w:rPr>
          <w:rStyle w:val="CommentReference"/>
        </w:rPr>
        <w:commentReference w:id="245"/>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6"/>
      <w:r>
        <w:rPr>
          <w:i/>
          <w:iCs/>
          <w:lang w:val="en-GB"/>
        </w:rPr>
        <w:t>successPSCell-Config</w:t>
      </w:r>
      <w:commentRangeEnd w:id="246"/>
      <w:r>
        <w:rPr>
          <w:rStyle w:val="CommentReference"/>
          <w:lang w:val="en-GB"/>
        </w:rPr>
        <w:commentReference w:id="24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7"/>
      <w:commentRangeEnd w:id="247"/>
      <w:r>
        <w:rPr>
          <w:rStyle w:val="CommentReference"/>
        </w:rPr>
        <w:commentReference w:id="247"/>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8"/>
      <w:r>
        <w:t>T421</w:t>
      </w:r>
      <w:commentRangeEnd w:id="248"/>
      <w:r>
        <w:rPr>
          <w:rStyle w:val="CommentReference"/>
        </w:rPr>
        <w:commentReference w:id="248"/>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9"/>
      <w:r>
        <w:t>if T390 is running</w:t>
      </w:r>
      <w:commentRangeEnd w:id="249"/>
      <w:r>
        <w:rPr>
          <w:rStyle w:val="CommentReference"/>
        </w:rPr>
        <w:commentReference w:id="249"/>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50"/>
      <w:r>
        <w:t>and</w:t>
      </w:r>
      <w:commentRangeEnd w:id="250"/>
      <w:r>
        <w:rPr>
          <w:rStyle w:val="CommentReference"/>
        </w:rPr>
        <w:commentReference w:id="250"/>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1"/>
      <w:r>
        <w:t>response timer or the wait timer</w:t>
      </w:r>
      <w:commentRangeEnd w:id="251"/>
      <w:r>
        <w:rPr>
          <w:rStyle w:val="CommentReference"/>
        </w:rPr>
        <w:commentReference w:id="251"/>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2"/>
      <w:commentRangeStart w:id="253"/>
      <w:r>
        <w:rPr>
          <w:rStyle w:val="CommentReference"/>
        </w:rPr>
        <w:commentReference w:id="252"/>
      </w:r>
      <w:commentRangeEnd w:id="252"/>
      <w:commentRangeEnd w:id="253"/>
      <w:r>
        <w:rPr>
          <w:rStyle w:val="CommentReference"/>
        </w:rPr>
        <w:commentReference w:id="253"/>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222CEE7E" w14:textId="77777777" w:rsidR="008D215F" w:rsidRDefault="004D2259">
      <w:pPr>
        <w:pStyle w:val="Heading4"/>
        <w:rPr>
          <w:rFonts w:eastAsia="MS Mincho"/>
        </w:rPr>
      </w:pPr>
      <w:bookmarkStart w:id="255" w:name="_Toc60776761"/>
      <w:bookmarkStart w:id="256" w:name="_Toc162894076"/>
      <w:r>
        <w:rPr>
          <w:rFonts w:eastAsia="MS Mincho"/>
        </w:rPr>
        <w:t>5.3.5.4</w:t>
      </w:r>
      <w:r>
        <w:rPr>
          <w:rFonts w:eastAsia="MS Mincho"/>
        </w:rPr>
        <w:tab/>
        <w:t>Secondary cell group release</w:t>
      </w:r>
      <w:bookmarkEnd w:id="255"/>
      <w:bookmarkEnd w:id="256"/>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7"/>
      <w:commentRangeEnd w:id="257"/>
      <w:r>
        <w:rPr>
          <w:rStyle w:val="CommentReference"/>
        </w:rPr>
        <w:commentReference w:id="257"/>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8"/>
      <w:commentRangeStart w:id="259"/>
      <w:r>
        <w:t>2</w:t>
      </w:r>
      <w:commentRangeEnd w:id="258"/>
      <w:r w:rsidR="008D6417">
        <w:rPr>
          <w:rStyle w:val="CommentReference"/>
        </w:rPr>
        <w:commentReference w:id="258"/>
      </w:r>
      <w:r>
        <w:t>&gt;</w:t>
      </w:r>
      <w:r>
        <w:tab/>
        <w:t>if SCG release was triggered by NR (i.e. NR-DC case):</w:t>
      </w:r>
    </w:p>
    <w:p w14:paraId="222CEE8F" w14:textId="77777777" w:rsidR="008D215F" w:rsidRDefault="004D2259">
      <w:pPr>
        <w:pStyle w:val="B3"/>
      </w:pPr>
      <w:bookmarkStart w:id="260" w:name="OLE_LINK25"/>
      <w:r>
        <w:t>3&gt;</w:t>
      </w:r>
      <w:r>
        <w:tab/>
      </w:r>
      <w:commentRangeStart w:id="261"/>
      <w:r>
        <w:t>remove</w:t>
      </w:r>
      <w:commentRangeEnd w:id="261"/>
      <w:r>
        <w:rPr>
          <w:rStyle w:val="CommentReference"/>
        </w:rPr>
        <w:commentReference w:id="261"/>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9"/>
      <w:r>
        <w:rPr>
          <w:rStyle w:val="CommentReference"/>
        </w:rPr>
        <w:commentReference w:id="259"/>
      </w:r>
    </w:p>
    <w:bookmarkEnd w:id="260"/>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2" w:name="_Toc162894077"/>
      <w:bookmarkStart w:id="263" w:name="_Toc60776762"/>
      <w:r>
        <w:rPr>
          <w:rFonts w:eastAsia="MS Mincho"/>
        </w:rPr>
        <w:t>5.3.5.5</w:t>
      </w:r>
      <w:r>
        <w:rPr>
          <w:rFonts w:eastAsia="MS Mincho"/>
        </w:rPr>
        <w:tab/>
        <w:t>Cell Group configuration</w:t>
      </w:r>
      <w:bookmarkEnd w:id="262"/>
      <w:bookmarkEnd w:id="263"/>
    </w:p>
    <w:p w14:paraId="222CEE97" w14:textId="77777777" w:rsidR="008D215F" w:rsidRDefault="004D2259">
      <w:pPr>
        <w:pStyle w:val="Heading5"/>
        <w:rPr>
          <w:rFonts w:eastAsia="MS Mincho"/>
        </w:rPr>
      </w:pPr>
      <w:bookmarkStart w:id="264" w:name="_Toc162894078"/>
      <w:bookmarkStart w:id="265" w:name="_Toc60776763"/>
      <w:r>
        <w:rPr>
          <w:rFonts w:eastAsia="MS Mincho"/>
        </w:rPr>
        <w:t>5.3.5.5.1</w:t>
      </w:r>
      <w:r>
        <w:rPr>
          <w:rFonts w:eastAsia="MS Mincho"/>
        </w:rPr>
        <w:tab/>
      </w:r>
      <w:commentRangeStart w:id="266"/>
      <w:r>
        <w:rPr>
          <w:rFonts w:eastAsia="MS Mincho"/>
        </w:rPr>
        <w:t>General</w:t>
      </w:r>
      <w:bookmarkEnd w:id="264"/>
      <w:bookmarkEnd w:id="265"/>
      <w:commentRangeEnd w:id="266"/>
      <w:r w:rsidR="0086407A">
        <w:rPr>
          <w:rStyle w:val="CommentReference"/>
          <w:rFonts w:ascii="Times New Roman" w:hAnsi="Times New Roman"/>
        </w:rPr>
        <w:commentReference w:id="266"/>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9"/>
      <w:r>
        <w:rPr>
          <w:rFonts w:eastAsia="宋体"/>
        </w:rPr>
        <w:t xml:space="preserve"> direct path release</w:t>
      </w:r>
      <w:commentRangeEnd w:id="279"/>
      <w:r>
        <w:rPr>
          <w:rStyle w:val="CommentReference"/>
        </w:rPr>
        <w:commentReference w:id="279"/>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80"/>
      <w:r>
        <w:rPr>
          <w:rFonts w:eastAsia="宋体"/>
        </w:rPr>
        <w:t>source side</w:t>
      </w:r>
      <w:commentRangeEnd w:id="280"/>
      <w:r>
        <w:rPr>
          <w:rStyle w:val="CommentReference"/>
        </w:rPr>
        <w:commentReference w:id="280"/>
      </w:r>
      <w:r>
        <w:rPr>
          <w:rFonts w:eastAsia="宋体"/>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宋体"/>
          <w:lang w:eastAsia="zh-CN"/>
        </w:rPr>
      </w:pPr>
      <w:bookmarkStart w:id="318" w:name="_Toc60776781"/>
      <w:bookmarkStart w:id="319" w:name="_Toc162894101"/>
      <w:r>
        <w:rPr>
          <w:rFonts w:eastAsia="宋体"/>
          <w:lang w:eastAsia="zh-CN"/>
        </w:rPr>
        <w:t>5.3.5.8</w:t>
      </w:r>
      <w:r>
        <w:rPr>
          <w:rFonts w:eastAsia="宋体"/>
          <w:lang w:eastAsia="zh-CN"/>
        </w:rPr>
        <w:tab/>
        <w:t>Reconfiguration failure</w:t>
      </w:r>
      <w:bookmarkEnd w:id="318"/>
      <w:bookmarkEnd w:id="319"/>
    </w:p>
    <w:p w14:paraId="222CF080" w14:textId="77777777" w:rsidR="008D215F" w:rsidRDefault="004D2259">
      <w:pPr>
        <w:pStyle w:val="Heading5"/>
        <w:rPr>
          <w:rFonts w:eastAsia="宋体"/>
          <w:lang w:eastAsia="zh-CN"/>
        </w:rPr>
      </w:pPr>
      <w:bookmarkStart w:id="320" w:name="_Toc162894102"/>
      <w:bookmarkStart w:id="321" w:name="_Toc60776782"/>
      <w:r>
        <w:rPr>
          <w:rFonts w:eastAsia="宋体"/>
          <w:lang w:eastAsia="zh-CN"/>
        </w:rPr>
        <w:t>5.3.5.8.1</w:t>
      </w:r>
      <w:r>
        <w:rPr>
          <w:rFonts w:eastAsia="宋体"/>
          <w:lang w:eastAsia="zh-CN"/>
        </w:rPr>
        <w:tab/>
        <w:t>Void</w:t>
      </w:r>
      <w:bookmarkEnd w:id="320"/>
      <w:bookmarkEnd w:id="321"/>
    </w:p>
    <w:p w14:paraId="222CF081" w14:textId="77777777" w:rsidR="008D215F" w:rsidRDefault="004D2259">
      <w:pPr>
        <w:pStyle w:val="Heading5"/>
        <w:rPr>
          <w:rFonts w:eastAsia="宋体"/>
          <w:lang w:eastAsia="zh-CN"/>
        </w:rPr>
      </w:pPr>
      <w:bookmarkStart w:id="322" w:name="_Toc162894103"/>
      <w:bookmarkStart w:id="323"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宋体"/>
          <w:lang w:eastAsia="zh-CN"/>
        </w:rPr>
      </w:pPr>
      <w:bookmarkStart w:id="326" w:name="_Toc60776784"/>
      <w:bookmarkStart w:id="327" w:name="_Toc162894104"/>
      <w:r>
        <w:rPr>
          <w:rFonts w:eastAsia="宋体"/>
          <w:lang w:eastAsia="zh-CN"/>
        </w:rPr>
        <w:t>5.3.5.8.3</w:t>
      </w:r>
      <w:r>
        <w:rPr>
          <w:rFonts w:eastAsia="宋体"/>
          <w:lang w:eastAsia="zh-CN"/>
        </w:rPr>
        <w:tab/>
        <w:t>T304 expiry (Reconfiguration with sync Failure)</w:t>
      </w:r>
      <w:bookmarkEnd w:id="326"/>
      <w:r>
        <w:rPr>
          <w:rFonts w:eastAsia="宋体"/>
          <w:lang w:eastAsia="zh-CN"/>
        </w:rPr>
        <w:t xml:space="preserve"> or T420 expiry (Path switch failure)</w:t>
      </w:r>
      <w:bookmarkEnd w:id="327"/>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宋体"/>
          <w:lang w:eastAsia="zh-CN"/>
        </w:rPr>
        <w:t>5.3.5.9</w:t>
      </w:r>
      <w:r>
        <w:rPr>
          <w:rFonts w:eastAsia="宋体"/>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commentRangeStart w:id="361"/>
      <w:r>
        <w:t>and</w:t>
      </w:r>
      <w:commentRangeEnd w:id="360"/>
      <w:r>
        <w:rPr>
          <w:rStyle w:val="CommentReference"/>
        </w:rPr>
        <w:commentReference w:id="360"/>
      </w:r>
      <w:commentRangeEnd w:id="361"/>
      <w:r w:rsidR="00E0224D">
        <w:rPr>
          <w:rStyle w:val="CommentReference"/>
        </w:rPr>
        <w:commentReference w:id="361"/>
      </w:r>
    </w:p>
    <w:p w14:paraId="222CF248" w14:textId="77777777" w:rsidR="008D215F" w:rsidRDefault="004D2259">
      <w:pPr>
        <w:pStyle w:val="B4"/>
      </w:pPr>
      <w:commentRangeStart w:id="362"/>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3"/>
      <w:commentRangeEnd w:id="363"/>
      <w:r>
        <w:rPr>
          <w:rStyle w:val="CommentReference"/>
        </w:rPr>
        <w:commentReference w:id="363"/>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2"/>
      <w:r>
        <w:rPr>
          <w:rStyle w:val="CommentReference"/>
        </w:rPr>
        <w:commentReference w:id="362"/>
      </w:r>
      <w:r>
        <w:t>;</w:t>
      </w:r>
    </w:p>
    <w:p w14:paraId="222CF24C" w14:textId="77777777" w:rsidR="008D215F" w:rsidRDefault="004D2259">
      <w:pPr>
        <w:pStyle w:val="B2"/>
      </w:pPr>
      <w:commentRangeStart w:id="364"/>
      <w:commentRangeEnd w:id="364"/>
      <w:r>
        <w:rPr>
          <w:rStyle w:val="CommentReference"/>
        </w:rPr>
        <w:commentReference w:id="364"/>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5"/>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5"/>
      <w:r>
        <w:rPr>
          <w:rStyle w:val="CommentReference"/>
        </w:rPr>
        <w:commentReference w:id="365"/>
      </w:r>
    </w:p>
    <w:p w14:paraId="222CF256" w14:textId="77777777" w:rsidR="008D215F" w:rsidRDefault="004D2259">
      <w:pPr>
        <w:pStyle w:val="B3"/>
      </w:pPr>
      <w:commentRangeStart w:id="366"/>
      <w:r>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6"/>
      <w:r>
        <w:rPr>
          <w:rStyle w:val="CommentReference"/>
        </w:rPr>
        <w:commentReference w:id="366"/>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commentRangeStart w:id="367"/>
      <w:r>
        <w:rPr>
          <w:rFonts w:eastAsia="宋体"/>
        </w:rPr>
        <w:t>for</w:t>
      </w:r>
      <w:commentRangeEnd w:id="367"/>
      <w:r w:rsidR="004C38E1">
        <w:rPr>
          <w:rStyle w:val="CommentReference"/>
        </w:rPr>
        <w:commentReference w:id="367"/>
      </w:r>
      <w:r>
        <w:rPr>
          <w:rFonts w:eastAsia="宋体"/>
        </w:rPr>
        <w:t xml:space="preserve">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8"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9" w:name="_Toc162894119"/>
      <w:r>
        <w:t>5.3.5.13.4a</w:t>
      </w:r>
      <w:r>
        <w:tab/>
        <w:t>Conditional reconfiguration evaluation of SN initiated inter-SN CPC for EN-DC</w:t>
      </w:r>
      <w:bookmarkEnd w:id="369"/>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70" w:name="_Toc162894120"/>
      <w:r>
        <w:rPr>
          <w:rFonts w:eastAsia="MS Mincho"/>
        </w:rPr>
        <w:t>5.3.5.13.5</w:t>
      </w:r>
      <w:r>
        <w:rPr>
          <w:rFonts w:eastAsia="MS Mincho"/>
        </w:rPr>
        <w:tab/>
        <w:t>Conditional reconfiguration execution</w:t>
      </w:r>
      <w:bookmarkEnd w:id="368"/>
      <w:bookmarkEnd w:id="370"/>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71" w:name="_Toc162894121"/>
      <w:r>
        <w:rPr>
          <w:rFonts w:eastAsia="MS Mincho"/>
        </w:rPr>
        <w:t>5.3.5.13.6</w:t>
      </w:r>
      <w:r>
        <w:rPr>
          <w:rFonts w:eastAsia="MS Mincho"/>
        </w:rPr>
        <w:tab/>
        <w:t>Subsequent CPAC reference configuration addition/removal</w:t>
      </w:r>
      <w:bookmarkEnd w:id="371"/>
    </w:p>
    <w:p w14:paraId="222CF29A" w14:textId="77777777" w:rsidR="008D215F" w:rsidRDefault="004D2259">
      <w:pPr>
        <w:rPr>
          <w:rFonts w:eastAsia="MS Mincho"/>
        </w:rPr>
      </w:pPr>
      <w:r>
        <w:t>The UE shall:</w:t>
      </w:r>
    </w:p>
    <w:p w14:paraId="222CF29B" w14:textId="77777777" w:rsidR="008D215F" w:rsidRDefault="004D2259">
      <w:pPr>
        <w:pStyle w:val="B1"/>
      </w:pPr>
      <w:r>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2" w:name="_Toc162894122"/>
      <w:r>
        <w:rPr>
          <w:rFonts w:eastAsia="MS Mincho"/>
        </w:rPr>
        <w:t>5.3.5.13.7</w:t>
      </w:r>
      <w:r>
        <w:rPr>
          <w:rFonts w:eastAsia="MS Mincho"/>
        </w:rPr>
        <w:tab/>
      </w:r>
      <w:r>
        <w:t xml:space="preserve">sk-Counter configuration </w:t>
      </w:r>
      <w:r>
        <w:rPr>
          <w:rFonts w:eastAsia="MS Mincho"/>
        </w:rPr>
        <w:t>addition/modification/removal</w:t>
      </w:r>
      <w:bookmarkEnd w:id="372"/>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3" w:name="_Toc162894123"/>
      <w:r>
        <w:rPr>
          <w:rFonts w:eastAsia="MS Mincho"/>
        </w:rPr>
        <w:t>5.3.5.13.8</w:t>
      </w:r>
      <w:r>
        <w:rPr>
          <w:rFonts w:eastAsia="MS Mincho"/>
        </w:rPr>
        <w:tab/>
        <w:t>Subsequent CPAC execution</w:t>
      </w:r>
      <w:bookmarkEnd w:id="373"/>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4" w:name="_Hlk150962964"/>
      <w:r>
        <w:tab/>
        <w:t>release/clear all current dedicated radio configuration except for the following</w:t>
      </w:r>
      <w:bookmarkEnd w:id="374"/>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5"/>
      <w:commentRangeEnd w:id="375"/>
      <w:r>
        <w:rPr>
          <w:rStyle w:val="CommentReference"/>
        </w:rPr>
        <w:commentReference w:id="375"/>
      </w:r>
      <w:r>
        <w:t>2&gt;</w:t>
      </w:r>
      <w:r>
        <w:tab/>
        <w:t>reset MCG MAC;</w:t>
      </w:r>
    </w:p>
    <w:p w14:paraId="222CF2B7" w14:textId="77777777" w:rsidR="008D215F" w:rsidRDefault="004D2259">
      <w:pPr>
        <w:pStyle w:val="B2"/>
      </w:pPr>
      <w:commentRangeStart w:id="376"/>
      <w:r>
        <w:t>2</w:t>
      </w:r>
      <w:commentRangeEnd w:id="376"/>
      <w:r>
        <w:rPr>
          <w:rStyle w:val="CommentReference"/>
        </w:rPr>
        <w:commentReference w:id="376"/>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7"/>
      <w:r>
        <w:t xml:space="preserve">the default values </w:t>
      </w:r>
      <w:commentRangeEnd w:id="377"/>
      <w:r>
        <w:rPr>
          <w:rStyle w:val="CommentReference"/>
        </w:rPr>
        <w:commentReference w:id="377"/>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8"/>
      <w:r>
        <w:t>N311 for the</w:t>
      </w:r>
      <w:r>
        <w:rPr>
          <w:rStyle w:val="CommentReference"/>
        </w:rPr>
        <w:t xml:space="preserve"> </w:t>
      </w:r>
      <w:r>
        <w:t>cell group for which the subsequent CPAC execution procedure is triggered</w:t>
      </w:r>
      <w:commentRangeEnd w:id="378"/>
      <w:r>
        <w:rPr>
          <w:rStyle w:val="CommentReference"/>
        </w:rPr>
        <w:commentReference w:id="378"/>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9"/>
      <w:r>
        <w:t>2</w:t>
      </w:r>
      <w:commentRangeEnd w:id="379"/>
      <w:r>
        <w:rPr>
          <w:rStyle w:val="CommentReference"/>
        </w:rPr>
        <w:commentReference w:id="379"/>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80"/>
      <w:r>
        <w:t>2</w:t>
      </w:r>
      <w:commentRangeEnd w:id="380"/>
      <w:r>
        <w:rPr>
          <w:rStyle w:val="CommentReference"/>
        </w:rPr>
        <w:commentReference w:id="380"/>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81"/>
      <w:r>
        <w:t>after the end of this procedure</w:t>
      </w:r>
      <w:commentRangeEnd w:id="381"/>
      <w:r>
        <w:rPr>
          <w:rStyle w:val="CommentReference"/>
        </w:rPr>
        <w:commentReference w:id="381"/>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2"/>
      <w:r>
        <w:rPr>
          <w:lang w:eastAsia="zh-CN"/>
        </w:rPr>
        <w:t>2</w:t>
      </w:r>
      <w:commentRangeEnd w:id="382"/>
      <w:r>
        <w:rPr>
          <w:rStyle w:val="CommentReference"/>
        </w:rPr>
        <w:commentReference w:id="382"/>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3"/>
      <w:r>
        <w:t>3</w:t>
      </w:r>
      <w:commentRangeEnd w:id="383"/>
      <w:r>
        <w:rPr>
          <w:rStyle w:val="CommentReference"/>
        </w:rPr>
        <w:commentReference w:id="383"/>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4"/>
      <w:r>
        <w:t>if the radio bearer is SRB3, the UE shall perform the following actions after the end of this procedure</w:t>
      </w:r>
      <w:commentRangeEnd w:id="384"/>
      <w:r>
        <w:rPr>
          <w:rStyle w:val="CommentReference"/>
        </w:rPr>
        <w:commentReference w:id="384"/>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宋体"/>
          <w:lang w:eastAsia="zh-CN"/>
        </w:rPr>
      </w:pPr>
      <w:bookmarkStart w:id="385" w:name="_Toc162894124"/>
      <w:r>
        <w:rPr>
          <w:rFonts w:eastAsia="宋体"/>
          <w:lang w:eastAsia="zh-CN"/>
        </w:rPr>
        <w:t>5.3.5.13a</w:t>
      </w:r>
      <w:r>
        <w:rPr>
          <w:rFonts w:eastAsia="宋体"/>
          <w:lang w:eastAsia="zh-CN"/>
        </w:rPr>
        <w:tab/>
        <w:t>SCG activation</w:t>
      </w:r>
      <w:bookmarkEnd w:id="385"/>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Heading4"/>
        <w:rPr>
          <w:rFonts w:eastAsia="宋体"/>
          <w:lang w:eastAsia="zh-CN"/>
        </w:rPr>
      </w:pPr>
      <w:bookmarkStart w:id="386" w:name="_Toc162894125"/>
      <w:r>
        <w:rPr>
          <w:rFonts w:eastAsia="宋体"/>
          <w:lang w:eastAsia="zh-CN"/>
        </w:rPr>
        <w:t>5.3.5.13b</w:t>
      </w:r>
      <w:r>
        <w:rPr>
          <w:rFonts w:eastAsia="宋体"/>
          <w:lang w:eastAsia="zh-CN"/>
        </w:rPr>
        <w:tab/>
        <w:t>SCG deactivation</w:t>
      </w:r>
      <w:bookmarkEnd w:id="386"/>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Heading4"/>
      </w:pPr>
      <w:bookmarkStart w:id="387" w:name="_Toc162894126"/>
      <w:r>
        <w:t>5.3.5.13b1</w:t>
      </w:r>
      <w:r>
        <w:tab/>
        <w:t>SCG activation without SN message</w:t>
      </w:r>
      <w:bookmarkEnd w:id="387"/>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8" w:name="_Toc162894127"/>
      <w:r>
        <w:t>5.3.5.13c</w:t>
      </w:r>
      <w:r>
        <w:tab/>
        <w:t>FR2 UL gap configuration</w:t>
      </w:r>
      <w:bookmarkEnd w:id="388"/>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9" w:name="_Toc162894128"/>
      <w:r>
        <w:rPr>
          <w:rFonts w:eastAsia="宋体"/>
          <w:lang w:eastAsia="zh-CN"/>
        </w:rPr>
        <w:t>5.3.5.13d</w:t>
      </w:r>
      <w:r>
        <w:rPr>
          <w:rFonts w:eastAsia="宋体"/>
          <w:lang w:eastAsia="zh-CN"/>
        </w:rPr>
        <w:tab/>
      </w:r>
      <w:r>
        <w:rPr>
          <w:rFonts w:eastAsia="MS Mincho"/>
        </w:rPr>
        <w:t>Application layer measurement configuration</w:t>
      </w:r>
      <w:bookmarkEnd w:id="389"/>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90"/>
      <w:r>
        <w:rPr>
          <w:i/>
        </w:rPr>
        <w:t>ran-VisibleParameters</w:t>
      </w:r>
      <w:commentRangeEnd w:id="390"/>
      <w:r>
        <w:rPr>
          <w:rStyle w:val="CommentReference"/>
        </w:rPr>
        <w:commentReference w:id="390"/>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91"/>
      <w:r>
        <w:rPr>
          <w:i/>
          <w:iCs/>
        </w:rPr>
        <w:t xml:space="preserve">appLayerIdleInactiveConfig </w:t>
      </w:r>
      <w:commentRangeEnd w:id="391"/>
      <w:r>
        <w:rPr>
          <w:rStyle w:val="CommentReference"/>
        </w:rPr>
        <w:commentReference w:id="391"/>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2" w:name="_Toc60776799"/>
      <w:bookmarkStart w:id="393" w:name="_Toc162894129"/>
      <w:r>
        <w:t>5.3.5.14</w:t>
      </w:r>
      <w:r>
        <w:tab/>
        <w:t>Sidelink dedicated configuration</w:t>
      </w:r>
      <w:bookmarkEnd w:id="392"/>
      <w:bookmarkEnd w:id="393"/>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5" w:name="_Toc162894130"/>
      <w:r>
        <w:rPr>
          <w:rFonts w:eastAsia="MS Mincho"/>
        </w:rPr>
        <w:t>5.3.5.15</w:t>
      </w:r>
      <w:r>
        <w:rPr>
          <w:rFonts w:eastAsia="MS Mincho"/>
        </w:rPr>
        <w:tab/>
        <w:t>L2 U2N or U2U Relay UE configuration</w:t>
      </w:r>
      <w:bookmarkEnd w:id="395"/>
    </w:p>
    <w:p w14:paraId="222CF38C" w14:textId="77777777" w:rsidR="008D215F" w:rsidRDefault="004D2259">
      <w:pPr>
        <w:pStyle w:val="Heading5"/>
        <w:rPr>
          <w:rFonts w:eastAsia="MS Mincho"/>
        </w:rPr>
      </w:pPr>
      <w:bookmarkStart w:id="396" w:name="_Toc162894131"/>
      <w:r>
        <w:rPr>
          <w:rFonts w:eastAsia="MS Mincho"/>
        </w:rPr>
        <w:t>5.3.5.15.1</w:t>
      </w:r>
      <w:r>
        <w:rPr>
          <w:rFonts w:eastAsia="MS Mincho"/>
        </w:rPr>
        <w:tab/>
        <w:t>General</w:t>
      </w:r>
      <w:bookmarkEnd w:id="396"/>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7" w:name="_Toc162894132"/>
      <w:r>
        <w:rPr>
          <w:rFonts w:eastAsia="MS Mincho"/>
        </w:rPr>
        <w:t>5.3.5.15.2</w:t>
      </w:r>
      <w:r>
        <w:rPr>
          <w:rFonts w:eastAsia="MS Mincho"/>
        </w:rPr>
        <w:tab/>
      </w:r>
      <w:r>
        <w:t>L2 U2N or U2U Remote UE</w:t>
      </w:r>
      <w:r>
        <w:rPr>
          <w:rFonts w:eastAsia="MS Mincho"/>
        </w:rPr>
        <w:t xml:space="preserve"> Release</w:t>
      </w:r>
      <w:bookmarkEnd w:id="397"/>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8"/>
      <w:r>
        <w:rPr>
          <w:rFonts w:eastAsia="Malgun Gothic"/>
        </w:rPr>
        <w:t xml:space="preserve">release the </w:t>
      </w:r>
      <w:r>
        <w:t>configuration associated</w:t>
      </w:r>
      <w:commentRangeEnd w:id="398"/>
      <w:r>
        <w:commentReference w:id="398"/>
      </w:r>
      <w:r>
        <w:t xml:space="preserve"> with the L2 U2U Remote UE</w:t>
      </w:r>
      <w:r>
        <w:rPr>
          <w:rFonts w:eastAsia="Malgun Gothic"/>
        </w:rPr>
        <w:t>.</w:t>
      </w:r>
    </w:p>
    <w:p w14:paraId="222CF3A9" w14:textId="77777777" w:rsidR="008D215F" w:rsidRDefault="004D2259">
      <w:pPr>
        <w:pStyle w:val="Heading5"/>
        <w:rPr>
          <w:rFonts w:eastAsia="MS Mincho"/>
        </w:rPr>
      </w:pPr>
      <w:bookmarkStart w:id="399" w:name="_Toc162894133"/>
      <w:r>
        <w:t>5.3.5.15.3</w:t>
      </w:r>
      <w:r>
        <w:tab/>
        <w:t>L2 U2N or U2U Remote UE Addition/Modification</w:t>
      </w:r>
      <w:bookmarkEnd w:id="399"/>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400"/>
      <w:r>
        <w:rPr>
          <w:i/>
        </w:rPr>
        <w:t>sl-L2IdentityRemote</w:t>
      </w:r>
      <w:commentRangeEnd w:id="400"/>
      <w:r>
        <w:commentReference w:id="400"/>
      </w:r>
      <w:r>
        <w:t xml:space="preserve"> value included in the </w:t>
      </w:r>
      <w:r>
        <w:rPr>
          <w:i/>
        </w:rPr>
        <w:t xml:space="preserve">sl-U2U-RemoteUE-ToAddModList </w:t>
      </w:r>
      <w:r>
        <w:t xml:space="preserve">that is not part of the current UE configuration (target L2 U2U Remote UE </w:t>
      </w:r>
      <w:commentRangeStart w:id="401"/>
      <w:r>
        <w:t>Addition</w:t>
      </w:r>
      <w:commentRangeEnd w:id="401"/>
      <w:r>
        <w:rPr>
          <w:rStyle w:val="CommentReference"/>
        </w:rPr>
        <w:commentReference w:id="401"/>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2"/>
      <w:r>
        <w:t>configure</w:t>
      </w:r>
      <w:commentRangeEnd w:id="402"/>
      <w:r>
        <w:commentReference w:id="402"/>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3"/>
      <w:r>
        <w:t>modification</w:t>
      </w:r>
      <w:commentRangeEnd w:id="403"/>
      <w:r>
        <w:rPr>
          <w:rStyle w:val="CommentReference"/>
        </w:rPr>
        <w:commentReference w:id="403"/>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4" w:name="_Toc162894134"/>
      <w:r>
        <w:rPr>
          <w:rFonts w:eastAsia="MS Mincho"/>
        </w:rPr>
        <w:t>5.3.5.16</w:t>
      </w:r>
      <w:r>
        <w:rPr>
          <w:rFonts w:eastAsia="MS Mincho"/>
        </w:rPr>
        <w:tab/>
        <w:t>L2 U2N or U2U Remote UE configuration</w:t>
      </w:r>
      <w:bookmarkEnd w:id="404"/>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5" w:name="_Toc162894135"/>
      <w:r>
        <w:rPr>
          <w:rFonts w:eastAsia="MS Mincho"/>
        </w:rPr>
        <w:t>5.3.5.16.1</w:t>
      </w:r>
      <w:r>
        <w:rPr>
          <w:rFonts w:eastAsia="MS Mincho"/>
        </w:rPr>
        <w:tab/>
      </w:r>
      <w:r>
        <w:t>L2 U2U Relay UE</w:t>
      </w:r>
      <w:r>
        <w:rPr>
          <w:rFonts w:eastAsia="MS Mincho"/>
        </w:rPr>
        <w:t xml:space="preserve"> Release</w:t>
      </w:r>
      <w:bookmarkEnd w:id="405"/>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6"/>
      <w:r>
        <w:rPr>
          <w:rFonts w:eastAsia="Malgun Gothic"/>
        </w:rPr>
        <w:t>release</w:t>
      </w:r>
      <w:commentRangeEnd w:id="406"/>
      <w:r>
        <w:commentReference w:id="406"/>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7" w:name="_Toc162894136"/>
      <w:r>
        <w:t>5.3.5.16.2</w:t>
      </w:r>
      <w:r>
        <w:tab/>
        <w:t>L2 U2U Relay UE Addition/Modification</w:t>
      </w:r>
      <w:bookmarkEnd w:id="407"/>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8"/>
      <w:r>
        <w:t>peer target</w:t>
      </w:r>
      <w:commentRangeEnd w:id="408"/>
      <w:r>
        <w:commentReference w:id="408"/>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9"/>
      <w:r>
        <w:t xml:space="preserve">each peer target L2 U2U </w:t>
      </w:r>
      <w:r>
        <w:rPr>
          <w:lang w:eastAsia="zh-CN"/>
        </w:rPr>
        <w:t>Remot</w:t>
      </w:r>
      <w:r>
        <w:t>e UE</w:t>
      </w:r>
      <w:commentRangeEnd w:id="409"/>
      <w:r>
        <w:commentReference w:id="409"/>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10" w:name="_Toc162894137"/>
      <w:r>
        <w:rPr>
          <w:rFonts w:eastAsia="MS Mincho"/>
        </w:rPr>
        <w:t>5.3.5.17</w:t>
      </w:r>
      <w:r>
        <w:rPr>
          <w:rFonts w:eastAsia="MS Mincho"/>
        </w:rPr>
        <w:tab/>
        <w:t>MP configuration</w:t>
      </w:r>
      <w:bookmarkEnd w:id="410"/>
    </w:p>
    <w:p w14:paraId="222CF3F1" w14:textId="77777777" w:rsidR="008D215F" w:rsidRDefault="004D2259">
      <w:pPr>
        <w:pStyle w:val="Heading5"/>
        <w:rPr>
          <w:rFonts w:eastAsia="宋体"/>
          <w:lang w:eastAsia="zh-CN"/>
        </w:rPr>
      </w:pPr>
      <w:bookmarkStart w:id="411" w:name="_Toc162894138"/>
      <w:r>
        <w:rPr>
          <w:rFonts w:eastAsia="宋体"/>
        </w:rPr>
        <w:t>5.3.5.17.1</w:t>
      </w:r>
      <w:r>
        <w:rPr>
          <w:rFonts w:eastAsia="宋体"/>
        </w:rPr>
        <w:tab/>
        <w:t>Introduction</w:t>
      </w:r>
      <w:bookmarkEnd w:id="411"/>
    </w:p>
    <w:p w14:paraId="222CF3F2" w14:textId="77777777" w:rsidR="008D215F" w:rsidRDefault="004D2259">
      <w:pPr>
        <w:rPr>
          <w:rFonts w:eastAsia="宋体"/>
        </w:rPr>
      </w:pPr>
      <w:r>
        <w:rPr>
          <w:rFonts w:eastAsia="宋体"/>
        </w:rPr>
        <w:t>In case of MP, a MP remote UE is configured with one direct path (i.e. MCG</w:t>
      </w:r>
      <w:commentRangeStart w:id="412"/>
      <w:commentRangeEnd w:id="412"/>
      <w:r>
        <w:rPr>
          <w:rStyle w:val="CommentReference"/>
        </w:rPr>
        <w:commentReference w:id="412"/>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宋体"/>
        </w:rPr>
      </w:pPr>
      <w:bookmarkStart w:id="413" w:name="_Toc162894139"/>
      <w:r>
        <w:rPr>
          <w:rFonts w:eastAsia="宋体"/>
        </w:rPr>
        <w:t>5.3.5.17.2</w:t>
      </w:r>
      <w:r>
        <w:rPr>
          <w:rFonts w:eastAsia="MS Mincho"/>
        </w:rPr>
        <w:tab/>
      </w:r>
      <w:r>
        <w:rPr>
          <w:rFonts w:eastAsia="宋体"/>
        </w:rPr>
        <w:t>Configuration of SL indirect path</w:t>
      </w:r>
      <w:bookmarkEnd w:id="413"/>
    </w:p>
    <w:p w14:paraId="222CF3F5" w14:textId="77777777" w:rsidR="008D215F" w:rsidRDefault="004D2259">
      <w:pPr>
        <w:pStyle w:val="Heading6"/>
        <w:rPr>
          <w:rFonts w:eastAsia="MS Mincho"/>
        </w:rPr>
      </w:pPr>
      <w:bookmarkStart w:id="414" w:name="_Toc162894140"/>
      <w:r>
        <w:rPr>
          <w:rFonts w:eastAsia="MS Mincho"/>
        </w:rPr>
        <w:t>5.3.5.17.2.1</w:t>
      </w:r>
      <w:r>
        <w:rPr>
          <w:rFonts w:eastAsia="MS Mincho"/>
        </w:rPr>
        <w:tab/>
        <w:t>General</w:t>
      </w:r>
      <w:bookmarkEnd w:id="414"/>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Heading6"/>
        <w:rPr>
          <w:rFonts w:eastAsia="MS Mincho"/>
        </w:rPr>
      </w:pPr>
      <w:bookmarkStart w:id="415" w:name="_Toc162894141"/>
      <w:r>
        <w:rPr>
          <w:rFonts w:eastAsia="MS Mincho"/>
        </w:rPr>
        <w:t>5.3.5.17.2.2</w:t>
      </w:r>
      <w:r>
        <w:rPr>
          <w:rFonts w:eastAsia="MS Mincho"/>
        </w:rPr>
        <w:tab/>
        <w:t>SL indirect path specific configuration</w:t>
      </w:r>
      <w:bookmarkEnd w:id="415"/>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6"/>
      <w:r>
        <w:rPr>
          <w:rFonts w:eastAsia="等线"/>
          <w:lang w:eastAsia="zh-CN"/>
        </w:rPr>
        <w:t>2&gt;</w:t>
      </w:r>
      <w:commentRangeEnd w:id="416"/>
      <w:r>
        <w:rPr>
          <w:rStyle w:val="CommentReference"/>
        </w:rPr>
        <w:commentReference w:id="416"/>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7"/>
      <w:r>
        <w:t>consider the source L2 U2N Relay UE to be the L2 U2N Relay UE on indirect path in MP operation</w:t>
      </w:r>
      <w:commentRangeEnd w:id="417"/>
      <w:r>
        <w:rPr>
          <w:rStyle w:val="CommentReference"/>
        </w:rPr>
        <w:commentReference w:id="417"/>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Heading6"/>
        <w:rPr>
          <w:rFonts w:eastAsia="宋体"/>
          <w:lang w:eastAsia="zh-CN"/>
        </w:rPr>
      </w:pPr>
      <w:bookmarkStart w:id="418" w:name="_Toc162894142"/>
      <w:r>
        <w:rPr>
          <w:rFonts w:eastAsia="宋体"/>
          <w:lang w:eastAsia="zh-CN"/>
        </w:rPr>
        <w:t>5.3.5.17.2.3</w:t>
      </w:r>
      <w:r>
        <w:rPr>
          <w:rFonts w:eastAsia="宋体"/>
          <w:lang w:eastAsia="zh-CN"/>
        </w:rPr>
        <w:tab/>
        <w:t>T421 expiry (</w:t>
      </w:r>
      <w:commentRangeStart w:id="419"/>
      <w:r>
        <w:rPr>
          <w:rFonts w:eastAsia="宋体"/>
          <w:lang w:eastAsia="zh-CN"/>
        </w:rPr>
        <w:t>Indirect path addition/change failure</w:t>
      </w:r>
      <w:commentRangeEnd w:id="419"/>
      <w:r>
        <w:rPr>
          <w:rStyle w:val="CommentReference"/>
          <w:rFonts w:ascii="Times New Roman" w:hAnsi="Times New Roman"/>
        </w:rPr>
        <w:commentReference w:id="419"/>
      </w:r>
      <w:r>
        <w:rPr>
          <w:rFonts w:eastAsia="宋体"/>
          <w:lang w:eastAsia="zh-CN"/>
        </w:rPr>
        <w:t>)</w:t>
      </w:r>
      <w:bookmarkEnd w:id="418"/>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Heading5"/>
      </w:pPr>
      <w:bookmarkStart w:id="420" w:name="_Toc162894143"/>
      <w:r>
        <w:t>5.3.5.17.3</w:t>
      </w:r>
      <w:r>
        <w:tab/>
      </w:r>
      <w:r>
        <w:rPr>
          <w:rFonts w:eastAsia="宋体"/>
        </w:rPr>
        <w:t>Configuration of N3C</w:t>
      </w:r>
      <w:r>
        <w:t xml:space="preserve"> indirect path</w:t>
      </w:r>
      <w:bookmarkEnd w:id="420"/>
    </w:p>
    <w:p w14:paraId="222CF40F" w14:textId="77777777" w:rsidR="008D215F" w:rsidRDefault="004D2259">
      <w:pPr>
        <w:pStyle w:val="Heading6"/>
      </w:pPr>
      <w:bookmarkStart w:id="421" w:name="_Toc162894144"/>
      <w:r>
        <w:t>5.3.5.17.3.1</w:t>
      </w:r>
      <w:r>
        <w:tab/>
        <w:t>General</w:t>
      </w:r>
      <w:bookmarkEnd w:id="421"/>
    </w:p>
    <w:p w14:paraId="222CF410" w14:textId="77777777" w:rsidR="008D215F" w:rsidRDefault="004D2259">
      <w:pPr>
        <w:rPr>
          <w:rFonts w:eastAsia="宋体"/>
        </w:rPr>
      </w:pPr>
      <w:r>
        <w:rPr>
          <w:rFonts w:eastAsia="宋体"/>
        </w:rPr>
        <w:t xml:space="preserve">For N3C indirect </w:t>
      </w:r>
      <w:commentRangeStart w:id="422"/>
      <w:r>
        <w:rPr>
          <w:rFonts w:eastAsia="宋体"/>
        </w:rPr>
        <w:t>path</w:t>
      </w:r>
      <w:commentRangeEnd w:id="422"/>
      <w:r>
        <w:rPr>
          <w:rStyle w:val="CommentReference"/>
        </w:rPr>
        <w:commentReference w:id="422"/>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3" w:name="_Toc162894145"/>
      <w:r>
        <w:rPr>
          <w:rFonts w:eastAsia="MS Mincho"/>
        </w:rPr>
        <w:t>5.3.5.17.3.2</w:t>
      </w:r>
      <w:r>
        <w:rPr>
          <w:rFonts w:eastAsia="MS Mincho"/>
        </w:rPr>
        <w:tab/>
        <w:t>N3C remote UE configuration</w:t>
      </w:r>
      <w:bookmarkEnd w:id="423"/>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4"/>
      <w:r>
        <w:rPr>
          <w:color w:val="auto"/>
        </w:rPr>
        <w:t>Editor's Note</w:t>
      </w:r>
      <w:r>
        <w:rPr>
          <w:rFonts w:eastAsia="宋体"/>
          <w:color w:val="auto"/>
        </w:rPr>
        <w:t xml:space="preserve">: </w:t>
      </w:r>
      <w:commentRangeEnd w:id="424"/>
      <w:r>
        <w:rPr>
          <w:rStyle w:val="CommentReference"/>
          <w:color w:val="auto"/>
        </w:rPr>
        <w:commentReference w:id="424"/>
      </w:r>
      <w:r>
        <w:rPr>
          <w:rFonts w:eastAsia="宋体"/>
          <w:color w:val="auto"/>
        </w:rPr>
        <w:t>whether T421 is applicable to scenario 2.</w:t>
      </w:r>
    </w:p>
    <w:p w14:paraId="222CF41C" w14:textId="77777777" w:rsidR="008D215F" w:rsidRDefault="004D2259">
      <w:pPr>
        <w:pStyle w:val="Heading6"/>
        <w:rPr>
          <w:rFonts w:eastAsia="MS Mincho"/>
        </w:rPr>
      </w:pPr>
      <w:bookmarkStart w:id="425" w:name="_Toc162894146"/>
      <w:r>
        <w:rPr>
          <w:rFonts w:eastAsia="MS Mincho"/>
        </w:rPr>
        <w:t>5.3.5.17.3.3</w:t>
      </w:r>
      <w:r>
        <w:rPr>
          <w:rFonts w:eastAsia="MS Mincho"/>
        </w:rPr>
        <w:tab/>
        <w:t>N3C relay UE configuration</w:t>
      </w:r>
      <w:bookmarkEnd w:id="425"/>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Heading6"/>
        <w:rPr>
          <w:rFonts w:eastAsia="MS Mincho"/>
        </w:rPr>
      </w:pPr>
      <w:bookmarkStart w:id="426" w:name="_Toc162894147"/>
      <w:r>
        <w:rPr>
          <w:rFonts w:eastAsia="MS Mincho"/>
        </w:rPr>
        <w:t>5.3.5.17.3.4</w:t>
      </w:r>
      <w:r>
        <w:rPr>
          <w:rFonts w:eastAsia="MS Mincho"/>
        </w:rPr>
        <w:tab/>
        <w:t>Bearer mapping management on N3C indirect path</w:t>
      </w:r>
      <w:bookmarkEnd w:id="426"/>
    </w:p>
    <w:p w14:paraId="222CF426" w14:textId="77777777" w:rsidR="008D215F" w:rsidRDefault="004D2259">
      <w:pPr>
        <w:pStyle w:val="Heading7"/>
        <w:rPr>
          <w:rFonts w:eastAsia="MS Mincho"/>
        </w:rPr>
      </w:pPr>
      <w:bookmarkStart w:id="427" w:name="_Toc162894148"/>
      <w:r>
        <w:rPr>
          <w:rFonts w:eastAsia="MS Mincho"/>
        </w:rPr>
        <w:t>5.3.5.17.3.4.1</w:t>
      </w:r>
      <w:r>
        <w:rPr>
          <w:rFonts w:eastAsia="MS Mincho"/>
        </w:rPr>
        <w:tab/>
        <w:t>B</w:t>
      </w:r>
      <w:r>
        <w:rPr>
          <w:rFonts w:eastAsia="宋体"/>
          <w:lang w:eastAsia="zh-CN"/>
        </w:rPr>
        <w:t>earer mapping release</w:t>
      </w:r>
      <w:bookmarkEnd w:id="427"/>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Heading7"/>
        <w:rPr>
          <w:rFonts w:eastAsia="MS Mincho"/>
        </w:rPr>
      </w:pPr>
      <w:bookmarkStart w:id="428" w:name="_Toc162894149"/>
      <w:r>
        <w:rPr>
          <w:rFonts w:eastAsia="MS Mincho"/>
        </w:rPr>
        <w:t>5.3.5.17.3.4.2</w:t>
      </w:r>
      <w:r>
        <w:rPr>
          <w:rFonts w:eastAsia="MS Mincho"/>
        </w:rPr>
        <w:tab/>
        <w:t>B</w:t>
      </w:r>
      <w:r>
        <w:rPr>
          <w:rFonts w:eastAsia="宋体"/>
          <w:lang w:eastAsia="zh-CN"/>
        </w:rPr>
        <w:t>earer mapping addition and modification</w:t>
      </w:r>
      <w:bookmarkEnd w:id="428"/>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Heading4"/>
        <w:rPr>
          <w:rFonts w:eastAsia="MS Mincho"/>
        </w:rPr>
      </w:pPr>
      <w:bookmarkStart w:id="429" w:name="_Toc162894150"/>
      <w:r>
        <w:rPr>
          <w:rFonts w:eastAsia="MS Mincho"/>
        </w:rPr>
        <w:t>5.3.5.18</w:t>
      </w:r>
      <w:r>
        <w:rPr>
          <w:rFonts w:eastAsia="MS Mincho"/>
        </w:rPr>
        <w:tab/>
        <w:t>LTM configuration and execution</w:t>
      </w:r>
      <w:bookmarkEnd w:id="429"/>
    </w:p>
    <w:p w14:paraId="222CF435" w14:textId="77777777" w:rsidR="008D215F" w:rsidRDefault="004D2259">
      <w:pPr>
        <w:pStyle w:val="Heading5"/>
        <w:rPr>
          <w:rFonts w:eastAsia="MS Mincho"/>
        </w:rPr>
      </w:pPr>
      <w:bookmarkStart w:id="430" w:name="_Toc162894151"/>
      <w:r>
        <w:rPr>
          <w:rFonts w:eastAsia="MS Mincho"/>
        </w:rPr>
        <w:t>5.3.5.18.1</w:t>
      </w:r>
      <w:r>
        <w:rPr>
          <w:rFonts w:eastAsia="MS Mincho"/>
        </w:rPr>
        <w:tab/>
        <w:t>LTM configuration</w:t>
      </w:r>
      <w:bookmarkEnd w:id="430"/>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31" w:name="_Toc162894152"/>
      <w:r>
        <w:rPr>
          <w:rFonts w:eastAsia="MS Mincho"/>
        </w:rPr>
        <w:t>5.3.5.18.2</w:t>
      </w:r>
      <w:r>
        <w:rPr>
          <w:rFonts w:eastAsia="MS Mincho"/>
        </w:rPr>
        <w:tab/>
        <w:t>LTM candidate configuration release</w:t>
      </w:r>
      <w:bookmarkEnd w:id="431"/>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2" w:name="_Toc162894153"/>
      <w:r>
        <w:rPr>
          <w:rFonts w:eastAsia="MS Mincho"/>
        </w:rPr>
        <w:t>5.3.5.18.3</w:t>
      </w:r>
      <w:r>
        <w:rPr>
          <w:rFonts w:eastAsia="MS Mincho"/>
        </w:rPr>
        <w:tab/>
        <w:t>LTM candidate configuration addition/modification</w:t>
      </w:r>
      <w:bookmarkEnd w:id="432"/>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3"/>
      <w:r>
        <w:rPr>
          <w:iCs/>
        </w:rPr>
        <w:t>value</w:t>
      </w:r>
      <w:commentRangeEnd w:id="433"/>
      <w:r>
        <w:rPr>
          <w:rStyle w:val="CommentReference"/>
        </w:rPr>
        <w:commentReference w:id="433"/>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4" w:name="_Toc162894154"/>
      <w:r>
        <w:rPr>
          <w:rFonts w:eastAsia="MS Mincho"/>
        </w:rPr>
        <w:t>5.3.5.18.4</w:t>
      </w:r>
      <w:r>
        <w:rPr>
          <w:rFonts w:eastAsia="MS Mincho"/>
        </w:rPr>
        <w:tab/>
        <w:t>Void</w:t>
      </w:r>
      <w:bookmarkEnd w:id="434"/>
    </w:p>
    <w:p w14:paraId="222CF460" w14:textId="77777777" w:rsidR="008D215F" w:rsidRDefault="004D2259">
      <w:pPr>
        <w:pStyle w:val="Heading5"/>
        <w:rPr>
          <w:rFonts w:eastAsia="MS Mincho"/>
        </w:rPr>
      </w:pPr>
      <w:bookmarkStart w:id="435" w:name="_Toc162894155"/>
      <w:r>
        <w:rPr>
          <w:rFonts w:eastAsia="MS Mincho"/>
        </w:rPr>
        <w:t>5.3.5.18.5</w:t>
      </w:r>
      <w:r>
        <w:rPr>
          <w:rFonts w:eastAsia="MS Mincho"/>
        </w:rPr>
        <w:tab/>
        <w:t>Void</w:t>
      </w:r>
      <w:bookmarkEnd w:id="435"/>
    </w:p>
    <w:p w14:paraId="222CF461" w14:textId="77777777" w:rsidR="008D215F" w:rsidRDefault="004D2259">
      <w:pPr>
        <w:pStyle w:val="Heading5"/>
        <w:rPr>
          <w:rFonts w:eastAsia="MS Mincho"/>
        </w:rPr>
      </w:pPr>
      <w:bookmarkStart w:id="436" w:name="_Toc162894156"/>
      <w:r>
        <w:rPr>
          <w:rFonts w:eastAsia="MS Mincho"/>
        </w:rPr>
        <w:t>5.3.5.18.6</w:t>
      </w:r>
      <w:r>
        <w:rPr>
          <w:rFonts w:eastAsia="MS Mincho"/>
        </w:rPr>
        <w:tab/>
      </w:r>
      <w:commentRangeStart w:id="437"/>
      <w:r>
        <w:rPr>
          <w:rFonts w:eastAsia="MS Mincho"/>
        </w:rPr>
        <w:t xml:space="preserve">LTM cell </w:t>
      </w:r>
      <w:commentRangeEnd w:id="437"/>
      <w:r w:rsidR="002D5AFC">
        <w:rPr>
          <w:rStyle w:val="CommentReference"/>
          <w:rFonts w:ascii="Times New Roman" w:hAnsi="Times New Roman"/>
        </w:rPr>
        <w:commentReference w:id="437"/>
      </w:r>
      <w:r>
        <w:rPr>
          <w:rFonts w:eastAsia="MS Mincho"/>
        </w:rPr>
        <w:t xml:space="preserve">switch </w:t>
      </w:r>
      <w:commentRangeStart w:id="438"/>
      <w:r>
        <w:rPr>
          <w:rFonts w:eastAsia="MS Mincho"/>
        </w:rPr>
        <w:t>execution</w:t>
      </w:r>
      <w:bookmarkEnd w:id="436"/>
      <w:commentRangeEnd w:id="438"/>
      <w:r w:rsidR="00032B2D">
        <w:rPr>
          <w:rStyle w:val="CommentReference"/>
          <w:rFonts w:ascii="Times New Roman" w:hAnsi="Times New Roman"/>
        </w:rPr>
        <w:commentReference w:id="438"/>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9"/>
      <w:r>
        <w:t>configuration</w:t>
      </w:r>
      <w:commentRangeEnd w:id="439"/>
      <w:r>
        <w:rPr>
          <w:rStyle w:val="CommentReference"/>
        </w:rPr>
        <w:commentReference w:id="439"/>
      </w:r>
      <w:r>
        <w:t>:</w:t>
      </w:r>
    </w:p>
    <w:p w14:paraId="222CF464" w14:textId="77777777" w:rsidR="008D215F" w:rsidRDefault="004D2259">
      <w:pPr>
        <w:pStyle w:val="B2"/>
      </w:pPr>
      <w:r>
        <w:t>2&gt;</w:t>
      </w:r>
      <w:r>
        <w:tab/>
        <w:t xml:space="preserve">if the LTM cell switch is triggered on the MCG and for the SRB/DRB using the master </w:t>
      </w:r>
      <w:commentRangeStart w:id="440"/>
      <w:r>
        <w:t>key</w:t>
      </w:r>
      <w:commentRangeEnd w:id="440"/>
      <w:r>
        <w:rPr>
          <w:rStyle w:val="CommentReference"/>
        </w:rPr>
        <w:commentReference w:id="440"/>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41"/>
      <w:r>
        <w:t>(due to reconfiguration with sync failure)</w:t>
      </w:r>
      <w:commentRangeEnd w:id="441"/>
      <w:r>
        <w:rPr>
          <w:rStyle w:val="CommentReference"/>
        </w:rPr>
        <w:commentReference w:id="441"/>
      </w:r>
      <w:r>
        <w:t>, as specified in clause 5.3.7.3:</w:t>
      </w:r>
    </w:p>
    <w:p w14:paraId="222CF469" w14:textId="77777777" w:rsidR="008D215F" w:rsidRDefault="004D2259">
      <w:pPr>
        <w:pStyle w:val="B2"/>
      </w:pPr>
      <w:commentRangeStart w:id="442"/>
      <w:commentRangeEnd w:id="442"/>
      <w:r>
        <w:rPr>
          <w:rStyle w:val="CommentReference"/>
        </w:rPr>
        <w:commentReference w:id="442"/>
      </w:r>
      <w:commentRangeStart w:id="443"/>
      <w:r>
        <w:t>2&gt;</w:t>
      </w:r>
      <w:r>
        <w:tab/>
        <w:t xml:space="preserve">continue using PDCP entity for </w:t>
      </w:r>
      <w:commentRangeStart w:id="444"/>
      <w:r>
        <w:t>SRB1</w:t>
      </w:r>
      <w:commentRangeEnd w:id="444"/>
      <w:r>
        <w:rPr>
          <w:rStyle w:val="CommentReference"/>
        </w:rPr>
        <w:commentReference w:id="444"/>
      </w:r>
      <w:r>
        <w:t xml:space="preserve"> (if </w:t>
      </w:r>
      <w:commentRangeStart w:id="445"/>
      <w:r>
        <w:t>configured</w:t>
      </w:r>
      <w:commentRangeEnd w:id="445"/>
      <w:r>
        <w:rPr>
          <w:rStyle w:val="CommentReference"/>
        </w:rPr>
        <w:commentReference w:id="445"/>
      </w:r>
      <w:r>
        <w:t>) with state variables continuation as specified in TS 38.323 [5];</w:t>
      </w:r>
      <w:commentRangeEnd w:id="443"/>
      <w:r>
        <w:rPr>
          <w:rStyle w:val="CommentReference"/>
        </w:rPr>
        <w:commentReference w:id="443"/>
      </w:r>
    </w:p>
    <w:p w14:paraId="222CF46A" w14:textId="77777777" w:rsidR="008D215F" w:rsidRDefault="004D2259">
      <w:pPr>
        <w:pStyle w:val="B1"/>
      </w:pPr>
      <w:r>
        <w:t>1&gt;</w:t>
      </w:r>
      <w:r>
        <w:tab/>
        <w:t xml:space="preserve">release/clear all current dedicated radio configuration </w:t>
      </w:r>
      <w:commentRangeStart w:id="446"/>
      <w:r>
        <w:t>associated with</w:t>
      </w:r>
      <w:commentRangeEnd w:id="446"/>
      <w:r>
        <w:rPr>
          <w:rStyle w:val="CommentReference"/>
        </w:rPr>
        <w:commentReference w:id="446"/>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7"/>
      <w:r>
        <w:t>associate to</w:t>
      </w:r>
      <w:commentRangeEnd w:id="447"/>
      <w:r>
        <w:rPr>
          <w:rStyle w:val="CommentReference"/>
        </w:rPr>
        <w:commentReference w:id="447"/>
      </w:r>
      <w:r>
        <w:t xml:space="preserve"> cell group for which the LTM cell switch procedure is triggered;</w:t>
      </w:r>
    </w:p>
    <w:p w14:paraId="222CF475" w14:textId="77777777" w:rsidR="008D215F" w:rsidRDefault="004D2259">
      <w:pPr>
        <w:pStyle w:val="B1"/>
        <w:rPr>
          <w:lang w:eastAsia="zh-TW"/>
        </w:rPr>
      </w:pPr>
      <w:commentRangeStart w:id="448"/>
      <w:r>
        <w:t>1</w:t>
      </w:r>
      <w:commentRangeEnd w:id="448"/>
      <w:r>
        <w:rPr>
          <w:rStyle w:val="CommentReference"/>
        </w:rPr>
        <w:commentReference w:id="448"/>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9"/>
      <w:r>
        <w:rPr>
          <w:i/>
          <w:iCs/>
        </w:rPr>
        <w:t>ltm-ReferenceConfiguration</w:t>
      </w:r>
      <w:r>
        <w:t xml:space="preserve"> </w:t>
      </w:r>
      <w:commentRangeEnd w:id="449"/>
      <w:r>
        <w:rPr>
          <w:rStyle w:val="CommentReference"/>
        </w:rPr>
        <w:commentReference w:id="44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50"/>
      <w:r>
        <w:t xml:space="preserve">store </w:t>
      </w:r>
      <w:commentRangeEnd w:id="450"/>
      <w:r>
        <w:rPr>
          <w:rStyle w:val="CommentReference"/>
        </w:rPr>
        <w:commentReference w:id="450"/>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51" w:name="_Toc162894157"/>
      <w:r>
        <w:rPr>
          <w:rFonts w:eastAsia="MS Mincho"/>
        </w:rPr>
        <w:t>5.3.5.18.7</w:t>
      </w:r>
      <w:r>
        <w:rPr>
          <w:rFonts w:eastAsia="MS Mincho"/>
        </w:rPr>
        <w:tab/>
        <w:t>LTM configuration release</w:t>
      </w:r>
      <w:bookmarkEnd w:id="451"/>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2" w:name="_Toc162894158"/>
      <w:r>
        <w:t>5.3.5.19</w:t>
      </w:r>
      <w:r>
        <w:tab/>
        <w:t>T348 expiry</w:t>
      </w:r>
      <w:bookmarkEnd w:id="452"/>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Heading3"/>
        <w:rPr>
          <w:rFonts w:eastAsia="宋体"/>
          <w:lang w:eastAsia="zh-CN"/>
        </w:rPr>
      </w:pPr>
      <w:bookmarkStart w:id="453" w:name="_Toc162894159"/>
      <w:r>
        <w:rPr>
          <w:rFonts w:eastAsia="宋体"/>
          <w:lang w:eastAsia="zh-CN"/>
        </w:rPr>
        <w:t>5.3.6</w:t>
      </w:r>
      <w:r>
        <w:rPr>
          <w:rFonts w:eastAsia="宋体"/>
          <w:lang w:eastAsia="zh-CN"/>
        </w:rPr>
        <w:tab/>
        <w:t>Counter check</w:t>
      </w:r>
      <w:bookmarkEnd w:id="394"/>
      <w:bookmarkEnd w:id="453"/>
    </w:p>
    <w:p w14:paraId="222CF49B" w14:textId="77777777" w:rsidR="008D215F" w:rsidRDefault="004D2259">
      <w:pPr>
        <w:pStyle w:val="Heading4"/>
        <w:rPr>
          <w:rFonts w:eastAsia="宋体"/>
          <w:lang w:eastAsia="zh-CN"/>
        </w:rPr>
      </w:pPr>
      <w:bookmarkStart w:id="454" w:name="_Toc162894160"/>
      <w:bookmarkStart w:id="455" w:name="_Toc60776801"/>
      <w:r>
        <w:t>5.3.</w:t>
      </w:r>
      <w:r>
        <w:rPr>
          <w:rFonts w:eastAsia="宋体"/>
          <w:lang w:eastAsia="zh-CN"/>
        </w:rPr>
        <w:t>6</w:t>
      </w:r>
      <w:r>
        <w:t>.1</w:t>
      </w:r>
      <w:r>
        <w:tab/>
        <w:t>General</w:t>
      </w:r>
      <w:bookmarkEnd w:id="454"/>
      <w:bookmarkEnd w:id="455"/>
    </w:p>
    <w:p w14:paraId="222CF49C" w14:textId="77777777" w:rsidR="008D215F" w:rsidRDefault="0031297E">
      <w:pPr>
        <w:pStyle w:val="TH"/>
      </w:pPr>
      <w:r>
        <w:rPr>
          <w:noProof/>
        </w:rPr>
        <w:object w:dxaOrig="3746" w:dyaOrig="2017" w14:anchorId="60B0B45A">
          <v:shape id="_x0000_i1038" type="#_x0000_t75" alt="" style="width:186.95pt;height:100.55pt;mso-width-percent:0;mso-height-percent:0;mso-width-percent:0;mso-height-percent:0" o:ole="">
            <v:imagedata r:id="rId41" o:title=""/>
          </v:shape>
          <o:OLEObject Type="Embed" ProgID="Mscgen.Chart" ShapeID="_x0000_i1038" DrawAspect="Content" ObjectID="_1776598130"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Heading4"/>
      </w:pPr>
      <w:bookmarkStart w:id="456" w:name="_Toc162894161"/>
      <w:bookmarkStart w:id="457" w:name="_Toc60776802"/>
      <w:r>
        <w:t>5.3.</w:t>
      </w:r>
      <w:r>
        <w:rPr>
          <w:rFonts w:eastAsia="宋体"/>
        </w:rPr>
        <w:t>6</w:t>
      </w:r>
      <w:r>
        <w:t>.2</w:t>
      </w:r>
      <w:r>
        <w:tab/>
        <w:t>Initiation</w:t>
      </w:r>
      <w:bookmarkEnd w:id="456"/>
      <w:bookmarkEnd w:id="457"/>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8" w:name="_Toc162894162"/>
      <w:bookmarkStart w:id="459"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8"/>
      <w:bookmarkEnd w:id="459"/>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60" w:name="_Toc162894163"/>
      <w:bookmarkStart w:id="461" w:name="_Toc60776804"/>
      <w:r>
        <w:rPr>
          <w:rFonts w:eastAsia="MS Mincho"/>
        </w:rPr>
        <w:t>5.3.7</w:t>
      </w:r>
      <w:r>
        <w:rPr>
          <w:rFonts w:eastAsia="MS Mincho"/>
        </w:rPr>
        <w:tab/>
        <w:t>RRC connection re-establishment</w:t>
      </w:r>
      <w:bookmarkEnd w:id="460"/>
      <w:bookmarkEnd w:id="461"/>
    </w:p>
    <w:p w14:paraId="222CF4B0" w14:textId="77777777" w:rsidR="008D215F" w:rsidRDefault="004D2259">
      <w:pPr>
        <w:pStyle w:val="Heading4"/>
      </w:pPr>
      <w:bookmarkStart w:id="462" w:name="_Toc60776805"/>
      <w:bookmarkStart w:id="463" w:name="_Toc162894164"/>
      <w:r>
        <w:t>5.3.7.1</w:t>
      </w:r>
      <w:r>
        <w:tab/>
        <w:t>General</w:t>
      </w:r>
      <w:bookmarkEnd w:id="462"/>
      <w:bookmarkEnd w:id="463"/>
    </w:p>
    <w:p w14:paraId="222CF4B1" w14:textId="77777777" w:rsidR="008D215F" w:rsidRDefault="004D2259">
      <w:pPr>
        <w:pStyle w:val="TH"/>
      </w:pPr>
      <w:r>
        <w:tab/>
      </w:r>
      <w:r w:rsidR="0031297E">
        <w:rPr>
          <w:noProof/>
        </w:rPr>
        <w:object w:dxaOrig="4466" w:dyaOrig="2424" w14:anchorId="673842EB">
          <v:shape id="_x0000_i1039" type="#_x0000_t75" alt="" style="width:223.5pt;height:121.45pt;mso-width-percent:0;mso-height-percent:0;mso-width-percent:0;mso-height-percent:0" o:ole="">
            <v:imagedata r:id="rId43" o:title=""/>
          </v:shape>
          <o:OLEObject Type="Embed" ProgID="Mscgen.Chart" ShapeID="_x0000_i1039" DrawAspect="Content" ObjectID="_1776598131"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45pt;mso-width-percent:0;mso-height-percent:0;mso-width-percent:0;mso-height-percent:0" o:ole="">
            <v:imagedata r:id="rId45" o:title=""/>
          </v:shape>
          <o:OLEObject Type="Embed" ProgID="Mscgen.Chart" ShapeID="_x0000_i1040" DrawAspect="Content" ObjectID="_1776598132"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4" w:name="_Toc60776806"/>
      <w:bookmarkStart w:id="465" w:name="_Toc162894165"/>
      <w:r>
        <w:t>5.3.7.2</w:t>
      </w:r>
      <w:r>
        <w:tab/>
      </w:r>
      <w:commentRangeStart w:id="466"/>
      <w:r>
        <w:t>Initiation</w:t>
      </w:r>
      <w:bookmarkEnd w:id="464"/>
      <w:bookmarkEnd w:id="465"/>
      <w:commentRangeEnd w:id="466"/>
      <w:r>
        <w:rPr>
          <w:rStyle w:val="CommentReference"/>
          <w:rFonts w:ascii="Times New Roman" w:hAnsi="Times New Roman"/>
        </w:rPr>
        <w:commentReference w:id="466"/>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7"/>
      <w:r>
        <w:t>PSCell</w:t>
      </w:r>
      <w:commentRangeEnd w:id="467"/>
      <w:r w:rsidR="00773C5C">
        <w:rPr>
          <w:rStyle w:val="CommentReference"/>
        </w:rPr>
        <w:commentReference w:id="467"/>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8"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9" w:name="_Toc162894166"/>
      <w:r>
        <w:t>5.3.7.3</w:t>
      </w:r>
      <w:r>
        <w:tab/>
        <w:t>Actions following cell selection while T311 is running</w:t>
      </w:r>
      <w:bookmarkEnd w:id="468"/>
      <w:bookmarkEnd w:id="469"/>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70"/>
      <w:r>
        <w:rPr>
          <w:rFonts w:eastAsiaTheme="minorEastAsia"/>
        </w:rPr>
        <w:t xml:space="preserve">if </w:t>
      </w:r>
      <w:r>
        <w:rPr>
          <w:rFonts w:eastAsiaTheme="minorEastAsia"/>
          <w:i/>
          <w:iCs/>
        </w:rPr>
        <w:t>attemptLTM-Switch</w:t>
      </w:r>
      <w:r>
        <w:rPr>
          <w:rFonts w:eastAsiaTheme="minorEastAsia"/>
        </w:rPr>
        <w:t xml:space="preserve"> is configured</w:t>
      </w:r>
      <w:commentRangeEnd w:id="470"/>
      <w:r>
        <w:rPr>
          <w:rStyle w:val="CommentReference"/>
        </w:rPr>
        <w:commentReference w:id="470"/>
      </w:r>
      <w:r>
        <w:rPr>
          <w:rFonts w:eastAsiaTheme="minorEastAsia"/>
        </w:rPr>
        <w:t>; and</w:t>
      </w:r>
    </w:p>
    <w:p w14:paraId="222CF542" w14:textId="5B31D11F" w:rsidR="008D215F" w:rsidRDefault="004D2259">
      <w:pPr>
        <w:pStyle w:val="B1"/>
        <w:rPr>
          <w:rFonts w:eastAsiaTheme="minorEastAsia"/>
        </w:rPr>
      </w:pPr>
      <w:commentRangeStart w:id="471"/>
      <w:commentRangeEnd w:id="471"/>
      <w:r>
        <w:rPr>
          <w:rStyle w:val="CommentReference"/>
        </w:rPr>
        <w:commentReference w:id="471"/>
      </w:r>
      <w:r>
        <w:rPr>
          <w:rFonts w:eastAsiaTheme="minorEastAsia"/>
        </w:rPr>
        <w:t>1&gt;</w:t>
      </w:r>
      <w:r>
        <w:rPr>
          <w:rFonts w:eastAsiaTheme="minorEastAsia"/>
        </w:rPr>
        <w:tab/>
        <w:t>if the selected cell is one</w:t>
      </w:r>
      <w:commentRangeStart w:id="472"/>
      <w:commentRangeEnd w:id="472"/>
      <w:r w:rsidR="001D3D76">
        <w:rPr>
          <w:rStyle w:val="CommentReference"/>
        </w:rPr>
        <w:commentReference w:id="472"/>
      </w:r>
      <w:r>
        <w:rPr>
          <w:rFonts w:eastAsiaTheme="minorEastAsia"/>
        </w:rPr>
        <w:t xml:space="preserv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3"/>
      <w:r>
        <w:t>:</w:t>
      </w:r>
      <w:commentRangeEnd w:id="473"/>
      <w:r w:rsidR="00846704">
        <w:rPr>
          <w:rStyle w:val="CommentReference"/>
        </w:rPr>
        <w:commentReference w:id="473"/>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宋体"/>
          <w:lang w:eastAsia="en-US"/>
        </w:rPr>
      </w:pPr>
      <w:bookmarkStart w:id="474" w:name="_Toc162894167"/>
      <w:bookmarkStart w:id="475" w:name="_Toc60776808"/>
      <w:r>
        <w:rPr>
          <w:rFonts w:eastAsia="宋体"/>
          <w:lang w:eastAsia="en-US"/>
        </w:rPr>
        <w:t>5.3.7.3a</w:t>
      </w:r>
      <w:r>
        <w:rPr>
          <w:rFonts w:eastAsia="宋体"/>
          <w:lang w:eastAsia="en-US"/>
        </w:rPr>
        <w:tab/>
        <w:t>Actions following relay selection while T311 is running</w:t>
      </w:r>
      <w:bookmarkEnd w:id="474"/>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Heading4"/>
      </w:pPr>
      <w:bookmarkStart w:id="476" w:name="_Toc162894168"/>
      <w:r>
        <w:t>5.3.7.4</w:t>
      </w:r>
      <w:r>
        <w:tab/>
        <w:t xml:space="preserve">Actions related to transmission of </w:t>
      </w:r>
      <w:r>
        <w:rPr>
          <w:i/>
        </w:rPr>
        <w:t>RRCReestablishmentRequest</w:t>
      </w:r>
      <w:r>
        <w:t xml:space="preserve"> message</w:t>
      </w:r>
      <w:bookmarkEnd w:id="475"/>
      <w:bookmarkEnd w:id="476"/>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7" w:name="_Toc162894169"/>
      <w:bookmarkStart w:id="478" w:name="_Toc60776809"/>
      <w:r>
        <w:t>5.3.7.5</w:t>
      </w:r>
      <w:r>
        <w:tab/>
        <w:t xml:space="preserve">Reception of the </w:t>
      </w:r>
      <w:r>
        <w:rPr>
          <w:i/>
        </w:rPr>
        <w:t>RRCReestablishment</w:t>
      </w:r>
      <w:r>
        <w:t xml:space="preserve"> by the UE</w:t>
      </w:r>
      <w:bookmarkEnd w:id="477"/>
      <w:bookmarkEnd w:id="478"/>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9" w:name="_Hlk95514955"/>
      <w:r>
        <w:t>received</w:t>
      </w:r>
      <w:bookmarkEnd w:id="479"/>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80" w:name="_Toc60776810"/>
      <w:bookmarkStart w:id="481" w:name="_Toc162894170"/>
      <w:r>
        <w:t>5.3.7.6</w:t>
      </w:r>
      <w:r>
        <w:tab/>
        <w:t>T311 expiry</w:t>
      </w:r>
      <w:bookmarkEnd w:id="480"/>
      <w:bookmarkEnd w:id="481"/>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82" w:name="_Toc60776811"/>
      <w:bookmarkStart w:id="483" w:name="_Toc162894171"/>
      <w:r>
        <w:t>5.3.7.7</w:t>
      </w:r>
      <w:r>
        <w:tab/>
        <w:t>T301 expiry or selected cell/L2 U2N Relay UE no longer suitable</w:t>
      </w:r>
      <w:bookmarkEnd w:id="482"/>
      <w:bookmarkEnd w:id="483"/>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4" w:name="_Toc162894172"/>
      <w:bookmarkStart w:id="485" w:name="_Toc60776812"/>
      <w:r>
        <w:t>5.3.7.8</w:t>
      </w:r>
      <w:r>
        <w:tab/>
        <w:t xml:space="preserve">Reception of the </w:t>
      </w:r>
      <w:r>
        <w:rPr>
          <w:i/>
        </w:rPr>
        <w:t xml:space="preserve">RRCSetup </w:t>
      </w:r>
      <w:r>
        <w:t>by the UE</w:t>
      </w:r>
      <w:bookmarkEnd w:id="484"/>
      <w:bookmarkEnd w:id="485"/>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6" w:name="_Toc162894173"/>
      <w:bookmarkStart w:id="487" w:name="_Toc60776813"/>
      <w:r>
        <w:rPr>
          <w:rFonts w:eastAsia="MS Mincho"/>
        </w:rPr>
        <w:t>5.3.8</w:t>
      </w:r>
      <w:r>
        <w:rPr>
          <w:rFonts w:eastAsia="MS Mincho"/>
        </w:rPr>
        <w:tab/>
        <w:t>RRC connection release</w:t>
      </w:r>
      <w:bookmarkEnd w:id="486"/>
      <w:bookmarkEnd w:id="487"/>
    </w:p>
    <w:p w14:paraId="222CF600" w14:textId="77777777" w:rsidR="008D215F" w:rsidRDefault="004D2259">
      <w:pPr>
        <w:pStyle w:val="Heading4"/>
      </w:pPr>
      <w:bookmarkStart w:id="488" w:name="_Toc60776814"/>
      <w:bookmarkStart w:id="489" w:name="_Toc162894174"/>
      <w:r>
        <w:t>5.3.8.1</w:t>
      </w:r>
      <w:r>
        <w:tab/>
        <w:t>General</w:t>
      </w:r>
      <w:bookmarkEnd w:id="488"/>
      <w:bookmarkEnd w:id="489"/>
    </w:p>
    <w:p w14:paraId="222CF601" w14:textId="77777777" w:rsidR="008D215F" w:rsidRDefault="0031297E">
      <w:pPr>
        <w:pStyle w:val="TH"/>
      </w:pPr>
      <w:r>
        <w:rPr>
          <w:noProof/>
        </w:rPr>
        <w:object w:dxaOrig="2880" w:dyaOrig="1596" w14:anchorId="6BAB8E8C">
          <v:shape id="_x0000_i1041" type="#_x0000_t75" alt="" style="width:2in;height:80.5pt;mso-width-percent:0;mso-height-percent:0;mso-width-percent:0;mso-height-percent:0" o:ole="">
            <v:imagedata r:id="rId47" o:title=""/>
          </v:shape>
          <o:OLEObject Type="Embed" ProgID="Mscgen.Chart" ShapeID="_x0000_i1041" DrawAspect="Content" ObjectID="_1776598133"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90" w:name="_Toc162894175"/>
      <w:bookmarkStart w:id="491" w:name="_Toc60776815"/>
      <w:r>
        <w:t>5.3.8.2</w:t>
      </w:r>
      <w:r>
        <w:tab/>
        <w:t>Initiation</w:t>
      </w:r>
      <w:bookmarkEnd w:id="490"/>
      <w:bookmarkEnd w:id="491"/>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92" w:name="_Toc60776816"/>
      <w:bookmarkStart w:id="493" w:name="_Toc162894176"/>
      <w:r>
        <w:t>5.3.8.3</w:t>
      </w:r>
      <w:r>
        <w:tab/>
        <w:t xml:space="preserve">Reception of the </w:t>
      </w:r>
      <w:r>
        <w:rPr>
          <w:i/>
        </w:rPr>
        <w:t>RRCRelease</w:t>
      </w:r>
      <w:r>
        <w:t xml:space="preserve"> by the UE</w:t>
      </w:r>
      <w:bookmarkEnd w:id="492"/>
      <w:bookmarkEnd w:id="493"/>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4" w:name="_Hlk97714604"/>
      <w:r>
        <w:rPr>
          <w:i/>
          <w:iCs/>
        </w:rPr>
        <w:t>cg-SDT-TimeAlignmentTimer</w:t>
      </w:r>
      <w:bookmarkEnd w:id="494"/>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5"/>
      <w:r>
        <w:t>2&gt;</w:t>
      </w:r>
      <w:r>
        <w:tab/>
        <w:t xml:space="preserve">else if </w:t>
      </w:r>
      <w:r>
        <w:rPr>
          <w:i/>
          <w:iCs/>
        </w:rPr>
        <w:t xml:space="preserve">srs-PosRRC-InactiveValidityAreaPreConfigList </w:t>
      </w:r>
      <w:r>
        <w:t xml:space="preserve">is set to </w:t>
      </w:r>
      <w:r>
        <w:rPr>
          <w:i/>
          <w:iCs/>
        </w:rPr>
        <w:t>release</w:t>
      </w:r>
      <w:r>
        <w:t>:</w:t>
      </w:r>
      <w:commentRangeEnd w:id="495"/>
      <w:r>
        <w:rPr>
          <w:rStyle w:val="CommentReference"/>
        </w:rPr>
        <w:commentReference w:id="495"/>
      </w:r>
    </w:p>
    <w:p w14:paraId="222CF652" w14:textId="4A092D42" w:rsidR="008D215F" w:rsidRDefault="004D2259">
      <w:pPr>
        <w:pStyle w:val="B3"/>
      </w:pPr>
      <w:r>
        <w:t>3&gt;</w:t>
      </w:r>
      <w:r>
        <w:tab/>
        <w:t>remove all</w:t>
      </w:r>
      <w:commentRangeStart w:id="496"/>
      <w:commentRangeEnd w:id="496"/>
      <w:r w:rsidR="001D3D76">
        <w:rPr>
          <w:rStyle w:val="CommentReference"/>
        </w:rPr>
        <w:commentReference w:id="496"/>
      </w:r>
      <w:r>
        <w:t xml:space="preserve"> </w:t>
      </w:r>
      <w:r>
        <w:rPr>
          <w:i/>
          <w:iCs/>
        </w:rPr>
        <w:t>srs-PosRRC-InactiveValidityAreaPreConfigList</w:t>
      </w:r>
      <w:r>
        <w:t>, if available;</w:t>
      </w:r>
    </w:p>
    <w:p w14:paraId="222CF653" w14:textId="77777777" w:rsidR="008D215F" w:rsidRDefault="004D2259">
      <w:pPr>
        <w:pStyle w:val="NO"/>
      </w:pPr>
      <w:r>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22CF671" w14:textId="77777777" w:rsidR="008D215F" w:rsidRDefault="004D225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500"/>
      <w:r>
        <w:t>RRC_</w:t>
      </w:r>
      <w:commentRangeStart w:id="501"/>
      <w:r>
        <w:t>CONNECTED</w:t>
      </w:r>
      <w:commentRangeEnd w:id="500"/>
      <w:r>
        <w:rPr>
          <w:rStyle w:val="CommentReference"/>
        </w:rPr>
        <w:commentReference w:id="500"/>
      </w:r>
      <w:commentRangeEnd w:id="501"/>
      <w:r>
        <w:rPr>
          <w:rStyle w:val="CommentReference"/>
        </w:rPr>
        <w:commentReference w:id="501"/>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502"/>
      <w:r>
        <w:t>5.10.2</w:t>
      </w:r>
      <w:commentRangeEnd w:id="502"/>
      <w:r w:rsidR="00931DC4">
        <w:rPr>
          <w:rStyle w:val="CommentReference"/>
        </w:rPr>
        <w:commentReference w:id="502"/>
      </w:r>
      <w:r>
        <w:t>;</w:t>
      </w:r>
    </w:p>
    <w:p w14:paraId="222CF6AA" w14:textId="77777777" w:rsidR="008D215F" w:rsidRDefault="004D2259">
      <w:pPr>
        <w:pStyle w:val="B1"/>
      </w:pPr>
      <w:r>
        <w:t>1&gt;</w:t>
      </w:r>
      <w:r>
        <w:tab/>
      </w:r>
      <w:commentRangeStart w:id="503"/>
      <w:r>
        <w:t>else</w:t>
      </w:r>
      <w:commentRangeEnd w:id="503"/>
      <w:r>
        <w:rPr>
          <w:rStyle w:val="CommentReference"/>
          <w:lang w:val="en-US"/>
        </w:rPr>
        <w:commentReference w:id="503"/>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4" w:name="_Toc60776817"/>
      <w:r>
        <w:t>NOTE 4:</w:t>
      </w:r>
      <w:r>
        <w:tab/>
        <w:t>It is left to UE implementation whether to stop T430, if running, when going to RRC_INACTIVE.</w:t>
      </w:r>
    </w:p>
    <w:p w14:paraId="222CF6AE" w14:textId="77777777" w:rsidR="008D215F" w:rsidRDefault="004D2259">
      <w:pPr>
        <w:pStyle w:val="Heading4"/>
      </w:pPr>
      <w:bookmarkStart w:id="505" w:name="_Toc162894177"/>
      <w:r>
        <w:t>5.3.8.4</w:t>
      </w:r>
      <w:r>
        <w:tab/>
        <w:t>T320 expiry</w:t>
      </w:r>
      <w:bookmarkEnd w:id="504"/>
      <w:bookmarkEnd w:id="505"/>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6" w:name="_Toc162894178"/>
      <w:bookmarkStart w:id="507" w:name="_Toc60776818"/>
      <w:r>
        <w:t>5.3.8.5</w:t>
      </w:r>
      <w:r>
        <w:tab/>
        <w:t xml:space="preserve">UE actions upon the expiry of </w:t>
      </w:r>
      <w:r>
        <w:rPr>
          <w:i/>
        </w:rPr>
        <w:t>DataInactivityTimer</w:t>
      </w:r>
      <w:bookmarkEnd w:id="506"/>
      <w:bookmarkEnd w:id="507"/>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8" w:name="_Toc162894179"/>
      <w:bookmarkStart w:id="509" w:name="_Toc60776819"/>
      <w:r>
        <w:t>5.3.8.6</w:t>
      </w:r>
      <w:r>
        <w:tab/>
        <w:t>T346g expiry</w:t>
      </w:r>
      <w:bookmarkEnd w:id="508"/>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10" w:name="_Toc162894180"/>
      <w:r>
        <w:rPr>
          <w:rFonts w:eastAsia="MS Mincho"/>
        </w:rPr>
        <w:t>5.3.9</w:t>
      </w:r>
      <w:r>
        <w:rPr>
          <w:rFonts w:eastAsia="MS Mincho"/>
        </w:rPr>
        <w:tab/>
        <w:t>RRC connection release requested by upper layers</w:t>
      </w:r>
      <w:bookmarkEnd w:id="509"/>
      <w:bookmarkEnd w:id="510"/>
    </w:p>
    <w:p w14:paraId="222CF6BB" w14:textId="77777777" w:rsidR="008D215F" w:rsidRDefault="004D2259">
      <w:pPr>
        <w:pStyle w:val="Heading4"/>
      </w:pPr>
      <w:bookmarkStart w:id="511" w:name="_Toc162894181"/>
      <w:bookmarkStart w:id="512" w:name="_Toc60776820"/>
      <w:r>
        <w:t>5.3.9.1</w:t>
      </w:r>
      <w:r>
        <w:tab/>
        <w:t>General</w:t>
      </w:r>
      <w:bookmarkEnd w:id="511"/>
      <w:bookmarkEnd w:id="512"/>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13" w:name="_Toc162894182"/>
      <w:bookmarkStart w:id="514" w:name="_Toc60776821"/>
      <w:r>
        <w:t>5.3.9.2</w:t>
      </w:r>
      <w:r>
        <w:tab/>
        <w:t>Initiation</w:t>
      </w:r>
      <w:bookmarkEnd w:id="513"/>
      <w:bookmarkEnd w:id="514"/>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5" w:name="_Toc162894183"/>
      <w:bookmarkStart w:id="516" w:name="_Toc60776822"/>
      <w:r>
        <w:t>5.3.10</w:t>
      </w:r>
      <w:r>
        <w:tab/>
        <w:t>Radio link failure related actions</w:t>
      </w:r>
      <w:bookmarkEnd w:id="515"/>
      <w:bookmarkEnd w:id="516"/>
    </w:p>
    <w:p w14:paraId="222CF6C4" w14:textId="77777777" w:rsidR="008D215F" w:rsidRDefault="004D2259">
      <w:pPr>
        <w:pStyle w:val="Heading4"/>
        <w:rPr>
          <w:rFonts w:eastAsia="MS Mincho"/>
        </w:rPr>
      </w:pPr>
      <w:bookmarkStart w:id="517" w:name="_Toc60776823"/>
      <w:bookmarkStart w:id="518" w:name="_Toc162894184"/>
      <w:r>
        <w:rPr>
          <w:rFonts w:eastAsia="MS Mincho"/>
        </w:rPr>
        <w:t>5.3.10.1</w:t>
      </w:r>
      <w:r>
        <w:rPr>
          <w:rFonts w:eastAsia="MS Mincho"/>
        </w:rPr>
        <w:tab/>
        <w:t>Detection of physical layer problems in RRC_CONNECTED</w:t>
      </w:r>
      <w:bookmarkEnd w:id="517"/>
      <w:bookmarkEnd w:id="518"/>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9" w:name="_Toc162894185"/>
      <w:bookmarkStart w:id="520" w:name="_Toc60776824"/>
      <w:r>
        <w:t>5.3.10.2</w:t>
      </w:r>
      <w:r>
        <w:tab/>
        <w:t>Recovery of physical layer problems</w:t>
      </w:r>
      <w:bookmarkEnd w:id="519"/>
      <w:bookmarkEnd w:id="520"/>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21" w:name="_Toc162894186"/>
      <w:bookmarkStart w:id="522" w:name="_Toc60776825"/>
      <w:r>
        <w:t>5.3.10.3</w:t>
      </w:r>
      <w:r>
        <w:tab/>
        <w:t>Detection of radio link failure</w:t>
      </w:r>
      <w:bookmarkEnd w:id="521"/>
      <w:bookmarkEnd w:id="522"/>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23"/>
      <w:r>
        <w:rPr>
          <w:rFonts w:eastAsia="等线"/>
          <w:lang w:val="en-GB"/>
        </w:rPr>
        <w:t xml:space="preserve">if the UE supports RLF-Report </w:t>
      </w:r>
      <w:commentRangeEnd w:id="523"/>
      <w:r>
        <w:rPr>
          <w:rStyle w:val="CommentReference"/>
          <w:lang w:val="en-GB"/>
        </w:rPr>
        <w:commentReference w:id="523"/>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4"/>
      <w:commentRangeEnd w:id="524"/>
      <w:r>
        <w:rPr>
          <w:rStyle w:val="CommentReference"/>
        </w:rPr>
        <w:commentReference w:id="524"/>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5" w:name="_Toc60776826"/>
      <w:bookmarkStart w:id="526" w:name="_Toc162894187"/>
      <w:r>
        <w:t>5.3.10.4</w:t>
      </w:r>
      <w:r>
        <w:tab/>
        <w:t>RLF cause determination</w:t>
      </w:r>
      <w:bookmarkEnd w:id="525"/>
      <w:bookmarkEnd w:id="526"/>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7" w:name="_Toc60776827"/>
      <w:bookmarkStart w:id="528" w:name="_Toc162894188"/>
      <w:r>
        <w:t>5.3.10.</w:t>
      </w:r>
      <w:r>
        <w:rPr>
          <w:rFonts w:eastAsia="宋体"/>
          <w:lang w:eastAsia="zh-CN"/>
        </w:rPr>
        <w:t>5</w:t>
      </w:r>
      <w:r>
        <w:tab/>
        <w:t xml:space="preserve">RLF </w:t>
      </w:r>
      <w:r>
        <w:rPr>
          <w:rFonts w:eastAsia="宋体"/>
          <w:lang w:eastAsia="zh-CN"/>
        </w:rPr>
        <w:t>report content</w:t>
      </w:r>
      <w:r>
        <w:t xml:space="preserve"> determination</w:t>
      </w:r>
      <w:bookmarkEnd w:id="527"/>
      <w:bookmarkEnd w:id="528"/>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9" w:name="_Toc60776828"/>
      <w:bookmarkStart w:id="530" w:name="_Toc162894189"/>
      <w:r>
        <w:rPr>
          <w:rFonts w:eastAsia="MS Mincho"/>
        </w:rPr>
        <w:t>5.3.11</w:t>
      </w:r>
      <w:r>
        <w:rPr>
          <w:rFonts w:eastAsia="MS Mincho"/>
        </w:rPr>
        <w:tab/>
        <w:t>UE actions upon going to RRC_IDLE</w:t>
      </w:r>
      <w:bookmarkEnd w:id="529"/>
      <w:bookmarkEnd w:id="530"/>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31"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32" w:name="_Toc162894190"/>
      <w:r>
        <w:rPr>
          <w:rFonts w:eastAsia="MS Mincho"/>
        </w:rPr>
        <w:t>5.3.12</w:t>
      </w:r>
      <w:r>
        <w:rPr>
          <w:rFonts w:eastAsia="MS Mincho"/>
        </w:rPr>
        <w:tab/>
        <w:t>UE actions upon PUCCH/SRS release request</w:t>
      </w:r>
      <w:bookmarkEnd w:id="531"/>
      <w:bookmarkEnd w:id="532"/>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33"/>
      <w:r>
        <w:t>lower</w:t>
      </w:r>
      <w:commentRangeEnd w:id="533"/>
      <w:r>
        <w:rPr>
          <w:rStyle w:val="CommentReference"/>
        </w:rPr>
        <w:commentReference w:id="533"/>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4" w:name="_Toc60776830"/>
      <w:bookmarkStart w:id="535" w:name="_Toc162894191"/>
      <w:r>
        <w:t>5.3.13</w:t>
      </w:r>
      <w:r>
        <w:tab/>
        <w:t>RRC connection resume</w:t>
      </w:r>
      <w:bookmarkEnd w:id="534"/>
      <w:bookmarkEnd w:id="535"/>
    </w:p>
    <w:p w14:paraId="222CF7D4" w14:textId="77777777" w:rsidR="008D215F" w:rsidRDefault="004D2259">
      <w:pPr>
        <w:pStyle w:val="Heading4"/>
      </w:pPr>
      <w:bookmarkStart w:id="536" w:name="_Toc60776831"/>
      <w:bookmarkStart w:id="537" w:name="_Toc162894192"/>
      <w:r>
        <w:t>5.3.13.1</w:t>
      </w:r>
      <w:r>
        <w:tab/>
        <w:t>General</w:t>
      </w:r>
      <w:bookmarkEnd w:id="536"/>
      <w:bookmarkEnd w:id="537"/>
    </w:p>
    <w:p w14:paraId="222CF7D5" w14:textId="77777777" w:rsidR="008D215F" w:rsidRDefault="0031297E">
      <w:pPr>
        <w:pStyle w:val="TH"/>
      </w:pPr>
      <w:r>
        <w:rPr>
          <w:noProof/>
        </w:rPr>
        <w:object w:dxaOrig="5208" w:dyaOrig="2316" w14:anchorId="6E468F07">
          <v:shape id="_x0000_i1042" type="#_x0000_t75" alt="" style="width:259.9pt;height:115pt;mso-width-percent:0;mso-height-percent:0;mso-width-percent:0;mso-height-percent:0" o:ole="">
            <v:imagedata r:id="rId49" o:title="" croptop="-1873f" cropbottom="8001f" cropright="2479f"/>
          </v:shape>
          <o:OLEObject Type="Embed" ProgID="Mscgen.Chart" ShapeID="_x0000_i1042" DrawAspect="Content" ObjectID="_1776598134" r:id="rId50"/>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45pt;mso-width-percent:0;mso-height-percent:0;mso-width-percent:0;mso-height-percent:0" o:ole="">
            <v:imagedata r:id="rId51" o:title=""/>
          </v:shape>
          <o:OLEObject Type="Embed" ProgID="Mscgen.Chart" ShapeID="_x0000_i1043" DrawAspect="Content" ObjectID="_1776598135"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3" o:title=""/>
          </v:shape>
          <o:OLEObject Type="Embed" ProgID="Mscgen.Chart" ShapeID="_x0000_i1044" DrawAspect="Content" ObjectID="_1776598136"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5" o:title=""/>
          </v:shape>
          <o:OLEObject Type="Embed" ProgID="Mscgen.Chart" ShapeID="_x0000_i1045" DrawAspect="Content" ObjectID="_1776598137"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7" o:title=""/>
          </v:shape>
          <o:OLEObject Type="Embed" ProgID="Mscgen.Chart" ShapeID="_x0000_i1046" DrawAspect="Content" ObjectID="_1776598138"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8" w:name="_Toc60776832"/>
      <w:bookmarkStart w:id="539" w:name="_Toc162894193"/>
      <w:r>
        <w:t>5.3.13.1a</w:t>
      </w:r>
      <w:r>
        <w:tab/>
        <w:t>Conditions for resuming RRC Connection for NR sidelink communication</w:t>
      </w:r>
      <w:bookmarkEnd w:id="538"/>
      <w:r>
        <w:t>/discovery/V2X sidelink communication</w:t>
      </w:r>
      <w:bookmarkEnd w:id="539"/>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40" w:name="_Toc162894194"/>
      <w:bookmarkStart w:id="541" w:name="_Hlk85563926"/>
      <w:bookmarkStart w:id="542" w:name="_Toc60776833"/>
      <w:r>
        <w:t>5.3.13.1b</w:t>
      </w:r>
      <w:r>
        <w:tab/>
        <w:t>Conditions for initiating SDT</w:t>
      </w:r>
      <w:bookmarkEnd w:id="540"/>
    </w:p>
    <w:bookmarkEnd w:id="541"/>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43" w:name="_Toc162894195"/>
      <w:r>
        <w:t>5.3.13.1c</w:t>
      </w:r>
      <w:r>
        <w:tab/>
        <w:t>Void</w:t>
      </w:r>
      <w:bookmarkEnd w:id="543"/>
    </w:p>
    <w:p w14:paraId="222CF7FB" w14:textId="77777777" w:rsidR="008D215F" w:rsidRDefault="004D2259">
      <w:pPr>
        <w:pStyle w:val="Heading4"/>
        <w:rPr>
          <w:lang w:eastAsia="en-US"/>
        </w:rPr>
      </w:pPr>
      <w:bookmarkStart w:id="544" w:name="_Toc162894196"/>
      <w:r>
        <w:t>5.3.13.1d</w:t>
      </w:r>
      <w:r>
        <w:tab/>
        <w:t>Conditions for resuming RRC connection for multicast reception</w:t>
      </w:r>
      <w:bookmarkEnd w:id="544"/>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5"/>
      <w:r>
        <w:t xml:space="preserve">if the PTM configuration is not available in the cell after cell selection </w:t>
      </w:r>
      <w:commentRangeEnd w:id="545"/>
      <w:r>
        <w:rPr>
          <w:rStyle w:val="CommentReference"/>
        </w:rPr>
        <w:commentReference w:id="545"/>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6" w:name="_Toc162894197"/>
      <w:r>
        <w:t>5.3.13.2</w:t>
      </w:r>
      <w:r>
        <w:tab/>
        <w:t>Initiation</w:t>
      </w:r>
      <w:bookmarkEnd w:id="542"/>
      <w:bookmarkEnd w:id="546"/>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7"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7"/>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t>4&gt;</w:t>
      </w:r>
      <w:r>
        <w:tab/>
        <w:t>the procedure ends;</w:t>
      </w:r>
    </w:p>
    <w:p w14:paraId="222CF82A" w14:textId="77777777" w:rsidR="008D215F" w:rsidRDefault="004D2259">
      <w:pPr>
        <w:pStyle w:val="B1"/>
      </w:pPr>
      <w:r>
        <w:t>1&gt;</w:t>
      </w:r>
      <w:r>
        <w:tab/>
        <w:t xml:space="preserve">else if </w:t>
      </w:r>
      <w:commentRangeStart w:id="548"/>
      <w:r>
        <w:rPr>
          <w:i/>
          <w:iCs/>
        </w:rPr>
        <w:t>srs-PosRRC-InactiveValidityAreaPreConfigList</w:t>
      </w:r>
      <w:r>
        <w:t xml:space="preserve"> </w:t>
      </w:r>
      <w:commentRangeEnd w:id="548"/>
      <w:r>
        <w:rPr>
          <w:rStyle w:val="CommentReference"/>
        </w:rPr>
        <w:commentReference w:id="548"/>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9"/>
      <w:r>
        <w:t>resumption</w:t>
      </w:r>
      <w:commentRangeEnd w:id="549"/>
      <w:r>
        <w:rPr>
          <w:rStyle w:val="CommentReference"/>
        </w:rPr>
        <w:commentReference w:id="549"/>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50" w:name="OLE_LINK9"/>
      <w:bookmarkStart w:id="551" w:name="OLE_LINK10"/>
      <w:r>
        <w:rPr>
          <w:i/>
        </w:rPr>
        <w:t>obtainCommonLocation</w:t>
      </w:r>
      <w:bookmarkEnd w:id="550"/>
      <w:bookmarkEnd w:id="551"/>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52" w:name="_Hlk85564571"/>
      <w:r>
        <w:tab/>
        <w:t xml:space="preserve">if the resume procedure is initiated </w:t>
      </w:r>
      <w:bookmarkEnd w:id="552"/>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53" w:name="_Toc60776834"/>
      <w:bookmarkStart w:id="554"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53"/>
      <w:bookmarkEnd w:id="554"/>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5" w:name="_Hlk95515094"/>
      <w:bookmarkStart w:id="556" w:name="_Hlk95766388"/>
      <w:r>
        <w:t xml:space="preserve">received in the previous </w:t>
      </w:r>
      <w:r>
        <w:rPr>
          <w:i/>
          <w:iCs/>
        </w:rPr>
        <w:t>RRCRelease</w:t>
      </w:r>
      <w:r>
        <w:t xml:space="preserve"> message and stored in the UE Inactive AS Context</w:t>
      </w:r>
      <w:bookmarkEnd w:id="555"/>
      <w:bookmarkEnd w:id="556"/>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7" w:name="_Toc162894199"/>
      <w:bookmarkStart w:id="558" w:name="_Toc60776835"/>
      <w:r>
        <w:t>5.3.13.4</w:t>
      </w:r>
      <w:r>
        <w:tab/>
        <w:t xml:space="preserve">Reception of the </w:t>
      </w:r>
      <w:r>
        <w:rPr>
          <w:i/>
        </w:rPr>
        <w:t>RRCResume</w:t>
      </w:r>
      <w:r>
        <w:t xml:space="preserve"> by the UE</w:t>
      </w:r>
      <w:bookmarkEnd w:id="557"/>
      <w:bookmarkEnd w:id="558"/>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9" w:name="_Hlk95515147"/>
      <w:r>
        <w:t>1&gt;</w:t>
      </w:r>
      <w:r>
        <w:tab/>
        <w:t xml:space="preserve">store the used </w:t>
      </w:r>
      <w:r>
        <w:rPr>
          <w:i/>
          <w:iCs/>
        </w:rPr>
        <w:t>nextHopChainingCount</w:t>
      </w:r>
      <w:r>
        <w:t xml:space="preserve"> value associated to the current K</w:t>
      </w:r>
      <w:r>
        <w:rPr>
          <w:vertAlign w:val="subscript"/>
        </w:rPr>
        <w:t>gNB</w:t>
      </w:r>
      <w:r>
        <w:t>;</w:t>
      </w:r>
    </w:p>
    <w:bookmarkEnd w:id="559"/>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60"/>
      <w:r>
        <w:rPr>
          <w:i/>
          <w:iCs/>
        </w:rPr>
        <w:t xml:space="preserve">srs-PosRRC-InactiveValidityAreaPreConfigList </w:t>
      </w:r>
      <w:commentRangeEnd w:id="560"/>
      <w:r>
        <w:rPr>
          <w:rStyle w:val="CommentReference"/>
        </w:rPr>
        <w:commentReference w:id="560"/>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61"/>
      <w:r>
        <w:rPr>
          <w:i/>
          <w:iCs/>
        </w:rPr>
        <w:t>appLayerIdleInactiveConfig</w:t>
      </w:r>
      <w:r>
        <w:t xml:space="preserve"> </w:t>
      </w:r>
      <w:commentRangeEnd w:id="561"/>
      <w:r>
        <w:rPr>
          <w:rStyle w:val="CommentReference"/>
        </w:rPr>
        <w:commentReference w:id="561"/>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62"/>
      <w:r>
        <w:rPr>
          <w:i/>
          <w:iCs/>
        </w:rPr>
        <w:t>appLayerIdleInactiveConfig</w:t>
      </w:r>
      <w:r>
        <w:t xml:space="preserve"> </w:t>
      </w:r>
      <w:commentRangeEnd w:id="562"/>
      <w:r>
        <w:rPr>
          <w:rStyle w:val="CommentReference"/>
        </w:rPr>
        <w:commentReference w:id="562"/>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63"/>
      <w:r>
        <w:t>4</w:t>
      </w:r>
      <w:commentRangeEnd w:id="563"/>
      <w:r w:rsidR="000717CE">
        <w:rPr>
          <w:rStyle w:val="CommentReference"/>
        </w:rPr>
        <w:commentReference w:id="563"/>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4"/>
      <w:r>
        <w:rPr>
          <w:iCs/>
        </w:rPr>
        <w:t xml:space="preserve">valid </w:t>
      </w:r>
      <w:commentRangeEnd w:id="564"/>
      <w:r w:rsidR="00FB14E9">
        <w:rPr>
          <w:rStyle w:val="CommentReference"/>
        </w:rPr>
        <w:commentReference w:id="564"/>
      </w:r>
      <w:r>
        <w:rPr>
          <w:iCs/>
        </w:rPr>
        <w:t>measurement results</w:t>
      </w:r>
      <w:r>
        <w:rPr>
          <w:i/>
        </w:rPr>
        <w:t xml:space="preserve">, </w:t>
      </w:r>
      <w:r>
        <w:t xml:space="preserve">if available, </w:t>
      </w:r>
      <w:r>
        <w:rPr>
          <w:iCs/>
        </w:rPr>
        <w:t xml:space="preserve">and set </w:t>
      </w:r>
      <w:commentRangeStart w:id="565"/>
      <w:r>
        <w:rPr>
          <w:i/>
        </w:rPr>
        <w:t xml:space="preserve">validityStatus </w:t>
      </w:r>
      <w:commentRangeEnd w:id="565"/>
      <w:r>
        <w:rPr>
          <w:rStyle w:val="CommentReference"/>
        </w:rPr>
        <w:commentReference w:id="565"/>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commentRangeStart w:id="566"/>
      <w:r>
        <w:rPr>
          <w:i/>
        </w:rPr>
        <w:t>validityStatus</w:t>
      </w:r>
      <w:commentRangeEnd w:id="566"/>
      <w:r w:rsidR="002C4D9F">
        <w:rPr>
          <w:rStyle w:val="CommentReference"/>
        </w:rPr>
        <w:commentReference w:id="566"/>
      </w:r>
      <w:r>
        <w:rPr>
          <w:i/>
        </w:rPr>
        <w:t xml:space="preserve">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7"/>
      <w:r>
        <w:t xml:space="preserve">available </w:t>
      </w:r>
      <w:commentRangeEnd w:id="567"/>
      <w:r w:rsidR="002E4A37">
        <w:rPr>
          <w:rStyle w:val="CommentReference"/>
        </w:rPr>
        <w:commentReference w:id="567"/>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8"/>
      <w:r>
        <w:t>2</w:t>
      </w:r>
      <w:commentRangeEnd w:id="568"/>
      <w:r w:rsidR="00EB48A5">
        <w:rPr>
          <w:rStyle w:val="CommentReference"/>
        </w:rPr>
        <w:commentReference w:id="568"/>
      </w:r>
      <w:r>
        <w:t>&gt;</w:t>
      </w:r>
      <w:r>
        <w:tab/>
        <w:t xml:space="preserve">if the </w:t>
      </w:r>
      <w:r>
        <w:rPr>
          <w:rFonts w:eastAsia="宋体"/>
        </w:rPr>
        <w:t xml:space="preserve">UE has </w:t>
      </w:r>
      <w:commentRangeStart w:id="569"/>
      <w:r>
        <w:rPr>
          <w:rFonts w:eastAsia="宋体"/>
        </w:rPr>
        <w:t>valid</w:t>
      </w:r>
      <w:commentRangeEnd w:id="569"/>
      <w:r>
        <w:rPr>
          <w:rStyle w:val="CommentReference"/>
        </w:rPr>
        <w:commentReference w:id="569"/>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70"/>
      <w:r>
        <w:rPr>
          <w:i/>
          <w:iCs/>
        </w:rPr>
        <w:t>VarMeasReselectionConfig</w:t>
      </w:r>
      <w:commentRangeEnd w:id="570"/>
      <w:r>
        <w:rPr>
          <w:rStyle w:val="CommentReference"/>
        </w:rPr>
        <w:commentReference w:id="57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71"/>
      <w:r>
        <w:t xml:space="preserve">listed in </w:t>
      </w:r>
      <w:r>
        <w:rPr>
          <w:i/>
          <w:iCs/>
        </w:rPr>
        <w:t>measReselectionCarrierListNR</w:t>
      </w:r>
      <w:commentRangeEnd w:id="571"/>
      <w:r>
        <w:rPr>
          <w:rStyle w:val="CommentReference"/>
        </w:rPr>
        <w:commentReference w:id="57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72"/>
      <w:r>
        <w:t>valid</w:t>
      </w:r>
      <w:commentRangeEnd w:id="572"/>
      <w:r>
        <w:rPr>
          <w:rStyle w:val="CommentReference"/>
        </w:rPr>
        <w:commentReference w:id="572"/>
      </w:r>
      <w:r>
        <w:t xml:space="preserve"> NR reselection measurements </w:t>
      </w:r>
      <w:commentRangeStart w:id="573"/>
      <w:r>
        <w:t xml:space="preserve">available </w:t>
      </w:r>
      <w:commentRangeEnd w:id="573"/>
      <w:r w:rsidR="00667724">
        <w:rPr>
          <w:rStyle w:val="CommentReference"/>
        </w:rPr>
        <w:commentReference w:id="573"/>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75" w:name="_Toc162894200"/>
      <w:r>
        <w:t>5.3.13.5</w:t>
      </w:r>
      <w:r>
        <w:tab/>
        <w:t>Handling of failure to resume RRC Connection</w:t>
      </w:r>
      <w:bookmarkEnd w:id="574"/>
      <w:bookmarkEnd w:id="575"/>
    </w:p>
    <w:p w14:paraId="222CF97F" w14:textId="77777777" w:rsidR="008D215F" w:rsidRDefault="004D2259">
      <w:r>
        <w:t>The UE shall</w:t>
      </w:r>
      <w:commentRangeStart w:id="576"/>
      <w:commentRangeEnd w:id="576"/>
      <w:r>
        <w:rPr>
          <w:rStyle w:val="CommentReference"/>
        </w:rPr>
        <w:commentReference w:id="576"/>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7"/>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8"/>
      <w:r>
        <w:t xml:space="preserve">perform </w:t>
      </w:r>
      <w:commentRangeEnd w:id="578"/>
      <w:r>
        <w:rPr>
          <w:rStyle w:val="CommentReference"/>
        </w:rPr>
        <w:commentReference w:id="578"/>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9" w:name="_Toc60776837"/>
      <w:bookmarkStart w:id="580" w:name="_Toc162894201"/>
      <w:r>
        <w:t>5.3.13.6</w:t>
      </w:r>
      <w:r>
        <w:tab/>
        <w:t>Cell re-selection or cell selection or L2 U2N relay (re)selection while T390, T319 or T302 is running or SDT procedure is ongoing (UE in RRC_INACTIVE)</w:t>
      </w:r>
      <w:bookmarkEnd w:id="579"/>
      <w:r>
        <w:t xml:space="preserve"> or SRS transmission in RRC_INACTIVE is configured</w:t>
      </w:r>
      <w:bookmarkEnd w:id="580"/>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8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2809268C" w:rsidR="008D215F" w:rsidRDefault="004D2259">
      <w:pPr>
        <w:pStyle w:val="B2"/>
        <w:rPr>
          <w:lang w:eastAsia="zh-CN"/>
        </w:rPr>
      </w:pPr>
      <w:r>
        <w:t>2&gt;</w:t>
      </w:r>
      <w:r>
        <w:tab/>
      </w:r>
      <w:r>
        <w:rPr>
          <w:lang w:eastAsia="zh-CN"/>
        </w:rPr>
        <w:t xml:space="preserve">if the </w:t>
      </w:r>
      <w:r>
        <w:t>selected</w:t>
      </w:r>
      <w:r>
        <w:rPr>
          <w:lang w:eastAsia="zh-CN"/>
        </w:rPr>
        <w:t xml:space="preserve"> cell is not included</w:t>
      </w:r>
      <w:commentRangeStart w:id="582"/>
      <w:commentRangeEnd w:id="582"/>
      <w:r w:rsidR="0003195C">
        <w:rPr>
          <w:rStyle w:val="CommentReference"/>
        </w:rPr>
        <w:commentReference w:id="582"/>
      </w:r>
      <w:r>
        <w:rPr>
          <w:lang w:eastAsia="zh-CN"/>
        </w:rPr>
        <w:t xml:space="preserve"> in the </w:t>
      </w:r>
      <w:r>
        <w:rPr>
          <w:i/>
          <w:iCs/>
        </w:rPr>
        <w:t>srs-</w:t>
      </w:r>
      <w:commentRangeStart w:id="583"/>
      <w:r>
        <w:rPr>
          <w:i/>
          <w:iCs/>
        </w:rPr>
        <w:t>PosConfigValidityArea</w:t>
      </w:r>
      <w:commentRangeEnd w:id="583"/>
      <w:r>
        <w:rPr>
          <w:rStyle w:val="CommentReference"/>
        </w:rPr>
        <w:commentReference w:id="583"/>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84"/>
      <w:r>
        <w:rPr>
          <w:i/>
          <w:iCs/>
        </w:rPr>
        <w:t>PosConfigValidityArea</w:t>
      </w:r>
      <w:commentRangeEnd w:id="584"/>
      <w:r>
        <w:rPr>
          <w:rStyle w:val="CommentReference"/>
        </w:rPr>
        <w:commentReference w:id="584"/>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85"/>
      <w:r>
        <w:t>4&gt;</w:t>
      </w:r>
      <w:commentRangeEnd w:id="585"/>
      <w:r>
        <w:rPr>
          <w:rStyle w:val="CommentReference"/>
        </w:rPr>
        <w:commentReference w:id="585"/>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6"/>
      <w:r>
        <w:rPr>
          <w:lang w:eastAsia="zh-CN"/>
        </w:rPr>
        <w:t>transmission</w:t>
      </w:r>
      <w:commentRangeEnd w:id="586"/>
      <w:r>
        <w:rPr>
          <w:rStyle w:val="CommentReference"/>
        </w:rPr>
        <w:commentReference w:id="586"/>
      </w:r>
      <w:r>
        <w:t>.</w:t>
      </w:r>
    </w:p>
    <w:p w14:paraId="222CF9B9" w14:textId="77777777" w:rsidR="008D215F" w:rsidRDefault="004D2259">
      <w:pPr>
        <w:pStyle w:val="Heading4"/>
      </w:pPr>
      <w:bookmarkStart w:id="587" w:name="_Toc162894202"/>
      <w:r>
        <w:t>5.3.13.7</w:t>
      </w:r>
      <w:r>
        <w:tab/>
        <w:t xml:space="preserve">Reception of the </w:t>
      </w:r>
      <w:r>
        <w:rPr>
          <w:i/>
        </w:rPr>
        <w:t xml:space="preserve">RRCSetup </w:t>
      </w:r>
      <w:r>
        <w:t>by the UE</w:t>
      </w:r>
      <w:bookmarkEnd w:id="581"/>
      <w:bookmarkEnd w:id="587"/>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8" w:name="_Toc162894203"/>
      <w:bookmarkStart w:id="589" w:name="_Toc60776839"/>
      <w:r>
        <w:t>5.3.13.8</w:t>
      </w:r>
      <w:r>
        <w:tab/>
        <w:t>RNA update</w:t>
      </w:r>
      <w:bookmarkEnd w:id="588"/>
      <w:bookmarkEnd w:id="589"/>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90" w:name="_Toc60776840"/>
      <w:bookmarkStart w:id="591" w:name="_Toc162894204"/>
      <w:r>
        <w:t>5.3.13.9</w:t>
      </w:r>
      <w:r>
        <w:tab/>
        <w:t xml:space="preserve">Reception of the </w:t>
      </w:r>
      <w:r>
        <w:rPr>
          <w:i/>
        </w:rPr>
        <w:t>RRCRelease</w:t>
      </w:r>
      <w:r>
        <w:t xml:space="preserve"> by the UE</w:t>
      </w:r>
      <w:bookmarkEnd w:id="590"/>
      <w:bookmarkEnd w:id="591"/>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92" w:name="_Toc162894205"/>
      <w:bookmarkStart w:id="593" w:name="_Toc60776841"/>
      <w:r>
        <w:t>5.3.13.10</w:t>
      </w:r>
      <w:r>
        <w:tab/>
        <w:t xml:space="preserve">Reception of the </w:t>
      </w:r>
      <w:r>
        <w:rPr>
          <w:i/>
        </w:rPr>
        <w:t>RRCReject</w:t>
      </w:r>
      <w:r>
        <w:t xml:space="preserve"> by the UE</w:t>
      </w:r>
      <w:bookmarkEnd w:id="592"/>
      <w:bookmarkEnd w:id="593"/>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94" w:name="_Toc162894206"/>
      <w:bookmarkStart w:id="595" w:name="_Toc60776842"/>
      <w:r>
        <w:t>5.3.13.11</w:t>
      </w:r>
      <w:r>
        <w:tab/>
      </w:r>
      <w:r>
        <w:rPr>
          <w:rFonts w:eastAsia="宋体"/>
          <w:lang w:eastAsia="zh-CN"/>
        </w:rPr>
        <w:t xml:space="preserve">Inability to comply with </w:t>
      </w:r>
      <w:r>
        <w:rPr>
          <w:rFonts w:eastAsia="宋体"/>
          <w:i/>
          <w:lang w:eastAsia="zh-CN"/>
        </w:rPr>
        <w:t>RRCResume</w:t>
      </w:r>
      <w:bookmarkEnd w:id="594"/>
      <w:bookmarkEnd w:id="595"/>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96"/>
      <w:r>
        <w:rPr>
          <w:lang w:eastAsia="zh-CN"/>
        </w:rPr>
        <w:t xml:space="preserve">does </w:t>
      </w:r>
      <w:commentRangeEnd w:id="596"/>
      <w:r>
        <w:rPr>
          <w:rStyle w:val="CommentReference"/>
        </w:rPr>
        <w:commentReference w:id="596"/>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7" w:name="_Toc162894207"/>
      <w:bookmarkStart w:id="598" w:name="_Toc60776843"/>
      <w:r>
        <w:rPr>
          <w:rFonts w:eastAsia="Malgun Gothic"/>
        </w:rPr>
        <w:t>5.3.13.12</w:t>
      </w:r>
      <w:r>
        <w:rPr>
          <w:rFonts w:eastAsia="Malgun Gothic"/>
        </w:rPr>
        <w:tab/>
        <w:t>Inter RAT cell reselection</w:t>
      </w:r>
      <w:bookmarkEnd w:id="597"/>
      <w:bookmarkEnd w:id="598"/>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9" w:name="_Toc162894208"/>
      <w:bookmarkStart w:id="600" w:name="_Toc60776844"/>
      <w:r>
        <w:rPr>
          <w:rFonts w:eastAsia="Malgun Gothic"/>
        </w:rPr>
        <w:t>5.3.14</w:t>
      </w:r>
      <w:r>
        <w:rPr>
          <w:rFonts w:eastAsia="Malgun Gothic"/>
        </w:rPr>
        <w:tab/>
        <w:t>Unified Access Control</w:t>
      </w:r>
      <w:bookmarkEnd w:id="599"/>
      <w:bookmarkEnd w:id="600"/>
    </w:p>
    <w:p w14:paraId="222CF9D9" w14:textId="77777777" w:rsidR="008D215F" w:rsidRDefault="004D2259">
      <w:pPr>
        <w:pStyle w:val="Heading4"/>
      </w:pPr>
      <w:bookmarkStart w:id="601" w:name="_Toc162894209"/>
      <w:bookmarkStart w:id="602" w:name="_Toc60776845"/>
      <w:r>
        <w:t>5.3.14.1</w:t>
      </w:r>
      <w:r>
        <w:tab/>
        <w:t>General</w:t>
      </w:r>
      <w:bookmarkEnd w:id="601"/>
      <w:bookmarkEnd w:id="602"/>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603" w:name="_Toc60776846"/>
      <w:bookmarkStart w:id="604" w:name="_Toc162894210"/>
      <w:r>
        <w:t>5.3.14.2</w:t>
      </w:r>
      <w:r>
        <w:tab/>
        <w:t>Initiation</w:t>
      </w:r>
      <w:bookmarkEnd w:id="603"/>
      <w:bookmarkEnd w:id="604"/>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605" w:name="_Toc60776847"/>
      <w:bookmarkStart w:id="606" w:name="_Toc162894211"/>
      <w:r>
        <w:rPr>
          <w:rFonts w:eastAsia="Malgun Gothic"/>
        </w:rPr>
        <w:t>5.3.14.3</w:t>
      </w:r>
      <w:r>
        <w:rPr>
          <w:rFonts w:eastAsia="Malgun Gothic"/>
        </w:rPr>
        <w:tab/>
        <w:t>Void</w:t>
      </w:r>
      <w:bookmarkEnd w:id="605"/>
      <w:bookmarkEnd w:id="606"/>
    </w:p>
    <w:p w14:paraId="222CFA14" w14:textId="77777777" w:rsidR="008D215F" w:rsidRDefault="004D2259">
      <w:pPr>
        <w:pStyle w:val="Heading4"/>
        <w:rPr>
          <w:rFonts w:eastAsia="Malgun Gothic"/>
          <w:lang w:eastAsia="ko-KR"/>
        </w:rPr>
      </w:pPr>
      <w:bookmarkStart w:id="607" w:name="_Toc162894212"/>
      <w:bookmarkStart w:id="608" w:name="_Toc60776848"/>
      <w:r>
        <w:rPr>
          <w:rFonts w:eastAsia="Malgun Gothic"/>
        </w:rPr>
        <w:t>5.3.14.4</w:t>
      </w:r>
      <w:r>
        <w:rPr>
          <w:rFonts w:eastAsia="Malgun Gothic"/>
        </w:rPr>
        <w:tab/>
        <w:t>T302, T390 expiry or stop (Barring alleviation)</w:t>
      </w:r>
      <w:bookmarkEnd w:id="607"/>
      <w:bookmarkEnd w:id="608"/>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9" w:name="_Toc60776849"/>
      <w:bookmarkStart w:id="610" w:name="_Toc162894213"/>
      <w:r>
        <w:rPr>
          <w:rFonts w:eastAsia="Malgun Gothic"/>
        </w:rPr>
        <w:t>5.3.14.5</w:t>
      </w:r>
      <w:r>
        <w:rPr>
          <w:rFonts w:eastAsia="Malgun Gothic"/>
        </w:rPr>
        <w:tab/>
        <w:t>Access barring check</w:t>
      </w:r>
      <w:bookmarkEnd w:id="609"/>
      <w:bookmarkEnd w:id="610"/>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11" w:name="_Toc60776850"/>
      <w:bookmarkStart w:id="612" w:name="_Toc162894214"/>
      <w:r>
        <w:rPr>
          <w:rFonts w:eastAsia="Malgun Gothic"/>
        </w:rPr>
        <w:t>5.3.15</w:t>
      </w:r>
      <w:r>
        <w:rPr>
          <w:rFonts w:eastAsia="Malgun Gothic"/>
        </w:rPr>
        <w:tab/>
        <w:t>RRC connection reject</w:t>
      </w:r>
      <w:bookmarkEnd w:id="611"/>
      <w:bookmarkEnd w:id="612"/>
    </w:p>
    <w:p w14:paraId="222CFA3F" w14:textId="77777777" w:rsidR="008D215F" w:rsidRDefault="004D2259">
      <w:pPr>
        <w:pStyle w:val="Heading4"/>
      </w:pPr>
      <w:bookmarkStart w:id="613" w:name="_Toc60776851"/>
      <w:bookmarkStart w:id="614" w:name="_Toc162894215"/>
      <w:r>
        <w:t>5.3.15.1</w:t>
      </w:r>
      <w:r>
        <w:tab/>
        <w:t>Initiation</w:t>
      </w:r>
      <w:bookmarkEnd w:id="613"/>
      <w:bookmarkEnd w:id="614"/>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15" w:name="_Toc162894216"/>
      <w:bookmarkStart w:id="616" w:name="_Toc60776852"/>
      <w:r>
        <w:t>5.3.15.2</w:t>
      </w:r>
      <w:r>
        <w:tab/>
        <w:t xml:space="preserve">Reception of the </w:t>
      </w:r>
      <w:r>
        <w:rPr>
          <w:i/>
        </w:rPr>
        <w:t>RRCReject</w:t>
      </w:r>
      <w:r>
        <w:t xml:space="preserve"> by the UE</w:t>
      </w:r>
      <w:bookmarkEnd w:id="615"/>
      <w:bookmarkEnd w:id="616"/>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7" w:name="_Toc60776853"/>
      <w:bookmarkStart w:id="618" w:name="_Toc162894217"/>
      <w:r>
        <w:rPr>
          <w:rFonts w:eastAsia="MS Mincho"/>
        </w:rPr>
        <w:t>5.4</w:t>
      </w:r>
      <w:r>
        <w:rPr>
          <w:rFonts w:eastAsia="MS Mincho"/>
        </w:rPr>
        <w:tab/>
        <w:t>Inter-RAT mobility</w:t>
      </w:r>
      <w:bookmarkEnd w:id="617"/>
      <w:bookmarkEnd w:id="618"/>
    </w:p>
    <w:p w14:paraId="222CFA62" w14:textId="77777777" w:rsidR="008D215F" w:rsidRDefault="004D2259">
      <w:pPr>
        <w:pStyle w:val="Heading3"/>
        <w:rPr>
          <w:rFonts w:eastAsia="等线"/>
          <w:lang w:eastAsia="zh-CN"/>
        </w:rPr>
      </w:pPr>
      <w:bookmarkStart w:id="619" w:name="_Toc60776854"/>
      <w:bookmarkStart w:id="620" w:name="_Toc162894218"/>
      <w:r>
        <w:rPr>
          <w:rFonts w:eastAsia="等线"/>
          <w:lang w:eastAsia="zh-CN"/>
        </w:rPr>
        <w:t>5.4.1</w:t>
      </w:r>
      <w:r>
        <w:rPr>
          <w:rFonts w:eastAsia="等线"/>
          <w:lang w:eastAsia="zh-CN"/>
        </w:rPr>
        <w:tab/>
        <w:t>Introduction</w:t>
      </w:r>
      <w:bookmarkEnd w:id="619"/>
      <w:bookmarkEnd w:id="620"/>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等线"/>
          <w:lang w:eastAsia="zh-CN"/>
        </w:rPr>
      </w:pPr>
      <w:bookmarkStart w:id="621" w:name="_Toc60776855"/>
      <w:bookmarkStart w:id="622" w:name="_Toc162894219"/>
      <w:r>
        <w:rPr>
          <w:rFonts w:eastAsia="等线"/>
          <w:lang w:eastAsia="zh-CN"/>
        </w:rPr>
        <w:t>5.4.2</w:t>
      </w:r>
      <w:r>
        <w:rPr>
          <w:rFonts w:eastAsia="等线"/>
          <w:lang w:eastAsia="zh-CN"/>
        </w:rPr>
        <w:tab/>
        <w:t>Handover to NR</w:t>
      </w:r>
      <w:bookmarkEnd w:id="621"/>
      <w:bookmarkEnd w:id="622"/>
    </w:p>
    <w:p w14:paraId="222CFA65" w14:textId="77777777" w:rsidR="008D215F" w:rsidRDefault="004D2259">
      <w:pPr>
        <w:pStyle w:val="Heading4"/>
        <w:rPr>
          <w:rFonts w:eastAsia="等线"/>
          <w:lang w:eastAsia="zh-CN"/>
        </w:rPr>
      </w:pPr>
      <w:bookmarkStart w:id="623" w:name="_Toc60776856"/>
      <w:bookmarkStart w:id="624" w:name="_Toc162894220"/>
      <w:r>
        <w:rPr>
          <w:rFonts w:eastAsia="等线"/>
          <w:lang w:eastAsia="zh-CN"/>
        </w:rPr>
        <w:t>5.4.2.1</w:t>
      </w:r>
      <w:r>
        <w:rPr>
          <w:rFonts w:eastAsia="等线"/>
          <w:lang w:eastAsia="zh-CN"/>
        </w:rPr>
        <w:tab/>
        <w:t>General</w:t>
      </w:r>
      <w:bookmarkEnd w:id="623"/>
      <w:bookmarkEnd w:id="624"/>
    </w:p>
    <w:p w14:paraId="222CFA66" w14:textId="77777777" w:rsidR="008D215F" w:rsidRDefault="0031297E">
      <w:pPr>
        <w:pStyle w:val="TH"/>
        <w:rPr>
          <w:rFonts w:eastAsia="等线"/>
          <w:lang w:eastAsia="zh-CN"/>
        </w:rPr>
      </w:pPr>
      <w:r>
        <w:rPr>
          <w:noProof/>
        </w:rPr>
        <w:object w:dxaOrig="5462" w:dyaOrig="2147" w14:anchorId="5B3786D2">
          <v:shape id="_x0000_i1047" type="#_x0000_t75" alt="" style="width:273.1pt;height:108pt;mso-width-percent:0;mso-height-percent:0;mso-width-percent:0;mso-height-percent:0" o:ole="">
            <v:imagedata r:id="rId59" o:title=""/>
          </v:shape>
          <o:OLEObject Type="Embed" ProgID="Mscgen.Chart" ShapeID="_x0000_i1047" DrawAspect="Content" ObjectID="_1776598139" r:id="rId60"/>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等线"/>
          <w:lang w:eastAsia="zh-CN"/>
        </w:rPr>
      </w:pPr>
      <w:bookmarkStart w:id="625" w:name="_Toc60776857"/>
      <w:bookmarkStart w:id="626" w:name="_Toc162894221"/>
      <w:r>
        <w:rPr>
          <w:rFonts w:eastAsia="等线"/>
          <w:lang w:eastAsia="zh-CN"/>
        </w:rPr>
        <w:t>5.4.2.2</w:t>
      </w:r>
      <w:r>
        <w:rPr>
          <w:rFonts w:eastAsia="等线"/>
          <w:lang w:eastAsia="zh-CN"/>
        </w:rPr>
        <w:tab/>
        <w:t>Initiation</w:t>
      </w:r>
      <w:bookmarkEnd w:id="625"/>
      <w:bookmarkEnd w:id="626"/>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等线"/>
          <w:lang w:eastAsia="zh-CN"/>
        </w:rPr>
      </w:pPr>
      <w:bookmarkStart w:id="627" w:name="_Toc162894222"/>
      <w:bookmarkStart w:id="62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7"/>
      <w:bookmarkEnd w:id="628"/>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29"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等线"/>
          <w:lang w:eastAsia="zh-CN"/>
        </w:rPr>
      </w:pPr>
      <w:bookmarkStart w:id="630" w:name="_Toc162894223"/>
      <w:r>
        <w:rPr>
          <w:rFonts w:eastAsia="等线"/>
          <w:lang w:eastAsia="zh-CN"/>
        </w:rPr>
        <w:t>5.4.3</w:t>
      </w:r>
      <w:r>
        <w:rPr>
          <w:rFonts w:eastAsia="等线"/>
          <w:lang w:eastAsia="zh-CN"/>
        </w:rPr>
        <w:tab/>
        <w:t>Mobility from NR</w:t>
      </w:r>
      <w:bookmarkEnd w:id="629"/>
      <w:bookmarkEnd w:id="630"/>
    </w:p>
    <w:p w14:paraId="222CFA77" w14:textId="77777777" w:rsidR="008D215F" w:rsidRDefault="004D2259">
      <w:pPr>
        <w:pStyle w:val="Heading4"/>
        <w:rPr>
          <w:rFonts w:eastAsia="等线"/>
          <w:lang w:eastAsia="zh-CN"/>
        </w:rPr>
      </w:pPr>
      <w:bookmarkStart w:id="631" w:name="_Toc162894224"/>
      <w:bookmarkStart w:id="632" w:name="_Toc60776860"/>
      <w:r>
        <w:rPr>
          <w:rFonts w:eastAsia="等线"/>
          <w:lang w:eastAsia="zh-CN"/>
        </w:rPr>
        <w:t>5.4.3.1</w:t>
      </w:r>
      <w:r>
        <w:rPr>
          <w:rFonts w:eastAsia="等线"/>
          <w:lang w:eastAsia="zh-CN"/>
        </w:rPr>
        <w:tab/>
        <w:t>General</w:t>
      </w:r>
      <w:bookmarkEnd w:id="631"/>
      <w:bookmarkEnd w:id="632"/>
    </w:p>
    <w:p w14:paraId="222CFA78" w14:textId="77777777" w:rsidR="008D215F" w:rsidRDefault="0031297E">
      <w:pPr>
        <w:pStyle w:val="TH"/>
        <w:rPr>
          <w:rFonts w:eastAsia="等线"/>
        </w:rPr>
      </w:pPr>
      <w:r>
        <w:rPr>
          <w:noProof/>
        </w:rPr>
        <w:object w:dxaOrig="4189" w:dyaOrig="1573" w14:anchorId="00334B71">
          <v:shape id="_x0000_i1048" type="#_x0000_t75" alt="" style="width:210.5pt;height:78.95pt;mso-width-percent:0;mso-height-percent:0;mso-width-percent:0;mso-height-percent:0" o:ole="">
            <v:imagedata r:id="rId61" o:title=""/>
          </v:shape>
          <o:OLEObject Type="Embed" ProgID="Mscgen.Chart" ShapeID="_x0000_i1048" DrawAspect="Content" ObjectID="_1776598140" r:id="rId62"/>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31297E">
      <w:pPr>
        <w:pStyle w:val="TH"/>
        <w:rPr>
          <w:rFonts w:eastAsia="等线"/>
        </w:rPr>
      </w:pPr>
      <w:r>
        <w:rPr>
          <w:noProof/>
        </w:rPr>
        <w:object w:dxaOrig="4595" w:dyaOrig="2147" w14:anchorId="7EA784EC">
          <v:shape id="_x0000_i1049" type="#_x0000_t75" alt="" style="width:230pt;height:107.45pt;mso-width-percent:0;mso-height-percent:0;mso-width-percent:0;mso-height-percent:0" o:ole="">
            <v:imagedata r:id="rId63" o:title=""/>
          </v:shape>
          <o:OLEObject Type="Embed" ProgID="Mscgen.Chart" ShapeID="_x0000_i1049" DrawAspect="Content" ObjectID="_1776598141" r:id="rId64"/>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等线"/>
          <w:lang w:eastAsia="zh-CN"/>
        </w:rPr>
      </w:pPr>
      <w:bookmarkStart w:id="633" w:name="_Toc162894225"/>
      <w:bookmarkStart w:id="634" w:name="_Toc60776861"/>
      <w:r>
        <w:rPr>
          <w:rFonts w:eastAsia="等线"/>
          <w:lang w:eastAsia="zh-CN"/>
        </w:rPr>
        <w:t>5.4.3.2</w:t>
      </w:r>
      <w:r>
        <w:rPr>
          <w:rFonts w:eastAsia="等线"/>
          <w:lang w:eastAsia="zh-CN"/>
        </w:rPr>
        <w:tab/>
        <w:t>Initiation</w:t>
      </w:r>
      <w:bookmarkEnd w:id="633"/>
      <w:bookmarkEnd w:id="634"/>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35" w:name="_Toc60776862"/>
      <w:bookmarkStart w:id="636" w:name="_Toc162894226"/>
      <w:r>
        <w:t>5.4.3.3</w:t>
      </w:r>
      <w:r>
        <w:tab/>
        <w:t xml:space="preserve">Reception of the </w:t>
      </w:r>
      <w:r>
        <w:rPr>
          <w:i/>
        </w:rPr>
        <w:t>MobilityFromNRCommand</w:t>
      </w:r>
      <w:r>
        <w:t xml:space="preserve"> by the UE</w:t>
      </w:r>
      <w:bookmarkEnd w:id="635"/>
      <w:bookmarkEnd w:id="636"/>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7"/>
      <w:commentRangeEnd w:id="637"/>
      <w:r>
        <w:rPr>
          <w:rStyle w:val="CommentReference"/>
        </w:rPr>
        <w:commentReference w:id="637"/>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8"/>
      <w:commentRangeEnd w:id="638"/>
      <w:r>
        <w:rPr>
          <w:rStyle w:val="CommentReference"/>
        </w:rPr>
        <w:commentReference w:id="638"/>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9" w:name="_Toc162894227"/>
      <w:bookmarkStart w:id="640" w:name="_Toc60776863"/>
      <w:r>
        <w:t>5.4.3.4</w:t>
      </w:r>
      <w:r>
        <w:tab/>
        <w:t>Successful completion of the mobility from NR</w:t>
      </w:r>
      <w:bookmarkEnd w:id="639"/>
      <w:bookmarkEnd w:id="640"/>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Heading4"/>
      </w:pPr>
      <w:bookmarkStart w:id="641" w:name="_Toc162894228"/>
      <w:bookmarkStart w:id="642" w:name="_Toc60776864"/>
      <w:r>
        <w:t>5.4.3.5</w:t>
      </w:r>
      <w:r>
        <w:tab/>
        <w:t>Mobility from NR failure</w:t>
      </w:r>
      <w:bookmarkEnd w:id="641"/>
      <w:bookmarkEnd w:id="642"/>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43" w:name="_Toc60776865"/>
      <w:bookmarkStart w:id="644" w:name="_Toc162894229"/>
      <w:r>
        <w:t>5.5</w:t>
      </w:r>
      <w:r>
        <w:tab/>
        <w:t>Measurements</w:t>
      </w:r>
      <w:bookmarkEnd w:id="643"/>
      <w:bookmarkEnd w:id="644"/>
    </w:p>
    <w:p w14:paraId="222CFAC5" w14:textId="77777777" w:rsidR="008D215F" w:rsidRDefault="004D2259">
      <w:pPr>
        <w:pStyle w:val="Heading3"/>
      </w:pPr>
      <w:bookmarkStart w:id="645" w:name="_Toc162894230"/>
      <w:bookmarkStart w:id="646" w:name="_Toc60776866"/>
      <w:r>
        <w:t>5.5.1</w:t>
      </w:r>
      <w:r>
        <w:tab/>
        <w:t>Introduction</w:t>
      </w:r>
      <w:bookmarkEnd w:id="645"/>
      <w:bookmarkEnd w:id="646"/>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7" w:name="_Toc162894231"/>
      <w:bookmarkStart w:id="648" w:name="_Toc60776867"/>
      <w:r>
        <w:t>5.5.2</w:t>
      </w:r>
      <w:r>
        <w:tab/>
        <w:t>Measurement configuration</w:t>
      </w:r>
      <w:bookmarkEnd w:id="647"/>
      <w:bookmarkEnd w:id="648"/>
    </w:p>
    <w:p w14:paraId="222CFB02" w14:textId="77777777" w:rsidR="008D215F" w:rsidRDefault="004D2259">
      <w:pPr>
        <w:pStyle w:val="Heading4"/>
      </w:pPr>
      <w:bookmarkStart w:id="649" w:name="_Toc60776868"/>
      <w:bookmarkStart w:id="650" w:name="_Toc162894232"/>
      <w:r>
        <w:t>5.5.2.1</w:t>
      </w:r>
      <w:r>
        <w:tab/>
        <w:t>General</w:t>
      </w:r>
      <w:bookmarkEnd w:id="649"/>
      <w:bookmarkEnd w:id="650"/>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51" w:name="_Toc60776869"/>
      <w:bookmarkStart w:id="652" w:name="_Toc162894233"/>
      <w:r>
        <w:t>5.5.2.2</w:t>
      </w:r>
      <w:r>
        <w:tab/>
        <w:t>Measurement identity removal</w:t>
      </w:r>
      <w:bookmarkEnd w:id="651"/>
      <w:bookmarkEnd w:id="652"/>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53" w:name="_Toc162894234"/>
      <w:bookmarkStart w:id="654" w:name="_Toc60776870"/>
      <w:r>
        <w:t>5.5.2.3</w:t>
      </w:r>
      <w:r>
        <w:tab/>
        <w:t>Measurement identity addition/modification</w:t>
      </w:r>
      <w:bookmarkEnd w:id="653"/>
      <w:bookmarkEnd w:id="654"/>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5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56" w:name="_Toc162894235"/>
      <w:r>
        <w:t>5.5.2.4</w:t>
      </w:r>
      <w:r>
        <w:tab/>
        <w:t>Measurement object removal</w:t>
      </w:r>
      <w:bookmarkEnd w:id="655"/>
      <w:bookmarkEnd w:id="656"/>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7" w:name="_Toc60776872"/>
      <w:bookmarkStart w:id="658" w:name="_Toc162894236"/>
      <w:r>
        <w:t>5.5.2.5</w:t>
      </w:r>
      <w:r>
        <w:tab/>
        <w:t>Measurement object addition/modification</w:t>
      </w:r>
      <w:bookmarkEnd w:id="657"/>
      <w:bookmarkEnd w:id="658"/>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9" w:name="_Toc60776873"/>
      <w:bookmarkStart w:id="660" w:name="_Toc162894237"/>
      <w:r>
        <w:t>5.5.2.6</w:t>
      </w:r>
      <w:r>
        <w:tab/>
        <w:t>Reporting configuration removal</w:t>
      </w:r>
      <w:bookmarkEnd w:id="659"/>
      <w:bookmarkEnd w:id="660"/>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61" w:name="_Toc162894238"/>
      <w:bookmarkStart w:id="662" w:name="_Toc60776874"/>
      <w:r>
        <w:t>5.5.2.7</w:t>
      </w:r>
      <w:r>
        <w:tab/>
        <w:t>Reporting configuration addition/modification</w:t>
      </w:r>
      <w:bookmarkEnd w:id="661"/>
      <w:bookmarkEnd w:id="662"/>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63" w:name="_Toc60776875"/>
      <w:bookmarkStart w:id="664" w:name="_Toc162894239"/>
      <w:r>
        <w:t>5.5.2.8</w:t>
      </w:r>
      <w:r>
        <w:tab/>
        <w:t>Quantity configuration</w:t>
      </w:r>
      <w:bookmarkEnd w:id="663"/>
      <w:bookmarkEnd w:id="664"/>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65" w:name="_Toc162894240"/>
      <w:bookmarkStart w:id="666" w:name="_Toc60776876"/>
      <w:r>
        <w:t>5.5.2.9</w:t>
      </w:r>
      <w:r>
        <w:tab/>
        <w:t>Measurement gap configuration</w:t>
      </w:r>
      <w:bookmarkEnd w:id="665"/>
      <w:bookmarkEnd w:id="666"/>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7" w:name="_Toc162894241"/>
      <w:bookmarkStart w:id="668" w:name="_Toc60776877"/>
      <w:r>
        <w:t>5.5.2.10</w:t>
      </w:r>
      <w:r>
        <w:tab/>
        <w:t>Reference signal measurement timing configuration</w:t>
      </w:r>
      <w:bookmarkEnd w:id="667"/>
      <w:bookmarkEnd w:id="668"/>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9" w:name="_Toc162894242"/>
      <w:bookmarkStart w:id="670" w:name="_Toc60776878"/>
      <w:r>
        <w:t>5.5.2.10a</w:t>
      </w:r>
      <w:r>
        <w:tab/>
      </w:r>
      <w:r>
        <w:rPr>
          <w:lang w:eastAsia="zh-CN"/>
        </w:rPr>
        <w:t>RSSI</w:t>
      </w:r>
      <w:r>
        <w:t xml:space="preserve"> measurement timing configuration</w:t>
      </w:r>
      <w:bookmarkEnd w:id="669"/>
      <w:bookmarkEnd w:id="670"/>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71" w:name="_Toc162894243"/>
      <w:bookmarkStart w:id="672" w:name="_Toc60776879"/>
      <w:r>
        <w:rPr>
          <w:lang w:eastAsia="en-US"/>
        </w:rPr>
        <w:t>5.5.2.11</w:t>
      </w:r>
      <w:r>
        <w:rPr>
          <w:lang w:eastAsia="en-US"/>
        </w:rPr>
        <w:tab/>
        <w:t>Measurement gap sharing configuration</w:t>
      </w:r>
      <w:bookmarkEnd w:id="671"/>
      <w:bookmarkEnd w:id="672"/>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73" w:name="_Toc139045141"/>
      <w:bookmarkStart w:id="674" w:name="_Toc162894244"/>
      <w:bookmarkStart w:id="675" w:name="_Hlk149920857"/>
      <w:r>
        <w:rPr>
          <w:lang w:eastAsia="en-US"/>
        </w:rPr>
        <w:t>5.5.2.12</w:t>
      </w:r>
      <w:r>
        <w:rPr>
          <w:lang w:eastAsia="en-US"/>
        </w:rPr>
        <w:tab/>
      </w:r>
      <w:bookmarkEnd w:id="673"/>
      <w:r>
        <w:rPr>
          <w:lang w:eastAsia="en-US"/>
        </w:rPr>
        <w:t>Effective measurement window configuration</w:t>
      </w:r>
      <w:bookmarkEnd w:id="674"/>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6" w:name="_Hlk146821696"/>
      <w:r>
        <w:rPr>
          <w:lang w:eastAsia="en-US"/>
        </w:rPr>
        <w:t xml:space="preserve">effectiveMeasWindowConfig </w:t>
      </w:r>
      <w:bookmarkEnd w:id="676"/>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75"/>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7" w:name="_Toc60776880"/>
      <w:bookmarkStart w:id="678" w:name="_Toc162894245"/>
      <w:r>
        <w:t>5.5.3</w:t>
      </w:r>
      <w:r>
        <w:tab/>
        <w:t>Performing measurements</w:t>
      </w:r>
      <w:bookmarkEnd w:id="677"/>
      <w:bookmarkEnd w:id="678"/>
    </w:p>
    <w:p w14:paraId="222CFC3D" w14:textId="77777777" w:rsidR="008D215F" w:rsidRDefault="004D2259">
      <w:pPr>
        <w:pStyle w:val="Heading4"/>
      </w:pPr>
      <w:bookmarkStart w:id="679" w:name="_Toc162894246"/>
      <w:bookmarkStart w:id="680" w:name="_Toc60776881"/>
      <w:r>
        <w:t>5.5.3.1</w:t>
      </w:r>
      <w:r>
        <w:tab/>
        <w:t>General</w:t>
      </w:r>
      <w:bookmarkEnd w:id="679"/>
      <w:bookmarkEnd w:id="680"/>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81"/>
      <w:r>
        <w:t>configured</w:t>
      </w:r>
      <w:commentRangeEnd w:id="681"/>
      <w:r>
        <w:rPr>
          <w:rStyle w:val="CommentReference"/>
        </w:rPr>
        <w:commentReference w:id="681"/>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Heading4"/>
      </w:pPr>
      <w:bookmarkStart w:id="682" w:name="_Toc162894247"/>
      <w:bookmarkStart w:id="683" w:name="_Toc60776882"/>
      <w:r>
        <w:t>5.5.3.2</w:t>
      </w:r>
      <w:r>
        <w:tab/>
        <w:t>Layer 3 filtering</w:t>
      </w:r>
      <w:bookmarkEnd w:id="682"/>
      <w:bookmarkEnd w:id="683"/>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84" w:name="OLE_LINK6"/>
      <w:r>
        <w:t xml:space="preserve"> U2N/U2U Relay (re)selection evaluation</w:t>
      </w:r>
      <w:bookmarkEnd w:id="684"/>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5"/>
      <w:r>
        <w:t>range</w:t>
      </w:r>
      <w:commentRangeEnd w:id="685"/>
      <w:r w:rsidR="00671103">
        <w:rPr>
          <w:rStyle w:val="CommentReference"/>
        </w:rPr>
        <w:commentReference w:id="685"/>
      </w:r>
      <w:r>
        <w:t>.</w:t>
      </w:r>
    </w:p>
    <w:p w14:paraId="222CFCC9" w14:textId="77777777" w:rsidR="008D215F" w:rsidRDefault="004D2259">
      <w:pPr>
        <w:pStyle w:val="Heading4"/>
      </w:pPr>
      <w:bookmarkStart w:id="686" w:name="_Toc60776883"/>
      <w:bookmarkStart w:id="687" w:name="_Toc162894248"/>
      <w:r>
        <w:t>5.5.3.3</w:t>
      </w:r>
      <w:r>
        <w:tab/>
        <w:t>Derivation of cell measurement results</w:t>
      </w:r>
      <w:bookmarkEnd w:id="686"/>
      <w:bookmarkEnd w:id="687"/>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8" w:name="_Toc60776884"/>
      <w:bookmarkStart w:id="689" w:name="_Toc162894249"/>
      <w:r>
        <w:t>5.5.3.3a</w:t>
      </w:r>
      <w:r>
        <w:tab/>
        <w:t>Derivation of layer 3 beam filtered measurement</w:t>
      </w:r>
      <w:bookmarkEnd w:id="688"/>
      <w:bookmarkEnd w:id="689"/>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90" w:name="_Toc162894250"/>
      <w:bookmarkStart w:id="691" w:name="_Toc60776885"/>
      <w:r>
        <w:rPr>
          <w:lang w:eastAsia="zh-CN"/>
        </w:rPr>
        <w:t>5.5.3.4</w:t>
      </w:r>
      <w:r>
        <w:rPr>
          <w:lang w:eastAsia="zh-CN"/>
        </w:rPr>
        <w:tab/>
        <w:t>Derivation of L2 U2N Relay UE measurement results</w:t>
      </w:r>
      <w:bookmarkEnd w:id="690"/>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92" w:name="_Toc162894251"/>
      <w:r>
        <w:t>5.5.4</w:t>
      </w:r>
      <w:r>
        <w:tab/>
        <w:t>Measurement report triggering</w:t>
      </w:r>
      <w:bookmarkEnd w:id="691"/>
      <w:bookmarkEnd w:id="692"/>
    </w:p>
    <w:p w14:paraId="222CFCEB" w14:textId="77777777" w:rsidR="008D215F" w:rsidRDefault="004D2259">
      <w:pPr>
        <w:pStyle w:val="Heading4"/>
      </w:pPr>
      <w:bookmarkStart w:id="693" w:name="_Toc60776886"/>
      <w:bookmarkStart w:id="694" w:name="_Toc162894252"/>
      <w:r>
        <w:t>5.5.4.1</w:t>
      </w:r>
      <w:r>
        <w:tab/>
        <w:t>General</w:t>
      </w:r>
      <w:bookmarkEnd w:id="693"/>
      <w:bookmarkEnd w:id="694"/>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95"/>
      <w:commentRangeEnd w:id="695"/>
      <w:r>
        <w:rPr>
          <w:rStyle w:val="CommentReference"/>
        </w:rPr>
        <w:commentReference w:id="695"/>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6"/>
      <w:commentRangeEnd w:id="696"/>
      <w:r>
        <w:rPr>
          <w:rStyle w:val="CommentReference"/>
        </w:rPr>
        <w:commentReference w:id="696"/>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97"/>
      <w:commentRangeEnd w:id="697"/>
      <w:r>
        <w:rPr>
          <w:rStyle w:val="CommentReference"/>
        </w:rPr>
        <w:commentReference w:id="697"/>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Heading4"/>
      </w:pPr>
      <w:bookmarkStart w:id="698" w:name="_Toc60776887"/>
      <w:bookmarkStart w:id="699" w:name="_Toc162894253"/>
      <w:r>
        <w:t>5.5.4.2</w:t>
      </w:r>
      <w:r>
        <w:tab/>
        <w:t>Event A1 (Serving becomes better than threshold)</w:t>
      </w:r>
      <w:bookmarkEnd w:id="698"/>
      <w:bookmarkEnd w:id="699"/>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700" w:name="_Toc162894254"/>
      <w:bookmarkStart w:id="701" w:name="_Toc60776888"/>
      <w:r>
        <w:t>5.5.4.3</w:t>
      </w:r>
      <w:r>
        <w:tab/>
        <w:t>Event A2 (Serving becomes worse than threshold)</w:t>
      </w:r>
      <w:bookmarkEnd w:id="700"/>
      <w:bookmarkEnd w:id="701"/>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702" w:name="_Toc162894255"/>
      <w:bookmarkStart w:id="703" w:name="_Toc60776889"/>
      <w:r>
        <w:t>5.5.4.4</w:t>
      </w:r>
      <w:r>
        <w:tab/>
        <w:t>Event A3 (Neighbour becomes offset better than SpCell)</w:t>
      </w:r>
      <w:bookmarkEnd w:id="702"/>
      <w:bookmarkEnd w:id="703"/>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704" w:name="_Toc162894256"/>
      <w:bookmarkStart w:id="705" w:name="_Toc60776890"/>
      <w:r>
        <w:t>5.5.4.5</w:t>
      </w:r>
      <w:r>
        <w:tab/>
        <w:t>Event A4 (Neighbour becomes better than threshold)</w:t>
      </w:r>
      <w:bookmarkEnd w:id="704"/>
      <w:bookmarkEnd w:id="705"/>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706" w:name="_Toc162894257"/>
      <w:bookmarkStart w:id="707" w:name="_Toc60776891"/>
      <w:r>
        <w:t>5.5.4.6</w:t>
      </w:r>
      <w:r>
        <w:tab/>
        <w:t>Event A5 (SpCell becomes worse than threshold1 and neighbour becomes better than threshold2)</w:t>
      </w:r>
      <w:bookmarkEnd w:id="706"/>
      <w:bookmarkEnd w:id="707"/>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8" w:name="_Toc60776892"/>
      <w:bookmarkStart w:id="709" w:name="_Toc162894258"/>
      <w:r>
        <w:t>5.5.4.7</w:t>
      </w:r>
      <w:r>
        <w:tab/>
        <w:t>Event A6 (Neighbour becomes offset better than SCell)</w:t>
      </w:r>
      <w:bookmarkEnd w:id="708"/>
      <w:bookmarkEnd w:id="709"/>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10" w:name="_Toc60776893"/>
      <w:bookmarkStart w:id="711" w:name="_Toc162894259"/>
      <w:r>
        <w:t>5.5.4.8</w:t>
      </w:r>
      <w:r>
        <w:tab/>
        <w:t>Event B1 (Inter RAT neighbour becomes better than threshold)</w:t>
      </w:r>
      <w:bookmarkEnd w:id="710"/>
      <w:bookmarkEnd w:id="711"/>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12" w:name="_Toc162894260"/>
      <w:bookmarkStart w:id="713" w:name="_Toc60776894"/>
      <w:r>
        <w:t>5.5.4.9</w:t>
      </w:r>
      <w:r>
        <w:tab/>
        <w:t>Event B2 (PCell becomes worse than threshold1 and inter RAT neighbour becomes better than threshold2)</w:t>
      </w:r>
      <w:bookmarkEnd w:id="712"/>
      <w:bookmarkEnd w:id="713"/>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14" w:name="_Toc162894261"/>
      <w:bookmarkStart w:id="715" w:name="_Toc60776895"/>
      <w:r>
        <w:t>5.5.4.10</w:t>
      </w:r>
      <w:r>
        <w:tab/>
        <w:t>Event I1 (Interference becomes higher than threshold)</w:t>
      </w:r>
      <w:bookmarkEnd w:id="714"/>
      <w:bookmarkEnd w:id="715"/>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16" w:name="_Toc162894262"/>
      <w:bookmarkStart w:id="717" w:name="_Toc60776896"/>
      <w:r>
        <w:t>5.5.4.11</w:t>
      </w:r>
      <w:r>
        <w:tab/>
        <w:t>Event C1 (The NR sidelink channel busy ratio is above a threshold)</w:t>
      </w:r>
      <w:bookmarkEnd w:id="716"/>
      <w:bookmarkEnd w:id="717"/>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4pt;mso-width-percent:0;mso-height-percent:0;mso-width-percent:0;mso-height-percent:0" o:ole="" fillcolor="yellow">
            <v:imagedata r:id="rId65" o:title=""/>
          </v:shape>
          <o:OLEObject Type="Embed" ProgID="Equation.3" ShapeID="_x0000_i1050" DrawAspect="Content" ObjectID="_1776598142" r:id="rId66"/>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7" o:title=""/>
          </v:shape>
          <o:OLEObject Type="Embed" ProgID="Equation.3" ShapeID="_x0000_i1051" DrawAspect="Content" ObjectID="_1776598143"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8" w:name="_Toc60776897"/>
      <w:bookmarkStart w:id="719" w:name="_Toc162894263"/>
      <w:r>
        <w:t>5.5.4.12</w:t>
      </w:r>
      <w:r>
        <w:tab/>
        <w:t>Event C2 (The NR sidelink channel busy ratio is below a threshold)</w:t>
      </w:r>
      <w:bookmarkEnd w:id="718"/>
      <w:bookmarkEnd w:id="719"/>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7" o:title=""/>
          </v:shape>
          <o:OLEObject Type="Embed" ProgID="Equation.3" ShapeID="_x0000_i1052" DrawAspect="Content" ObjectID="_1776598144"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4pt;mso-width-percent:0;mso-height-percent:0;mso-width-percent:0;mso-height-percent:0" o:ole="" fillcolor="yellow">
            <v:imagedata r:id="rId65" o:title=""/>
          </v:shape>
          <o:OLEObject Type="Embed" ProgID="Equation.3" ShapeID="_x0000_i1053" DrawAspect="Content" ObjectID="_1776598145"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20" w:name="_Toc162894264"/>
      <w:bookmarkStart w:id="721" w:name="_Toc60776898"/>
      <w:r>
        <w:t>5.5.4.13</w:t>
      </w:r>
      <w:r>
        <w:tab/>
        <w:t>Void</w:t>
      </w:r>
      <w:bookmarkEnd w:id="720"/>
      <w:bookmarkEnd w:id="721"/>
    </w:p>
    <w:p w14:paraId="222CFE86" w14:textId="77777777" w:rsidR="008D215F" w:rsidRDefault="004D2259">
      <w:pPr>
        <w:pStyle w:val="Heading4"/>
      </w:pPr>
      <w:bookmarkStart w:id="722" w:name="_Toc60776899"/>
      <w:bookmarkStart w:id="723" w:name="_Toc162894265"/>
      <w:r>
        <w:t>5.5.4.14</w:t>
      </w:r>
      <w:r>
        <w:tab/>
        <w:t>Void</w:t>
      </w:r>
      <w:bookmarkEnd w:id="722"/>
      <w:bookmarkEnd w:id="723"/>
    </w:p>
    <w:p w14:paraId="222CFE87" w14:textId="77777777" w:rsidR="008D215F" w:rsidRDefault="004D2259">
      <w:pPr>
        <w:pStyle w:val="Heading4"/>
      </w:pPr>
      <w:bookmarkStart w:id="724" w:name="_Toc162894266"/>
      <w:r>
        <w:t>5.5.4.15</w:t>
      </w:r>
      <w:r>
        <w:tab/>
        <w:t>Event D1 (Distance between UE and referenceLocation1 is above threshold1 and distance between UE and referenceLocation2 is below threshold2)</w:t>
      </w:r>
      <w:bookmarkEnd w:id="724"/>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25" w:name="_Toc162894267"/>
      <w:r>
        <w:t>5.5.4.15a</w:t>
      </w:r>
      <w:r>
        <w:tab/>
        <w:t>Event D2 (Distance between UE and serving cell moving reference location is above threshold1 and distance between UE and a moving reference location is below threshold2)</w:t>
      </w:r>
      <w:bookmarkEnd w:id="725"/>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6"/>
      <w:r>
        <w:t>the corresponding epoch time and satellite ephemeris for the candidate cell</w:t>
      </w:r>
      <w:commentRangeEnd w:id="726"/>
      <w:r>
        <w:rPr>
          <w:rStyle w:val="CommentReference"/>
        </w:rPr>
        <w:commentReference w:id="726"/>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7" w:name="_Toc162894268"/>
      <w:r>
        <w:t>5.5.4.16</w:t>
      </w:r>
      <w:r>
        <w:tab/>
        <w:t>CondEvent T1 (Time measured at UE is within a duration from threshold)</w:t>
      </w:r>
      <w:bookmarkEnd w:id="727"/>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8"/>
      <w:r>
        <w:t>condition</w:t>
      </w:r>
      <w:commentRangeEnd w:id="728"/>
      <w:r w:rsidR="00671103">
        <w:rPr>
          <w:rStyle w:val="CommentReference"/>
        </w:rPr>
        <w:commentReference w:id="728"/>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Heading4"/>
      </w:pPr>
      <w:bookmarkStart w:id="729" w:name="_Toc162894269"/>
      <w:bookmarkStart w:id="730" w:name="_Toc60776900"/>
      <w:r>
        <w:t>5.5.4.17</w:t>
      </w:r>
      <w:r>
        <w:tab/>
        <w:t>Event X1 (Serving L2 U2N Relay UE becomes worse than threshold1 and NR Cell becomes better than threshold2)</w:t>
      </w:r>
      <w:bookmarkEnd w:id="729"/>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31" w:name="_Toc162894270"/>
      <w:r>
        <w:t>5.5.4.18</w:t>
      </w:r>
      <w:r>
        <w:tab/>
        <w:t>Event X2 (Serving L2 U2N Relay UE becomes worse than threshold)</w:t>
      </w:r>
      <w:bookmarkEnd w:id="731"/>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32" w:name="_Toc162894271"/>
      <w:r>
        <w:t>5.5.4.19</w:t>
      </w:r>
      <w:r>
        <w:tab/>
        <w:t>Event Y1 (PCell becomes worse than threshold1 and candidate L2 U2N Relay UE becomes better than threshold2)</w:t>
      </w:r>
      <w:bookmarkEnd w:id="732"/>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33" w:name="_Toc162894272"/>
      <w:r>
        <w:t>5.5.4.20</w:t>
      </w:r>
      <w:r>
        <w:tab/>
        <w:t>Event Y2 (Candidate L2 U2N Relay UE becomes better than threshold)</w:t>
      </w:r>
      <w:bookmarkEnd w:id="733"/>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34" w:name="_Toc162894273"/>
      <w:r>
        <w:t>5.5.4.20b</w:t>
      </w:r>
      <w:r>
        <w:tab/>
        <w:t>Event Z1 (Serving L2 U2N Relay UE becomes worse than threshold1 and Candidate L2 U2N Relay UE becomes better than threshold2)</w:t>
      </w:r>
      <w:bookmarkEnd w:id="734"/>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宋体"/>
          <w:lang w:eastAsia="zh-CN"/>
        </w:rPr>
      </w:pPr>
      <w:bookmarkStart w:id="735" w:name="_Toc162894274"/>
      <w:r>
        <w:rPr>
          <w:rFonts w:eastAsia="宋体"/>
          <w:lang w:eastAsia="en-US"/>
        </w:rPr>
        <w:t>5.5.4.</w:t>
      </w:r>
      <w:bookmarkStart w:id="736" w:name="_Toc139383003"/>
      <w:bookmarkStart w:id="737" w:name="_Toc36810053"/>
      <w:bookmarkStart w:id="738" w:name="_Toc36566639"/>
      <w:bookmarkStart w:id="739" w:name="_Toc46483145"/>
      <w:bookmarkStart w:id="740" w:name="_Toc36846417"/>
      <w:bookmarkStart w:id="741" w:name="_Toc29342248"/>
      <w:bookmarkStart w:id="742" w:name="_Toc29343387"/>
      <w:bookmarkStart w:id="743" w:name="_Toc36939070"/>
      <w:bookmarkStart w:id="744" w:name="_Toc46481911"/>
      <w:bookmarkStart w:id="745" w:name="_Toc46480677"/>
      <w:bookmarkStart w:id="746" w:name="_Toc20486956"/>
      <w:bookmarkStart w:id="747"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Heading4"/>
        <w:rPr>
          <w:rFonts w:eastAsia="宋体"/>
          <w:lang w:eastAsia="zh-CN"/>
        </w:rPr>
      </w:pPr>
      <w:bookmarkStart w:id="748" w:name="_Toc46480678"/>
      <w:bookmarkStart w:id="749" w:name="_Toc46481912"/>
      <w:bookmarkStart w:id="750" w:name="_Toc36810054"/>
      <w:bookmarkStart w:id="751" w:name="_Toc36566640"/>
      <w:bookmarkStart w:id="752" w:name="_Toc36939071"/>
      <w:bookmarkStart w:id="753" w:name="_Toc29343388"/>
      <w:bookmarkStart w:id="754" w:name="_Toc46483146"/>
      <w:bookmarkStart w:id="755" w:name="_Toc20486957"/>
      <w:bookmarkStart w:id="756" w:name="_Toc139383004"/>
      <w:bookmarkStart w:id="757" w:name="_Toc36846418"/>
      <w:bookmarkStart w:id="758" w:name="_Toc37082051"/>
      <w:bookmarkStart w:id="759" w:name="_Toc162894275"/>
      <w:bookmarkStart w:id="760"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8"/>
      <w:bookmarkEnd w:id="749"/>
      <w:bookmarkEnd w:id="750"/>
      <w:bookmarkEnd w:id="751"/>
      <w:bookmarkEnd w:id="752"/>
      <w:bookmarkEnd w:id="753"/>
      <w:bookmarkEnd w:id="754"/>
      <w:bookmarkEnd w:id="755"/>
      <w:bookmarkEnd w:id="756"/>
      <w:bookmarkEnd w:id="757"/>
      <w:bookmarkEnd w:id="758"/>
      <w:bookmarkEnd w:id="759"/>
      <w:bookmarkEnd w:id="760"/>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Heading4"/>
        <w:rPr>
          <w:rFonts w:eastAsia="宋体"/>
          <w:lang w:eastAsia="en-US"/>
        </w:rPr>
      </w:pPr>
      <w:bookmarkStart w:id="761"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61"/>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Heading4"/>
        <w:rPr>
          <w:rFonts w:eastAsia="宋体"/>
          <w:lang w:eastAsia="en-US"/>
        </w:rPr>
      </w:pPr>
      <w:bookmarkStart w:id="762"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62"/>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Heading4"/>
        <w:rPr>
          <w:rFonts w:eastAsia="宋体"/>
          <w:lang w:eastAsia="en-US"/>
        </w:rPr>
      </w:pPr>
      <w:bookmarkStart w:id="763"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63"/>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Heading4"/>
        <w:rPr>
          <w:rFonts w:eastAsia="宋体"/>
          <w:lang w:eastAsia="en-US"/>
        </w:rPr>
      </w:pPr>
      <w:bookmarkStart w:id="764"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4"/>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Heading4"/>
        <w:rPr>
          <w:rFonts w:eastAsia="宋体"/>
          <w:lang w:eastAsia="en-US"/>
        </w:rPr>
      </w:pPr>
      <w:bookmarkStart w:id="765"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5"/>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Heading4"/>
        <w:rPr>
          <w:rFonts w:eastAsia="宋体"/>
          <w:lang w:eastAsia="en-US"/>
        </w:rPr>
      </w:pPr>
      <w:bookmarkStart w:id="766"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6"/>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Heading3"/>
      </w:pPr>
      <w:bookmarkStart w:id="767" w:name="_Toc162894282"/>
      <w:r>
        <w:t>5.5.5</w:t>
      </w:r>
      <w:r>
        <w:tab/>
        <w:t>Measurement reporting</w:t>
      </w:r>
      <w:bookmarkEnd w:id="730"/>
      <w:bookmarkEnd w:id="767"/>
    </w:p>
    <w:p w14:paraId="222CFFF6" w14:textId="77777777" w:rsidR="008D215F" w:rsidRDefault="004D2259">
      <w:pPr>
        <w:pStyle w:val="Heading4"/>
      </w:pPr>
      <w:bookmarkStart w:id="768" w:name="_Toc60776901"/>
      <w:bookmarkStart w:id="769" w:name="_Toc162894283"/>
      <w:r>
        <w:t>5.5.5.1</w:t>
      </w:r>
      <w:r>
        <w:tab/>
        <w:t>General</w:t>
      </w:r>
      <w:bookmarkEnd w:id="768"/>
      <w:bookmarkEnd w:id="769"/>
    </w:p>
    <w:p w14:paraId="222CFFF7" w14:textId="77777777" w:rsidR="008D215F" w:rsidRDefault="0031297E">
      <w:pPr>
        <w:pStyle w:val="TH"/>
      </w:pPr>
      <w:r>
        <w:rPr>
          <w:noProof/>
        </w:rPr>
        <w:object w:dxaOrig="3481" w:dyaOrig="1596" w14:anchorId="6281F369">
          <v:shape id="_x0000_i1054" type="#_x0000_t75" alt="" style="width:173.55pt;height:81pt;mso-width-percent:0;mso-height-percent:0;mso-width-percent:0;mso-height-percent:0" o:ole="">
            <v:imagedata r:id="rId71" o:title=""/>
          </v:shape>
          <o:OLEObject Type="Embed" ProgID="Mscgen.Chart" ShapeID="_x0000_i1054" DrawAspect="Content" ObjectID="_1776598146"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70"/>
      <w:commentRangeEnd w:id="770"/>
      <w:r>
        <w:rPr>
          <w:rStyle w:val="CommentReference"/>
        </w:rPr>
        <w:commentReference w:id="770"/>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71"/>
      <w:r>
        <w:rPr>
          <w:lang w:eastAsia="zh-TW"/>
        </w:rPr>
        <w:t>UE</w:t>
      </w:r>
      <w:commentRangeEnd w:id="771"/>
      <w:r>
        <w:rPr>
          <w:rStyle w:val="CommentReference"/>
        </w:rPr>
        <w:commentReference w:id="771"/>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72" w:name="_Hlk146555789"/>
      <w:r>
        <w:t>or</w:t>
      </w:r>
      <w:r>
        <w:rPr>
          <w:i/>
          <w:iCs/>
        </w:rPr>
        <w:t xml:space="preserve"> eventH1</w:t>
      </w:r>
      <w:r>
        <w:t xml:space="preserve"> or </w:t>
      </w:r>
      <w:r>
        <w:rPr>
          <w:i/>
          <w:iCs/>
        </w:rPr>
        <w:t>eventH2</w:t>
      </w:r>
      <w:bookmarkEnd w:id="772"/>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73" w:name="_Toc60776902"/>
      <w:bookmarkStart w:id="774" w:name="_Toc162894284"/>
      <w:r>
        <w:t>5.5.5.2</w:t>
      </w:r>
      <w:r>
        <w:tab/>
        <w:t>Reporting of beam measurement information</w:t>
      </w:r>
      <w:bookmarkEnd w:id="773"/>
      <w:bookmarkEnd w:id="774"/>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75" w:name="_Toc60776903"/>
      <w:bookmarkStart w:id="776" w:name="_Toc162894285"/>
      <w:r>
        <w:t>5.5.5.3</w:t>
      </w:r>
      <w:r>
        <w:tab/>
        <w:t>Sorting of cell measurement results</w:t>
      </w:r>
      <w:bookmarkEnd w:id="775"/>
      <w:bookmarkEnd w:id="776"/>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Heading3"/>
      </w:pPr>
      <w:bookmarkStart w:id="777" w:name="_Toc162894286"/>
      <w:bookmarkStart w:id="778" w:name="_Toc60776904"/>
      <w:r>
        <w:t>5.5.6</w:t>
      </w:r>
      <w:r>
        <w:tab/>
        <w:t>Location measurement indication</w:t>
      </w:r>
      <w:bookmarkEnd w:id="777"/>
      <w:bookmarkEnd w:id="778"/>
    </w:p>
    <w:p w14:paraId="222D0102" w14:textId="77777777" w:rsidR="008D215F" w:rsidRDefault="004D2259">
      <w:pPr>
        <w:pStyle w:val="Heading4"/>
      </w:pPr>
      <w:bookmarkStart w:id="779" w:name="_Toc162894287"/>
      <w:bookmarkStart w:id="780" w:name="_Toc60776905"/>
      <w:r>
        <w:t>5.5.6.1</w:t>
      </w:r>
      <w:r>
        <w:tab/>
        <w:t>General</w:t>
      </w:r>
      <w:bookmarkEnd w:id="779"/>
      <w:bookmarkEnd w:id="780"/>
    </w:p>
    <w:p w14:paraId="222D0103" w14:textId="77777777" w:rsidR="008D215F" w:rsidRDefault="0031297E">
      <w:pPr>
        <w:pStyle w:val="TH"/>
      </w:pPr>
      <w:r>
        <w:rPr>
          <w:noProof/>
        </w:rPr>
        <w:object w:dxaOrig="4632" w:dyaOrig="1596" w14:anchorId="5C9CB48A">
          <v:shape id="_x0000_i1055" type="#_x0000_t75" alt="" style="width:231.6pt;height:81pt;mso-width-percent:0;mso-height-percent:0;mso-width-percent:0;mso-height-percent:0" o:ole="">
            <v:imagedata r:id="rId73" o:title=""/>
          </v:shape>
          <o:OLEObject Type="Embed" ProgID="Mscgen.Chart" ShapeID="_x0000_i1055" DrawAspect="Content" ObjectID="_1776598147"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81" w:name="_Toc162894288"/>
      <w:bookmarkStart w:id="782" w:name="_Toc60776906"/>
      <w:r>
        <w:t>5.5.6.2</w:t>
      </w:r>
      <w:r>
        <w:tab/>
        <w:t>Initiation</w:t>
      </w:r>
      <w:bookmarkEnd w:id="781"/>
      <w:bookmarkEnd w:id="782"/>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83" w:name="_Toc60776907"/>
      <w:bookmarkStart w:id="784"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3"/>
      <w:bookmarkEnd w:id="784"/>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85" w:name="_Toc60776908"/>
      <w:bookmarkStart w:id="786" w:name="_Toc162894290"/>
      <w:r>
        <w:t>5.5a</w:t>
      </w:r>
      <w:r>
        <w:tab/>
        <w:t>Logged Measurements</w:t>
      </w:r>
      <w:bookmarkEnd w:id="785"/>
      <w:bookmarkEnd w:id="786"/>
    </w:p>
    <w:p w14:paraId="222D0128" w14:textId="77777777" w:rsidR="008D215F" w:rsidRDefault="004D2259">
      <w:pPr>
        <w:pStyle w:val="Heading3"/>
      </w:pPr>
      <w:bookmarkStart w:id="787" w:name="_Toc60776909"/>
      <w:bookmarkStart w:id="788" w:name="_Toc162894291"/>
      <w:r>
        <w:t>5.5a.1</w:t>
      </w:r>
      <w:r>
        <w:tab/>
        <w:t>Logged Measurement Configuration</w:t>
      </w:r>
      <w:bookmarkEnd w:id="787"/>
      <w:bookmarkEnd w:id="788"/>
    </w:p>
    <w:p w14:paraId="222D0129" w14:textId="77777777" w:rsidR="008D215F" w:rsidRDefault="004D2259">
      <w:pPr>
        <w:pStyle w:val="Heading4"/>
      </w:pPr>
      <w:bookmarkStart w:id="789" w:name="_Toc162894292"/>
      <w:bookmarkStart w:id="790" w:name="_Toc60776910"/>
      <w:r>
        <w:t>5.5a.1.1</w:t>
      </w:r>
      <w:r>
        <w:tab/>
        <w:t>General</w:t>
      </w:r>
      <w:bookmarkEnd w:id="789"/>
      <w:bookmarkEnd w:id="790"/>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5" o:title=""/>
          </v:shape>
          <o:OLEObject Type="Embed" ProgID="Word.Picture.8" ShapeID="_x0000_i1056" DrawAspect="Content" ObjectID="_1776598148"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91" w:name="_Toc60776911"/>
      <w:bookmarkStart w:id="792" w:name="_Toc162894293"/>
      <w:r>
        <w:t>5.5a.1.2</w:t>
      </w:r>
      <w:r>
        <w:tab/>
        <w:t>Initiation</w:t>
      </w:r>
      <w:bookmarkEnd w:id="791"/>
      <w:bookmarkEnd w:id="792"/>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93" w:name="_Toc60776912"/>
      <w:bookmarkStart w:id="794" w:name="_Toc162894294"/>
      <w:r>
        <w:t>5.5a.1.3</w:t>
      </w:r>
      <w:r>
        <w:tab/>
        <w:t xml:space="preserve">Reception of the </w:t>
      </w:r>
      <w:r>
        <w:rPr>
          <w:i/>
        </w:rPr>
        <w:t>LoggedMeasurementConfiguration</w:t>
      </w:r>
      <w:r>
        <w:t xml:space="preserve"> by the UE</w:t>
      </w:r>
      <w:bookmarkEnd w:id="793"/>
      <w:bookmarkEnd w:id="794"/>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95"/>
      <w:commentRangeEnd w:id="795"/>
      <w:r>
        <w:rPr>
          <w:rStyle w:val="CommentReference"/>
        </w:rPr>
        <w:commentReference w:id="795"/>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6"/>
      <w:r>
        <w:t>;</w:t>
      </w:r>
      <w:commentRangeEnd w:id="796"/>
      <w:r>
        <w:rPr>
          <w:rStyle w:val="CommentReference"/>
        </w:rPr>
        <w:commentReference w:id="796"/>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7" w:name="_Toc60776913"/>
      <w:bookmarkStart w:id="798" w:name="_Toc162894295"/>
      <w:r>
        <w:t>5.5a.1.4</w:t>
      </w:r>
      <w:r>
        <w:tab/>
        <w:t>T330 expiry</w:t>
      </w:r>
      <w:bookmarkEnd w:id="797"/>
      <w:bookmarkEnd w:id="798"/>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9" w:name="_Toc60776914"/>
      <w:bookmarkStart w:id="800" w:name="_Toc162894296"/>
      <w:r>
        <w:t>5.5a.2</w:t>
      </w:r>
      <w:r>
        <w:tab/>
        <w:t>Release of Logged Measurement Configuration</w:t>
      </w:r>
      <w:bookmarkEnd w:id="799"/>
      <w:bookmarkEnd w:id="800"/>
    </w:p>
    <w:p w14:paraId="222D014A" w14:textId="77777777" w:rsidR="008D215F" w:rsidRDefault="004D2259">
      <w:pPr>
        <w:pStyle w:val="Heading4"/>
      </w:pPr>
      <w:bookmarkStart w:id="801" w:name="_Toc60776915"/>
      <w:bookmarkStart w:id="802" w:name="_Toc162894297"/>
      <w:r>
        <w:t>5.5a.2.1</w:t>
      </w:r>
      <w:r>
        <w:tab/>
        <w:t>General</w:t>
      </w:r>
      <w:bookmarkEnd w:id="801"/>
      <w:bookmarkEnd w:id="802"/>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803" w:name="_Toc60776916"/>
      <w:bookmarkStart w:id="804" w:name="_Toc162894298"/>
      <w:r>
        <w:t>5.5a.2.2</w:t>
      </w:r>
      <w:r>
        <w:tab/>
        <w:t>Initiation</w:t>
      </w:r>
      <w:bookmarkEnd w:id="803"/>
      <w:bookmarkEnd w:id="804"/>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805" w:name="_Toc60776917"/>
      <w:bookmarkStart w:id="806" w:name="_Toc162894299"/>
      <w:r>
        <w:t>5.5a.3</w:t>
      </w:r>
      <w:r>
        <w:tab/>
        <w:t>Measurements logging</w:t>
      </w:r>
      <w:bookmarkEnd w:id="805"/>
      <w:bookmarkEnd w:id="806"/>
    </w:p>
    <w:p w14:paraId="222D0152" w14:textId="77777777" w:rsidR="008D215F" w:rsidRDefault="004D2259">
      <w:pPr>
        <w:pStyle w:val="Heading4"/>
        <w:ind w:left="0" w:firstLine="0"/>
      </w:pPr>
      <w:bookmarkStart w:id="807" w:name="_Toc60776918"/>
      <w:bookmarkStart w:id="808" w:name="_Toc162894300"/>
      <w:r>
        <w:t>5.5a.3.1</w:t>
      </w:r>
      <w:r>
        <w:tab/>
        <w:t>General</w:t>
      </w:r>
      <w:bookmarkEnd w:id="807"/>
      <w:bookmarkEnd w:id="808"/>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Heading4"/>
      </w:pPr>
      <w:bookmarkStart w:id="809" w:name="_Toc60776919"/>
      <w:bookmarkStart w:id="810" w:name="_Toc162894301"/>
      <w:r>
        <w:t>5.5a.3.2</w:t>
      </w:r>
      <w:r>
        <w:tab/>
        <w:t>Initiation</w:t>
      </w:r>
      <w:bookmarkEnd w:id="809"/>
      <w:bookmarkEnd w:id="810"/>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1" w:name="OLE_LINK17"/>
      <w:r>
        <w:rPr>
          <w:i/>
        </w:rPr>
        <w:t>measIdleConfig</w:t>
      </w:r>
      <w:bookmarkEnd w:id="811"/>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12" w:name="_Toc162894302"/>
      <w:bookmarkStart w:id="813" w:name="_Toc60776920"/>
      <w:r>
        <w:t>5.5b</w:t>
      </w:r>
      <w:r>
        <w:tab/>
        <w:t>Application Layer Measurements in RRC_IDLE/RRC_INACTIVE</w:t>
      </w:r>
      <w:bookmarkEnd w:id="812"/>
    </w:p>
    <w:p w14:paraId="222D019D" w14:textId="77777777" w:rsidR="008D215F" w:rsidRDefault="004D2259">
      <w:pPr>
        <w:pStyle w:val="Heading3"/>
      </w:pPr>
      <w:bookmarkStart w:id="814" w:name="_Toc162894303"/>
      <w:r>
        <w:t>5.5b.1</w:t>
      </w:r>
      <w:r>
        <w:tab/>
        <w:t>Area handling and storing of Application Layer Measurement reports in RRC_IDLE/RRC_INACTIVE</w:t>
      </w:r>
      <w:bookmarkEnd w:id="814"/>
    </w:p>
    <w:p w14:paraId="222D019E" w14:textId="77777777" w:rsidR="008D215F" w:rsidRDefault="004D2259">
      <w:pPr>
        <w:pStyle w:val="Heading4"/>
        <w:ind w:left="0" w:firstLine="0"/>
      </w:pPr>
      <w:bookmarkStart w:id="815" w:name="_Toc162894304"/>
      <w:r>
        <w:t>5.5b.1.1</w:t>
      </w:r>
      <w:r>
        <w:tab/>
        <w:t>General</w:t>
      </w:r>
      <w:bookmarkEnd w:id="815"/>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16" w:name="_Toc162894305"/>
      <w:r>
        <w:t>5.5b.1.2</w:t>
      </w:r>
      <w:r>
        <w:tab/>
        <w:t>Initiation</w:t>
      </w:r>
      <w:bookmarkEnd w:id="816"/>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7"/>
      <w:r>
        <w:t>if</w:t>
      </w:r>
      <w:commentRangeEnd w:id="817"/>
      <w:r>
        <w:rPr>
          <w:rStyle w:val="CommentReference"/>
        </w:rPr>
        <w:commentReference w:id="817"/>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18"/>
      <w:r>
        <w:rPr>
          <w:rFonts w:eastAsia="宋体"/>
        </w:rPr>
        <w:t>re-selects</w:t>
      </w:r>
      <w:commentRangeEnd w:id="818"/>
      <w:r>
        <w:rPr>
          <w:rStyle w:val="CommentReference"/>
        </w:rPr>
        <w:commentReference w:id="818"/>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Heading2"/>
      </w:pPr>
      <w:bookmarkStart w:id="819" w:name="_Toc162894306"/>
      <w:r>
        <w:t>5.6</w:t>
      </w:r>
      <w:r>
        <w:tab/>
        <w:t>UE capabilities</w:t>
      </w:r>
      <w:bookmarkEnd w:id="813"/>
      <w:bookmarkEnd w:id="819"/>
    </w:p>
    <w:p w14:paraId="222D01B3" w14:textId="77777777" w:rsidR="008D215F" w:rsidRDefault="004D2259">
      <w:pPr>
        <w:pStyle w:val="Heading3"/>
      </w:pPr>
      <w:bookmarkStart w:id="820" w:name="_Toc162894307"/>
      <w:bookmarkStart w:id="821" w:name="_Toc60776921"/>
      <w:r>
        <w:t>5.6.1</w:t>
      </w:r>
      <w:r>
        <w:tab/>
        <w:t>UE capability transfer</w:t>
      </w:r>
      <w:bookmarkEnd w:id="820"/>
      <w:bookmarkEnd w:id="821"/>
    </w:p>
    <w:p w14:paraId="222D01B4" w14:textId="77777777" w:rsidR="008D215F" w:rsidRDefault="004D2259">
      <w:pPr>
        <w:pStyle w:val="Heading4"/>
      </w:pPr>
      <w:bookmarkStart w:id="822" w:name="_Toc60776922"/>
      <w:bookmarkStart w:id="823" w:name="_Toc162894308"/>
      <w:r>
        <w:t>5.6.1.1</w:t>
      </w:r>
      <w:r>
        <w:tab/>
        <w:t>General</w:t>
      </w:r>
      <w:bookmarkEnd w:id="822"/>
      <w:bookmarkEnd w:id="823"/>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45pt;mso-width-percent:0;mso-height-percent:0;mso-width-percent:0;mso-height-percent:0" o:ole="">
            <v:imagedata r:id="rId77" o:title=""/>
          </v:shape>
          <o:OLEObject Type="Embed" ProgID="Mscgen.Chart" ShapeID="_x0000_i1057" DrawAspect="Content" ObjectID="_1776598149"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24" w:name="_Toc162894309"/>
      <w:bookmarkStart w:id="825" w:name="_Toc60776923"/>
      <w:r>
        <w:t>5.6.1.2</w:t>
      </w:r>
      <w:r>
        <w:tab/>
        <w:t>Initiation</w:t>
      </w:r>
      <w:bookmarkEnd w:id="824"/>
      <w:bookmarkEnd w:id="825"/>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26" w:name="_Toc162894310"/>
      <w:bookmarkStart w:id="827" w:name="_Toc60776924"/>
      <w:r>
        <w:t>5.6.1.3</w:t>
      </w:r>
      <w:r>
        <w:tab/>
        <w:t xml:space="preserve">Reception of the </w:t>
      </w:r>
      <w:r>
        <w:rPr>
          <w:i/>
        </w:rPr>
        <w:t>UECapabilityEnquiry</w:t>
      </w:r>
      <w:r>
        <w:t xml:space="preserve"> by the UE</w:t>
      </w:r>
      <w:bookmarkEnd w:id="826"/>
      <w:bookmarkEnd w:id="827"/>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8" w:name="_Toc60776925"/>
      <w:bookmarkStart w:id="829" w:name="_Toc162894311"/>
      <w:r>
        <w:t>5.6.1.4</w:t>
      </w:r>
      <w:r>
        <w:tab/>
        <w:t>Setting band combinations, feature set combinations and feature sets supported by the UE</w:t>
      </w:r>
      <w:bookmarkEnd w:id="828"/>
      <w:bookmarkEnd w:id="829"/>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30" w:name="_Toc162894312"/>
      <w:bookmarkStart w:id="831" w:name="_Toc60776926"/>
      <w:r>
        <w:t>5.6.1.5</w:t>
      </w:r>
      <w:r>
        <w:tab/>
        <w:t>Void</w:t>
      </w:r>
      <w:bookmarkEnd w:id="830"/>
      <w:bookmarkEnd w:id="831"/>
    </w:p>
    <w:p w14:paraId="222D020C" w14:textId="77777777" w:rsidR="008D215F" w:rsidRDefault="004D2259">
      <w:pPr>
        <w:pStyle w:val="Heading2"/>
      </w:pPr>
      <w:bookmarkStart w:id="832" w:name="_Toc60776927"/>
      <w:bookmarkStart w:id="833" w:name="_Toc162894313"/>
      <w:r>
        <w:t>5.7</w:t>
      </w:r>
      <w:r>
        <w:tab/>
        <w:t>Other</w:t>
      </w:r>
      <w:bookmarkEnd w:id="832"/>
      <w:bookmarkEnd w:id="833"/>
    </w:p>
    <w:p w14:paraId="222D020D" w14:textId="77777777" w:rsidR="008D215F" w:rsidRDefault="004D2259">
      <w:pPr>
        <w:pStyle w:val="Heading3"/>
      </w:pPr>
      <w:bookmarkStart w:id="834" w:name="_Toc162894314"/>
      <w:bookmarkStart w:id="835" w:name="_Toc60776928"/>
      <w:r>
        <w:t>5.7.1</w:t>
      </w:r>
      <w:r>
        <w:tab/>
        <w:t>DL information transfer</w:t>
      </w:r>
      <w:bookmarkEnd w:id="834"/>
      <w:bookmarkEnd w:id="835"/>
    </w:p>
    <w:p w14:paraId="222D020E" w14:textId="77777777" w:rsidR="008D215F" w:rsidRDefault="004D2259">
      <w:pPr>
        <w:pStyle w:val="Heading4"/>
      </w:pPr>
      <w:bookmarkStart w:id="836" w:name="_Toc162894315"/>
      <w:bookmarkStart w:id="837" w:name="_Toc60776929"/>
      <w:r>
        <w:t>5.7.1.1</w:t>
      </w:r>
      <w:r>
        <w:tab/>
        <w:t>General</w:t>
      </w:r>
      <w:bookmarkEnd w:id="836"/>
      <w:bookmarkEnd w:id="837"/>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79" o:title=""/>
          </v:shape>
          <o:OLEObject Type="Embed" ProgID="Mscgen.Chart" ShapeID="_x0000_i1058" DrawAspect="Content" ObjectID="_1776598150"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8" w:name="_Toc60776930"/>
      <w:bookmarkStart w:id="839" w:name="_Toc162894316"/>
      <w:r>
        <w:t>5.7.1.2</w:t>
      </w:r>
      <w:r>
        <w:tab/>
        <w:t>Initiation</w:t>
      </w:r>
      <w:bookmarkEnd w:id="838"/>
      <w:bookmarkEnd w:id="839"/>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40" w:name="_Toc162894317"/>
      <w:bookmarkStart w:id="841" w:name="_Toc60776931"/>
      <w:r>
        <w:t>5.7.1.3</w:t>
      </w:r>
      <w:r>
        <w:tab/>
        <w:t xml:space="preserve">Reception of the </w:t>
      </w:r>
      <w:r>
        <w:rPr>
          <w:i/>
        </w:rPr>
        <w:t>DLInformationTransfer</w:t>
      </w:r>
      <w:r>
        <w:t xml:space="preserve"> by the UE</w:t>
      </w:r>
      <w:bookmarkEnd w:id="840"/>
      <w:bookmarkEnd w:id="841"/>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42"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43" w:name="_Toc162894318"/>
      <w:r>
        <w:t>5.7.1a</w:t>
      </w:r>
      <w:r>
        <w:tab/>
        <w:t>DL information transfer for MR-DC</w:t>
      </w:r>
      <w:bookmarkEnd w:id="842"/>
      <w:bookmarkEnd w:id="843"/>
    </w:p>
    <w:p w14:paraId="222D0230" w14:textId="77777777" w:rsidR="008D215F" w:rsidRDefault="004D2259">
      <w:pPr>
        <w:pStyle w:val="Heading4"/>
      </w:pPr>
      <w:bookmarkStart w:id="844" w:name="_Toc60776933"/>
      <w:bookmarkStart w:id="845" w:name="_Toc162894319"/>
      <w:r>
        <w:t>5.7.1a.1</w:t>
      </w:r>
      <w:r>
        <w:tab/>
        <w:t>General</w:t>
      </w:r>
      <w:bookmarkEnd w:id="844"/>
      <w:bookmarkEnd w:id="845"/>
    </w:p>
    <w:p w14:paraId="222D0231" w14:textId="77777777" w:rsidR="008D215F" w:rsidRDefault="0031297E">
      <w:pPr>
        <w:pStyle w:val="TH"/>
      </w:pPr>
      <w:r>
        <w:rPr>
          <w:noProof/>
        </w:rPr>
        <w:object w:dxaOrig="4428" w:dyaOrig="1596" w14:anchorId="76CE252D">
          <v:shape id="_x0000_i1059" type="#_x0000_t75" alt="" style="width:222.95pt;height:81pt;mso-width-percent:0;mso-height-percent:0;mso-width-percent:0;mso-height-percent:0" o:ole="">
            <v:imagedata r:id="rId81" o:title=""/>
          </v:shape>
          <o:OLEObject Type="Embed" ProgID="Mscgen.Chart" ShapeID="_x0000_i1059" DrawAspect="Content" ObjectID="_1776598151"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46" w:name="_Toc162894320"/>
      <w:bookmarkStart w:id="847" w:name="_Toc60776934"/>
      <w:r>
        <w:t>5.7.1a.2</w:t>
      </w:r>
      <w:r>
        <w:tab/>
        <w:t>Initiation</w:t>
      </w:r>
      <w:bookmarkEnd w:id="846"/>
      <w:bookmarkEnd w:id="847"/>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8" w:name="_Toc162894321"/>
      <w:bookmarkStart w:id="849" w:name="_Toc60776935"/>
      <w:r>
        <w:t>5.7.1a.3</w:t>
      </w:r>
      <w:r>
        <w:tab/>
        <w:t xml:space="preserve">Actions related to reception of </w:t>
      </w:r>
      <w:r>
        <w:rPr>
          <w:i/>
        </w:rPr>
        <w:t>DLInformationTransferMRDC</w:t>
      </w:r>
      <w:r>
        <w:t xml:space="preserve"> message</w:t>
      </w:r>
      <w:bookmarkEnd w:id="848"/>
      <w:bookmarkEnd w:id="849"/>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50" w:name="_Toc60776936"/>
      <w:bookmarkStart w:id="851" w:name="_Toc162894322"/>
      <w:r>
        <w:t>5.7.2</w:t>
      </w:r>
      <w:r>
        <w:tab/>
        <w:t>UL information transfer</w:t>
      </w:r>
      <w:bookmarkEnd w:id="850"/>
      <w:bookmarkEnd w:id="851"/>
    </w:p>
    <w:p w14:paraId="222D0245" w14:textId="77777777" w:rsidR="008D215F" w:rsidRDefault="004D2259">
      <w:pPr>
        <w:pStyle w:val="Heading4"/>
      </w:pPr>
      <w:bookmarkStart w:id="852" w:name="_Toc162894323"/>
      <w:bookmarkStart w:id="853" w:name="_Toc60776937"/>
      <w:r>
        <w:t>5.7.2.1</w:t>
      </w:r>
      <w:r>
        <w:tab/>
        <w:t>General</w:t>
      </w:r>
      <w:bookmarkEnd w:id="852"/>
      <w:bookmarkEnd w:id="853"/>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3" o:title=""/>
          </v:shape>
          <o:OLEObject Type="Embed" ProgID="Mscgen.Chart" ShapeID="_x0000_i1060" DrawAspect="Content" ObjectID="_1776598152"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54" w:name="_Toc60776938"/>
      <w:bookmarkStart w:id="855" w:name="_Toc162894324"/>
      <w:r>
        <w:t>5.7.2.2</w:t>
      </w:r>
      <w:r>
        <w:tab/>
        <w:t>Initiation</w:t>
      </w:r>
      <w:bookmarkEnd w:id="854"/>
      <w:bookmarkEnd w:id="855"/>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56" w:name="_Toc60776939"/>
      <w:bookmarkStart w:id="857" w:name="_Toc162894325"/>
      <w:r>
        <w:t>5.7.2.3</w:t>
      </w:r>
      <w:r>
        <w:tab/>
        <w:t xml:space="preserve">Actions related to transmission of </w:t>
      </w:r>
      <w:r>
        <w:rPr>
          <w:i/>
          <w:iCs/>
        </w:rPr>
        <w:t>ULInformationTransfer</w:t>
      </w:r>
      <w:r>
        <w:t xml:space="preserve"> message</w:t>
      </w:r>
      <w:bookmarkEnd w:id="856"/>
      <w:bookmarkEnd w:id="857"/>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8" w:name="_Toc60776940"/>
      <w:bookmarkStart w:id="859" w:name="_Toc162894326"/>
      <w:r>
        <w:t>5.7.2.4</w:t>
      </w:r>
      <w:r>
        <w:tab/>
        <w:t xml:space="preserve">Failure to deliver </w:t>
      </w:r>
      <w:r>
        <w:rPr>
          <w:i/>
        </w:rPr>
        <w:t>ULInformationTransfer</w:t>
      </w:r>
      <w:r>
        <w:t xml:space="preserve"> message</w:t>
      </w:r>
      <w:bookmarkEnd w:id="858"/>
      <w:bookmarkEnd w:id="859"/>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60" w:name="_Toc60776941"/>
      <w:bookmarkStart w:id="861" w:name="_Toc162894327"/>
      <w:r>
        <w:t>5.7.2a</w:t>
      </w:r>
      <w:r>
        <w:tab/>
        <w:t>UL information transfer for MR-DC</w:t>
      </w:r>
      <w:bookmarkEnd w:id="860"/>
      <w:bookmarkEnd w:id="861"/>
    </w:p>
    <w:p w14:paraId="222D0259" w14:textId="77777777" w:rsidR="008D215F" w:rsidRDefault="004D2259">
      <w:pPr>
        <w:pStyle w:val="Heading4"/>
      </w:pPr>
      <w:bookmarkStart w:id="862" w:name="_Toc60776942"/>
      <w:bookmarkStart w:id="863" w:name="_Toc162894328"/>
      <w:r>
        <w:t>5.7.2a.1</w:t>
      </w:r>
      <w:r>
        <w:tab/>
        <w:t>General</w:t>
      </w:r>
      <w:bookmarkEnd w:id="862"/>
      <w:bookmarkEnd w:id="863"/>
    </w:p>
    <w:p w14:paraId="222D025A" w14:textId="77777777" w:rsidR="008D215F" w:rsidRDefault="0031297E">
      <w:pPr>
        <w:pStyle w:val="TH"/>
      </w:pPr>
      <w:r>
        <w:rPr>
          <w:noProof/>
        </w:rPr>
        <w:object w:dxaOrig="4416" w:dyaOrig="1561" w14:anchorId="40661363">
          <v:shape id="_x0000_i1061" type="#_x0000_t75" alt="" style="width:221pt;height:79pt;mso-width-percent:0;mso-height-percent:0;mso-width-percent:0;mso-height-percent:0" o:ole="">
            <v:imagedata r:id="rId85" o:title=""/>
          </v:shape>
          <o:OLEObject Type="Embed" ProgID="Mscgen.Chart" ShapeID="_x0000_i1061" DrawAspect="Content" ObjectID="_1776598153"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64" w:name="_Toc162894329"/>
      <w:bookmarkStart w:id="865" w:name="_Toc60776943"/>
      <w:r>
        <w:t>5.7.2a.2</w:t>
      </w:r>
      <w:r>
        <w:tab/>
        <w:t>Initiation</w:t>
      </w:r>
      <w:bookmarkEnd w:id="864"/>
      <w:bookmarkEnd w:id="865"/>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Heading4"/>
      </w:pPr>
      <w:bookmarkStart w:id="866" w:name="_Toc60776944"/>
      <w:bookmarkStart w:id="867" w:name="_Toc162894330"/>
      <w:r>
        <w:t>5.7.2a.3</w:t>
      </w:r>
      <w:r>
        <w:tab/>
        <w:t xml:space="preserve">Actions related to transmission of </w:t>
      </w:r>
      <w:r>
        <w:rPr>
          <w:i/>
        </w:rPr>
        <w:t>ULInformationTransferMRDC</w:t>
      </w:r>
      <w:r>
        <w:t xml:space="preserve"> message</w:t>
      </w:r>
      <w:bookmarkEnd w:id="866"/>
      <w:bookmarkEnd w:id="867"/>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宋体"/>
        </w:rPr>
      </w:pPr>
      <w:bookmarkStart w:id="868" w:name="_Toc60776945"/>
      <w:bookmarkStart w:id="869" w:name="_Toc162894331"/>
      <w:r>
        <w:rPr>
          <w:rFonts w:eastAsia="宋体"/>
        </w:rPr>
        <w:t>5.7.2b</w:t>
      </w:r>
      <w:r>
        <w:rPr>
          <w:rFonts w:eastAsia="宋体"/>
        </w:rPr>
        <w:tab/>
        <w:t>UL transfer of IRAT information</w:t>
      </w:r>
      <w:bookmarkEnd w:id="868"/>
      <w:bookmarkEnd w:id="869"/>
    </w:p>
    <w:p w14:paraId="222D0267" w14:textId="77777777" w:rsidR="008D215F" w:rsidRDefault="004D2259">
      <w:pPr>
        <w:pStyle w:val="Heading4"/>
        <w:rPr>
          <w:rFonts w:eastAsia="宋体"/>
        </w:rPr>
      </w:pPr>
      <w:bookmarkStart w:id="870" w:name="_Toc60776946"/>
      <w:bookmarkStart w:id="871" w:name="_Toc162894332"/>
      <w:r>
        <w:rPr>
          <w:rFonts w:eastAsia="宋体"/>
        </w:rPr>
        <w:t>5.7.2b.1</w:t>
      </w:r>
      <w:r>
        <w:rPr>
          <w:rFonts w:eastAsia="宋体"/>
        </w:rPr>
        <w:tab/>
        <w:t>General</w:t>
      </w:r>
      <w:bookmarkEnd w:id="870"/>
      <w:bookmarkEnd w:id="871"/>
    </w:p>
    <w:p w14:paraId="222D0268" w14:textId="77777777" w:rsidR="008D215F" w:rsidRDefault="0031297E">
      <w:pPr>
        <w:pStyle w:val="TH"/>
        <w:rPr>
          <w:rFonts w:eastAsia="宋体"/>
        </w:rPr>
      </w:pPr>
      <w:r>
        <w:rPr>
          <w:rFonts w:eastAsia="宋体"/>
          <w:noProof/>
        </w:rPr>
        <w:object w:dxaOrig="7917" w:dyaOrig="1776" w14:anchorId="267DE7B0">
          <v:shape id="_x0000_i1062" type="#_x0000_t75" alt="" style="width:394.65pt;height:89pt;mso-width-percent:0;mso-height-percent:0;mso-width-percent:0;mso-height-percent:0" o:ole="">
            <v:imagedata r:id="rId87" o:title=""/>
          </v:shape>
          <o:OLEObject Type="Embed" ProgID="Word.Document.8" ShapeID="_x0000_i1062" DrawAspect="Content" ObjectID="_1776598154" r:id="rId88"/>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Heading4"/>
        <w:rPr>
          <w:rFonts w:eastAsia="宋体"/>
        </w:rPr>
      </w:pPr>
      <w:bookmarkStart w:id="872" w:name="_Toc162894333"/>
      <w:bookmarkStart w:id="873" w:name="_Toc60776947"/>
      <w:r>
        <w:rPr>
          <w:rFonts w:eastAsia="宋体"/>
        </w:rPr>
        <w:t>5.7.2b.2</w:t>
      </w:r>
      <w:r>
        <w:rPr>
          <w:rFonts w:eastAsia="宋体"/>
        </w:rPr>
        <w:tab/>
        <w:t>Initiation</w:t>
      </w:r>
      <w:bookmarkEnd w:id="872"/>
      <w:bookmarkEnd w:id="873"/>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宋体"/>
        </w:rPr>
      </w:pPr>
      <w:bookmarkStart w:id="874" w:name="_Toc162894334"/>
      <w:bookmarkStart w:id="875"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4"/>
      <w:bookmarkEnd w:id="875"/>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Heading3"/>
      </w:pPr>
      <w:bookmarkStart w:id="876" w:name="_Toc162894335"/>
      <w:bookmarkStart w:id="877" w:name="_Toc60776949"/>
      <w:r>
        <w:rPr>
          <w:lang w:eastAsia="zh-CN"/>
        </w:rPr>
        <w:t>5.7.3</w:t>
      </w:r>
      <w:r>
        <w:rPr>
          <w:lang w:eastAsia="zh-CN"/>
        </w:rPr>
        <w:tab/>
      </w:r>
      <w:r>
        <w:t>SCG failure information</w:t>
      </w:r>
      <w:bookmarkEnd w:id="876"/>
      <w:bookmarkEnd w:id="877"/>
    </w:p>
    <w:p w14:paraId="222D0276" w14:textId="77777777" w:rsidR="008D215F" w:rsidRDefault="004D2259">
      <w:pPr>
        <w:pStyle w:val="Heading4"/>
      </w:pPr>
      <w:bookmarkStart w:id="878" w:name="_Toc60776950"/>
      <w:bookmarkStart w:id="879" w:name="_Toc162894336"/>
      <w:r>
        <w:t>5.7.3.1</w:t>
      </w:r>
      <w:r>
        <w:tab/>
        <w:t>General</w:t>
      </w:r>
      <w:bookmarkEnd w:id="878"/>
      <w:bookmarkEnd w:id="879"/>
    </w:p>
    <w:p w14:paraId="222D0277" w14:textId="77777777" w:rsidR="008D215F" w:rsidRDefault="0031297E">
      <w:pPr>
        <w:pStyle w:val="TH"/>
      </w:pPr>
      <w:r>
        <w:rPr>
          <w:noProof/>
        </w:rPr>
        <w:object w:dxaOrig="3827" w:dyaOrig="2027" w14:anchorId="7FADA19C">
          <v:shape id="_x0000_i1063" type="#_x0000_t75" alt="" style="width:190.95pt;height:101.45pt;mso-width-percent:0;mso-height-percent:0;mso-width-percent:0;mso-height-percent:0" o:ole="">
            <v:imagedata r:id="rId89" o:title=""/>
          </v:shape>
          <o:OLEObject Type="Embed" ProgID="Mscgen.Chart" ShapeID="_x0000_i1063" DrawAspect="Content" ObjectID="_1776598155"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80" w:name="_Toc60776951"/>
      <w:bookmarkStart w:id="881" w:name="_Toc162894337"/>
      <w:r>
        <w:t>5.7.3.2</w:t>
      </w:r>
      <w:r>
        <w:tab/>
        <w:t>Initiation</w:t>
      </w:r>
      <w:bookmarkEnd w:id="880"/>
      <w:bookmarkEnd w:id="881"/>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82" w:name="_Toc60776952"/>
      <w:bookmarkStart w:id="883" w:name="_Toc162894338"/>
      <w:r>
        <w:t>5.7.3.3</w:t>
      </w:r>
      <w:r>
        <w:tab/>
        <w:t>Failure type determination for (NG)EN-DC</w:t>
      </w:r>
      <w:bookmarkEnd w:id="882"/>
      <w:bookmarkEnd w:id="883"/>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84"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85" w:name="_Toc162894339"/>
      <w:r>
        <w:t>5.7.3.4</w:t>
      </w:r>
      <w:r>
        <w:tab/>
        <w:t xml:space="preserve">Setting the contents of </w:t>
      </w:r>
      <w:r>
        <w:rPr>
          <w:i/>
        </w:rPr>
        <w:t>MeasResultSCG-Failure</w:t>
      </w:r>
      <w:bookmarkEnd w:id="884"/>
      <w:bookmarkEnd w:id="885"/>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6"/>
      <w:r>
        <w:t>2</w:t>
      </w:r>
      <w:commentRangeEnd w:id="886"/>
      <w:r>
        <w:rPr>
          <w:rStyle w:val="CommentReference"/>
        </w:rPr>
        <w:commentReference w:id="886"/>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7" w:name="_Toc60776954"/>
      <w:bookmarkStart w:id="888" w:name="_Toc162894340"/>
      <w:r>
        <w:t>5.7.3.5</w:t>
      </w:r>
      <w:r>
        <w:tab/>
        <w:t xml:space="preserve">Actions related to transmission of </w:t>
      </w:r>
      <w:r>
        <w:rPr>
          <w:i/>
        </w:rPr>
        <w:t>SCGFailureInformation</w:t>
      </w:r>
      <w:r>
        <w:t xml:space="preserve"> message</w:t>
      </w:r>
      <w:bookmarkEnd w:id="887"/>
      <w:bookmarkEnd w:id="888"/>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89"/>
      <w:commentRangeEnd w:id="889"/>
      <w:r>
        <w:rPr>
          <w:rStyle w:val="CommentReference"/>
        </w:rPr>
        <w:commentReference w:id="889"/>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90" w:name="_Toc60776955"/>
      <w:bookmarkStart w:id="891" w:name="_Toc162894341"/>
      <w:r>
        <w:t>5.7.3a</w:t>
      </w:r>
      <w:r>
        <w:tab/>
        <w:t>EUTRA SCG failure information</w:t>
      </w:r>
      <w:bookmarkEnd w:id="890"/>
      <w:bookmarkEnd w:id="891"/>
    </w:p>
    <w:p w14:paraId="222D02F7" w14:textId="77777777" w:rsidR="008D215F" w:rsidRDefault="004D2259">
      <w:pPr>
        <w:pStyle w:val="Heading4"/>
      </w:pPr>
      <w:bookmarkStart w:id="892" w:name="_Toc60776956"/>
      <w:bookmarkStart w:id="893" w:name="_Toc162894342"/>
      <w:r>
        <w:t>5.7.3a.1</w:t>
      </w:r>
      <w:r>
        <w:tab/>
        <w:t>General</w:t>
      </w:r>
      <w:bookmarkEnd w:id="892"/>
      <w:bookmarkEnd w:id="893"/>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1" o:title=""/>
          </v:shape>
          <o:OLEObject Type="Embed" ProgID="Mscgen.Chart" ShapeID="_x0000_i1064" DrawAspect="Content" ObjectID="_1776598156"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94" w:name="_Toc60776957"/>
      <w:bookmarkStart w:id="895" w:name="_Toc162894343"/>
      <w:r>
        <w:t>5.7.3a.2</w:t>
      </w:r>
      <w:r>
        <w:tab/>
        <w:t>Initiation</w:t>
      </w:r>
      <w:bookmarkEnd w:id="894"/>
      <w:bookmarkEnd w:id="895"/>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96" w:name="_Toc60776958"/>
      <w:bookmarkStart w:id="897" w:name="_Toc162894344"/>
      <w:r>
        <w:t>5.7.3a.3</w:t>
      </w:r>
      <w:r>
        <w:tab/>
        <w:t xml:space="preserve">Actions related to transmission of </w:t>
      </w:r>
      <w:r>
        <w:rPr>
          <w:i/>
        </w:rPr>
        <w:t>SCGFailureInformationEUTRA</w:t>
      </w:r>
      <w:r>
        <w:t xml:space="preserve"> message</w:t>
      </w:r>
      <w:bookmarkEnd w:id="896"/>
      <w:bookmarkEnd w:id="897"/>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8" w:name="_Toc162894345"/>
      <w:bookmarkStart w:id="899" w:name="_Toc60776959"/>
      <w:r>
        <w:t>5.7.3b</w:t>
      </w:r>
      <w:r>
        <w:tab/>
        <w:t>MCG failure information</w:t>
      </w:r>
      <w:bookmarkEnd w:id="898"/>
      <w:bookmarkEnd w:id="899"/>
    </w:p>
    <w:p w14:paraId="222D0307" w14:textId="77777777" w:rsidR="008D215F" w:rsidRDefault="004D2259">
      <w:pPr>
        <w:pStyle w:val="Heading4"/>
      </w:pPr>
      <w:bookmarkStart w:id="900" w:name="_Toc162894346"/>
      <w:bookmarkStart w:id="901" w:name="_Toc60776960"/>
      <w:r>
        <w:t>5.7.3b.1</w:t>
      </w:r>
      <w:r>
        <w:tab/>
        <w:t>General</w:t>
      </w:r>
      <w:bookmarkEnd w:id="900"/>
      <w:bookmarkEnd w:id="901"/>
    </w:p>
    <w:p w14:paraId="222D0308" w14:textId="77777777" w:rsidR="008D215F" w:rsidRDefault="0031297E">
      <w:pPr>
        <w:pStyle w:val="TH"/>
      </w:pPr>
      <w:r>
        <w:rPr>
          <w:noProof/>
        </w:rPr>
        <w:object w:dxaOrig="6345" w:dyaOrig="2449" w14:anchorId="77012ADF">
          <v:shape id="_x0000_i1065" type="#_x0000_t75" alt="" style="width:317.55pt;height:122.45pt;mso-width-percent:0;mso-height-percent:0;mso-width-percent:0;mso-height-percent:0" o:ole="">
            <v:imagedata r:id="rId93" o:title=""/>
          </v:shape>
          <o:OLEObject Type="Embed" ProgID="Word.Picture.8" ShapeID="_x0000_i1065" DrawAspect="Content" ObjectID="_1776598157"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902" w:name="_Toc60776961"/>
      <w:bookmarkStart w:id="903" w:name="_Toc162894347"/>
      <w:r>
        <w:t>5.7.3b.2</w:t>
      </w:r>
      <w:r>
        <w:tab/>
        <w:t>Initiation</w:t>
      </w:r>
      <w:bookmarkEnd w:id="902"/>
      <w:bookmarkEnd w:id="903"/>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904" w:name="_Toc162894348"/>
      <w:bookmarkStart w:id="905" w:name="_Toc60776962"/>
      <w:r>
        <w:t>5.7.3b.3</w:t>
      </w:r>
      <w:r>
        <w:tab/>
        <w:t>Failure type determination</w:t>
      </w:r>
      <w:bookmarkEnd w:id="904"/>
      <w:bookmarkEnd w:id="905"/>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906" w:name="_Toc60776963"/>
      <w:bookmarkStart w:id="907"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6"/>
      <w:bookmarkEnd w:id="907"/>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8"/>
      <w:r>
        <w:t>direct path when MP</w:t>
      </w:r>
      <w:commentRangeEnd w:id="908"/>
      <w:r>
        <w:rPr>
          <w:rStyle w:val="CommentReference"/>
        </w:rPr>
        <w:commentReference w:id="908"/>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9" w:name="_Toc162894350"/>
      <w:bookmarkStart w:id="910" w:name="_Toc60776964"/>
      <w:r>
        <w:rPr>
          <w:rFonts w:eastAsia="Malgun Gothic"/>
          <w:lang w:eastAsia="ko-KR"/>
        </w:rPr>
        <w:t>5.7.3b.5</w:t>
      </w:r>
      <w:r>
        <w:tab/>
        <w:t>T316 expiry</w:t>
      </w:r>
      <w:bookmarkEnd w:id="909"/>
      <w:bookmarkEnd w:id="910"/>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11" w:name="_Toc162894351"/>
      <w:r>
        <w:t>5.7.3c</w:t>
      </w:r>
      <w:r>
        <w:tab/>
        <w:t>Indirect path failure information</w:t>
      </w:r>
      <w:bookmarkEnd w:id="911"/>
    </w:p>
    <w:p w14:paraId="222D0359" w14:textId="77777777" w:rsidR="008D215F" w:rsidRDefault="004D2259">
      <w:pPr>
        <w:pStyle w:val="Heading4"/>
        <w:rPr>
          <w:rFonts w:eastAsia="宋体"/>
        </w:rPr>
      </w:pPr>
      <w:bookmarkStart w:id="912" w:name="_Toc162894352"/>
      <w:r>
        <w:rPr>
          <w:rFonts w:eastAsia="宋体"/>
        </w:rPr>
        <w:t>5.7.3c.1</w:t>
      </w:r>
      <w:r>
        <w:rPr>
          <w:rFonts w:eastAsia="宋体"/>
        </w:rPr>
        <w:tab/>
        <w:t>General</w:t>
      </w:r>
      <w:bookmarkEnd w:id="912"/>
    </w:p>
    <w:p w14:paraId="222D035A" w14:textId="77777777" w:rsidR="008D215F" w:rsidRDefault="0031297E">
      <w:pPr>
        <w:pStyle w:val="TH"/>
        <w:rPr>
          <w:rFonts w:eastAsia="宋体"/>
        </w:rPr>
      </w:pPr>
      <w:r>
        <w:rPr>
          <w:rFonts w:eastAsia="宋体"/>
          <w:noProof/>
        </w:rPr>
        <w:object w:dxaOrig="4534" w:dyaOrig="2040" w14:anchorId="703008A8">
          <v:shape id="_x0000_i1066" type="#_x0000_t75" alt="" style="width:226pt;height:101pt;mso-width-percent:0;mso-height-percent:0;mso-width-percent:0;mso-height-percent:0" o:ole="">
            <v:imagedata r:id="rId95" o:title=""/>
          </v:shape>
          <o:OLEObject Type="Embed" ProgID="Mscgen.Chart" ShapeID="_x0000_i1066" DrawAspect="Content" ObjectID="_1776598158" r:id="rId96"/>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Heading4"/>
        <w:rPr>
          <w:rFonts w:eastAsia="宋体"/>
        </w:rPr>
      </w:pPr>
      <w:bookmarkStart w:id="913" w:name="_Toc162894353"/>
      <w:r>
        <w:rPr>
          <w:rFonts w:eastAsia="宋体"/>
        </w:rPr>
        <w:t>5.7.3c.2</w:t>
      </w:r>
      <w:r>
        <w:rPr>
          <w:rFonts w:eastAsia="宋体"/>
        </w:rPr>
        <w:tab/>
      </w:r>
      <w:commentRangeStart w:id="914"/>
      <w:r>
        <w:rPr>
          <w:rFonts w:eastAsia="宋体"/>
        </w:rPr>
        <w:t>Initiation</w:t>
      </w:r>
      <w:bookmarkEnd w:id="913"/>
      <w:commentRangeEnd w:id="914"/>
      <w:r>
        <w:rPr>
          <w:rStyle w:val="CommentReference"/>
          <w:rFonts w:ascii="Times New Roman" w:hAnsi="Times New Roman"/>
        </w:rPr>
        <w:commentReference w:id="914"/>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5"/>
      <w:r>
        <w:rPr>
          <w:rFonts w:eastAsia="宋体"/>
        </w:rPr>
        <w:t>path</w:t>
      </w:r>
      <w:commentRangeEnd w:id="915"/>
      <w:r>
        <w:rPr>
          <w:rStyle w:val="CommentReference"/>
        </w:rPr>
        <w:commentReference w:id="915"/>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Heading4"/>
        <w:rPr>
          <w:rFonts w:eastAsia="宋体"/>
        </w:rPr>
      </w:pPr>
      <w:bookmarkStart w:id="916" w:name="_Toc162894354"/>
      <w:r>
        <w:rPr>
          <w:rFonts w:eastAsia="宋体"/>
        </w:rPr>
        <w:t>5.7.3c.3</w:t>
      </w:r>
      <w:r>
        <w:rPr>
          <w:rFonts w:eastAsia="宋体"/>
        </w:rPr>
        <w:tab/>
        <w:t>Failure type determination</w:t>
      </w:r>
      <w:bookmarkEnd w:id="916"/>
    </w:p>
    <w:p w14:paraId="222D0368" w14:textId="77777777" w:rsidR="008D215F" w:rsidRDefault="004D2259">
      <w:pPr>
        <w:rPr>
          <w:rFonts w:eastAsia="宋体"/>
        </w:rPr>
      </w:pPr>
      <w:bookmarkStart w:id="917" w:name="_Hlk156165221"/>
      <w:r>
        <w:rPr>
          <w:rFonts w:eastAsia="宋体"/>
        </w:rPr>
        <w:t>The L2 U2N Remote UE configured with SL indirect path shall set the indirect path failure type as follows:</w:t>
      </w:r>
      <w:bookmarkEnd w:id="917"/>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宋体"/>
        </w:rPr>
      </w:pPr>
      <w:bookmarkStart w:id="918"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8"/>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Heading3"/>
      </w:pPr>
      <w:bookmarkStart w:id="919" w:name="_Toc162894356"/>
      <w:bookmarkStart w:id="920" w:name="_Toc60776965"/>
      <w:r>
        <w:t>5.</w:t>
      </w:r>
      <w:r>
        <w:rPr>
          <w:lang w:eastAsia="zh-CN"/>
        </w:rPr>
        <w:t>7</w:t>
      </w:r>
      <w:r>
        <w:t>.</w:t>
      </w:r>
      <w:r>
        <w:rPr>
          <w:lang w:eastAsia="zh-CN"/>
        </w:rPr>
        <w:t>4</w:t>
      </w:r>
      <w:r>
        <w:tab/>
        <w:t>UE Assistance Information</w:t>
      </w:r>
      <w:bookmarkEnd w:id="919"/>
      <w:bookmarkEnd w:id="920"/>
    </w:p>
    <w:p w14:paraId="222D0382" w14:textId="77777777" w:rsidR="008D215F" w:rsidRDefault="004D2259">
      <w:pPr>
        <w:pStyle w:val="Heading4"/>
      </w:pPr>
      <w:bookmarkStart w:id="921" w:name="_Toc60776966"/>
      <w:bookmarkStart w:id="922" w:name="_Toc162894357"/>
      <w:r>
        <w:t>5.</w:t>
      </w:r>
      <w:r>
        <w:rPr>
          <w:lang w:eastAsia="zh-CN"/>
        </w:rPr>
        <w:t>7</w:t>
      </w:r>
      <w:r>
        <w:t>.</w:t>
      </w:r>
      <w:r>
        <w:rPr>
          <w:lang w:eastAsia="zh-CN"/>
        </w:rPr>
        <w:t>4</w:t>
      </w:r>
      <w:r>
        <w:t>.1</w:t>
      </w:r>
      <w:r>
        <w:tab/>
        <w:t>General</w:t>
      </w:r>
      <w:bookmarkEnd w:id="921"/>
      <w:bookmarkEnd w:id="922"/>
    </w:p>
    <w:p w14:paraId="222D0383" w14:textId="77777777" w:rsidR="008D215F" w:rsidRDefault="0031297E">
      <w:pPr>
        <w:pStyle w:val="TH"/>
      </w:pPr>
      <w:r>
        <w:rPr>
          <w:noProof/>
        </w:rPr>
        <w:object w:dxaOrig="4055" w:dyaOrig="2087" w14:anchorId="56BFFEAC">
          <v:shape id="_x0000_i1067" type="#_x0000_t75" alt="" style="width:202.55pt;height:104.05pt;mso-width-percent:0;mso-height-percent:0;mso-width-percent:0;mso-height-percent:0" o:ole="">
            <v:imagedata r:id="rId97" o:title=""/>
          </v:shape>
          <o:OLEObject Type="Embed" ProgID="Mscgen.Chart" ShapeID="_x0000_i1067" DrawAspect="Content" ObjectID="_1776598159"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23"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24" w:name="_Toc162894358"/>
      <w:r>
        <w:t>5.</w:t>
      </w:r>
      <w:r>
        <w:rPr>
          <w:lang w:eastAsia="zh-CN"/>
        </w:rPr>
        <w:t>7</w:t>
      </w:r>
      <w:r>
        <w:t>.</w:t>
      </w:r>
      <w:r>
        <w:rPr>
          <w:lang w:eastAsia="zh-CN"/>
        </w:rPr>
        <w:t>4</w:t>
      </w:r>
      <w:r>
        <w:t>.2</w:t>
      </w:r>
      <w:r>
        <w:tab/>
        <w:t>Initiation</w:t>
      </w:r>
      <w:bookmarkEnd w:id="923"/>
      <w:bookmarkEnd w:id="924"/>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25" w:name="_Hlk142356366"/>
      <w:r>
        <w:rPr>
          <w:i/>
          <w:iCs/>
        </w:rPr>
        <w:t>candidateServingFreqListNR</w:t>
      </w:r>
      <w:bookmarkEnd w:id="925"/>
      <w:r>
        <w:t xml:space="preserve"> or frequency ranges included in </w:t>
      </w:r>
      <w:bookmarkStart w:id="926" w:name="_Hlk142356338"/>
      <w:r>
        <w:rPr>
          <w:i/>
          <w:iCs/>
        </w:rPr>
        <w:t>candidateServingFreqRangeListNR</w:t>
      </w:r>
      <w:bookmarkEnd w:id="926"/>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27"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28"/>
      <w:r>
        <w:t>if</w:t>
      </w:r>
      <w:commentRangeEnd w:id="928"/>
      <w:r>
        <w:rPr>
          <w:rStyle w:val="CommentReference"/>
        </w:rPr>
        <w:commentReference w:id="928"/>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9"/>
      <w:r>
        <w:t>preference</w:t>
      </w:r>
      <w:commentRangeEnd w:id="929"/>
      <w:r>
        <w:rPr>
          <w:rStyle w:val="CommentReference"/>
        </w:rPr>
        <w:commentReference w:id="929"/>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30"/>
      <w:r>
        <w:rPr>
          <w:lang w:eastAsia="zh-CN"/>
        </w:rPr>
        <w:t>restriction</w:t>
      </w:r>
      <w:commentRangeEnd w:id="930"/>
      <w:r>
        <w:rPr>
          <w:rStyle w:val="CommentReference"/>
        </w:rPr>
        <w:commentReference w:id="930"/>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31"/>
      <w:r>
        <w:t>if</w:t>
      </w:r>
      <w:commentRangeEnd w:id="931"/>
      <w:r>
        <w:rPr>
          <w:rStyle w:val="CommentReference"/>
        </w:rPr>
        <w:commentReference w:id="931"/>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32"/>
      <w:r>
        <w:t>gap</w:t>
      </w:r>
      <w:commentRangeEnd w:id="932"/>
      <w:r>
        <w:rPr>
          <w:rStyle w:val="CommentReference"/>
        </w:rPr>
        <w:commentReference w:id="932"/>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33"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7"/>
      <w:bookmarkEnd w:id="933"/>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34"/>
      <w:r>
        <w:t>1</w:t>
      </w:r>
      <w:commentRangeEnd w:id="934"/>
      <w:r>
        <w:rPr>
          <w:rStyle w:val="CommentReference"/>
        </w:rPr>
        <w:commentReference w:id="934"/>
      </w:r>
      <w:r>
        <w:t>&gt;</w:t>
      </w:r>
      <w:r>
        <w:tab/>
        <w:t xml:space="preserve">if transmission of the </w:t>
      </w:r>
      <w:r>
        <w:rPr>
          <w:i/>
        </w:rPr>
        <w:t>UEAssistanceInformation</w:t>
      </w:r>
      <w:r>
        <w:t xml:space="preserve"> message is initiated to provide MUSIM </w:t>
      </w:r>
      <w:commentRangeStart w:id="935"/>
      <w:r>
        <w:t>assistance</w:t>
      </w:r>
      <w:commentRangeEnd w:id="935"/>
      <w:r w:rsidR="00B32CE3">
        <w:rPr>
          <w:rStyle w:val="CommentReference"/>
        </w:rPr>
        <w:commentReference w:id="935"/>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6"/>
      <w:r>
        <w:t>the</w:t>
      </w:r>
      <w:commentRangeEnd w:id="936"/>
      <w:r w:rsidR="009627B8">
        <w:rPr>
          <w:rStyle w:val="CommentReference"/>
        </w:rPr>
        <w:commentReference w:id="936"/>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7"/>
      <w:r>
        <w:t>periodic</w:t>
      </w:r>
      <w:commentRangeEnd w:id="937"/>
      <w:r>
        <w:rPr>
          <w:rStyle w:val="CommentReference"/>
        </w:rPr>
        <w:commentReference w:id="937"/>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8"/>
      <w:r>
        <w:rPr>
          <w:i/>
          <w:iCs/>
          <w:lang w:val="en-GB"/>
        </w:rPr>
        <w:t>GapKeepPreference</w:t>
      </w:r>
      <w:commentRangeEnd w:id="938"/>
      <w:r w:rsidR="00047860">
        <w:rPr>
          <w:rStyle w:val="CommentReference"/>
          <w:lang w:val="en-GB"/>
        </w:rPr>
        <w:commentReference w:id="938"/>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9"/>
      <w:r>
        <w:rPr>
          <w:lang w:eastAsia="ko-KR"/>
        </w:rPr>
        <w:t>gaps</w:t>
      </w:r>
      <w:commentRangeEnd w:id="939"/>
      <w:r w:rsidR="003170CB">
        <w:rPr>
          <w:rStyle w:val="CommentReference"/>
        </w:rPr>
        <w:commentReference w:id="939"/>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40"/>
      <w:r>
        <w:t>if</w:t>
      </w:r>
      <w:commentRangeEnd w:id="940"/>
      <w:r>
        <w:rPr>
          <w:rStyle w:val="CommentReference"/>
        </w:rPr>
        <w:commentReference w:id="940"/>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41"/>
      <w:r>
        <w:rPr>
          <w:rFonts w:eastAsia="等线"/>
          <w:lang w:eastAsia="zh-CN"/>
        </w:rPr>
        <w:t>serving cell(s)</w:t>
      </w:r>
      <w:commentRangeEnd w:id="941"/>
      <w:r>
        <w:rPr>
          <w:rStyle w:val="CommentReference"/>
        </w:rPr>
        <w:commentReference w:id="941"/>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42"/>
      <w:r>
        <w:t>corresponding</w:t>
      </w:r>
      <w:commentRangeEnd w:id="942"/>
      <w:r>
        <w:rPr>
          <w:rStyle w:val="CommentReference"/>
        </w:rPr>
        <w:commentReference w:id="942"/>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43"/>
      <w:commentRangeEnd w:id="943"/>
      <w:r>
        <w:rPr>
          <w:rStyle w:val="CommentReference"/>
        </w:rPr>
        <w:commentReference w:id="943"/>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44" w:name="_Toc60776969"/>
      <w:bookmarkStart w:id="945"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4"/>
      <w:bookmarkEnd w:id="945"/>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46" w:name="_Toc162894361"/>
      <w:r>
        <w:rPr>
          <w:rFonts w:eastAsiaTheme="minorEastAsia"/>
        </w:rPr>
        <w:t>5.7.4.4</w:t>
      </w:r>
      <w:r>
        <w:rPr>
          <w:rFonts w:eastAsiaTheme="minorEastAsia"/>
        </w:rPr>
        <w:tab/>
      </w:r>
      <w:r>
        <w:t>Relaxed measurement criterion for a stationary (e)RedCap UE</w:t>
      </w:r>
      <w:bookmarkEnd w:id="946"/>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7"/>
    </w:p>
    <w:p w14:paraId="222D05BE" w14:textId="77777777" w:rsidR="008D215F" w:rsidRDefault="004D2259">
      <w:pPr>
        <w:pStyle w:val="Heading3"/>
      </w:pPr>
      <w:bookmarkStart w:id="948" w:name="_Toc60776970"/>
      <w:bookmarkStart w:id="949" w:name="_Toc162894362"/>
      <w:r>
        <w:t>5.7.4a</w:t>
      </w:r>
      <w:r>
        <w:tab/>
        <w:t>Void</w:t>
      </w:r>
      <w:bookmarkEnd w:id="948"/>
      <w:bookmarkEnd w:id="949"/>
    </w:p>
    <w:p w14:paraId="222D05BF" w14:textId="77777777" w:rsidR="008D215F" w:rsidRDefault="004D2259">
      <w:pPr>
        <w:pStyle w:val="Heading3"/>
      </w:pPr>
      <w:bookmarkStart w:id="950" w:name="_Toc60776971"/>
      <w:bookmarkStart w:id="951" w:name="_Toc162894363"/>
      <w:r>
        <w:t>5.7.5</w:t>
      </w:r>
      <w:r>
        <w:tab/>
        <w:t>Failure information</w:t>
      </w:r>
      <w:bookmarkEnd w:id="950"/>
      <w:bookmarkEnd w:id="951"/>
    </w:p>
    <w:p w14:paraId="222D05C0" w14:textId="77777777" w:rsidR="008D215F" w:rsidRDefault="004D2259">
      <w:pPr>
        <w:pStyle w:val="Heading4"/>
      </w:pPr>
      <w:bookmarkStart w:id="952" w:name="_Toc162894364"/>
      <w:bookmarkStart w:id="953" w:name="_Toc60776972"/>
      <w:r>
        <w:t>5.7.5.1</w:t>
      </w:r>
      <w:r>
        <w:tab/>
        <w:t>General</w:t>
      </w:r>
      <w:bookmarkEnd w:id="952"/>
      <w:bookmarkEnd w:id="953"/>
    </w:p>
    <w:p w14:paraId="222D05C1" w14:textId="77777777" w:rsidR="008D215F" w:rsidRDefault="0031297E">
      <w:pPr>
        <w:pStyle w:val="TH"/>
      </w:pPr>
      <w:r>
        <w:rPr>
          <w:noProof/>
        </w:rPr>
        <w:object w:dxaOrig="3145" w:dyaOrig="1440" w14:anchorId="730C4BA4">
          <v:shape id="_x0000_i1068" type="#_x0000_t75" alt="" style="width:157.55pt;height:1in;mso-width-percent:0;mso-height-percent:0;mso-width-percent:0;mso-height-percent:0" o:ole="">
            <v:imagedata r:id="rId99" o:title=""/>
          </v:shape>
          <o:OLEObject Type="Embed" ProgID="Mscgen.Chart" ShapeID="_x0000_i1068" DrawAspect="Content" ObjectID="_1776598160"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54" w:name="_Toc60776973"/>
      <w:bookmarkStart w:id="955" w:name="_Toc162894365"/>
      <w:r>
        <w:t>5.7.5.2</w:t>
      </w:r>
      <w:r>
        <w:tab/>
        <w:t>Initiation</w:t>
      </w:r>
      <w:bookmarkEnd w:id="954"/>
      <w:bookmarkEnd w:id="955"/>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56" w:name="_Toc60776974"/>
      <w:bookmarkStart w:id="957" w:name="_Toc162894366"/>
      <w:r>
        <w:t>5.7.5.3</w:t>
      </w:r>
      <w:r>
        <w:tab/>
        <w:t xml:space="preserve">Actions related to transmission of </w:t>
      </w:r>
      <w:r>
        <w:rPr>
          <w:i/>
        </w:rPr>
        <w:t>FailureInformation</w:t>
      </w:r>
      <w:r>
        <w:t xml:space="preserve"> message</w:t>
      </w:r>
      <w:bookmarkEnd w:id="956"/>
      <w:bookmarkEnd w:id="957"/>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8" w:name="_Toc162894367"/>
      <w:bookmarkStart w:id="959" w:name="_Toc60776975"/>
      <w:r>
        <w:t>5.7.6</w:t>
      </w:r>
      <w:r>
        <w:tab/>
        <w:t>DL message segment transfer</w:t>
      </w:r>
      <w:bookmarkEnd w:id="958"/>
      <w:bookmarkEnd w:id="959"/>
    </w:p>
    <w:p w14:paraId="222D05DD" w14:textId="77777777" w:rsidR="008D215F" w:rsidRDefault="004D2259">
      <w:pPr>
        <w:pStyle w:val="Heading4"/>
        <w:rPr>
          <w:lang w:eastAsia="en-US"/>
        </w:rPr>
      </w:pPr>
      <w:bookmarkStart w:id="960" w:name="_Toc162894368"/>
      <w:bookmarkStart w:id="961" w:name="_Toc60776976"/>
      <w:r>
        <w:t>5.7.6.1</w:t>
      </w:r>
      <w:r>
        <w:tab/>
        <w:t>General</w:t>
      </w:r>
      <w:bookmarkEnd w:id="960"/>
      <w:bookmarkEnd w:id="961"/>
    </w:p>
    <w:p w14:paraId="222D05DE" w14:textId="77777777" w:rsidR="008D215F" w:rsidRDefault="0031297E">
      <w:pPr>
        <w:pStyle w:val="TH"/>
      </w:pPr>
      <w:r>
        <w:rPr>
          <w:noProof/>
          <w:lang w:eastAsia="en-US"/>
        </w:rPr>
        <w:object w:dxaOrig="4440" w:dyaOrig="1548" w14:anchorId="6009B0C8">
          <v:shape id="_x0000_i1069" type="#_x0000_t75" alt="" style="width:221.55pt;height:79.05pt;mso-width-percent:0;mso-height-percent:0;mso-width-percent:0;mso-height-percent:0" o:ole="">
            <v:imagedata r:id="rId101" o:title=""/>
          </v:shape>
          <o:OLEObject Type="Embed" ProgID="Mscgen.Chart" ShapeID="_x0000_i1069" DrawAspect="Content" ObjectID="_1776598161"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62" w:name="_Toc60776977"/>
      <w:bookmarkStart w:id="963" w:name="_Toc162894369"/>
      <w:r>
        <w:t>5.7.6.2</w:t>
      </w:r>
      <w:r>
        <w:tab/>
        <w:t>Initiation</w:t>
      </w:r>
      <w:bookmarkEnd w:id="962"/>
      <w:bookmarkEnd w:id="963"/>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64" w:name="_Toc60776978"/>
      <w:bookmarkStart w:id="965" w:name="_Toc162894370"/>
      <w:r>
        <w:t>5.7.6.3</w:t>
      </w:r>
      <w:r>
        <w:tab/>
        <w:t xml:space="preserve">Reception of </w:t>
      </w:r>
      <w:r>
        <w:rPr>
          <w:i/>
        </w:rPr>
        <w:t>DLDedicatedMessageSegment</w:t>
      </w:r>
      <w:r>
        <w:t xml:space="preserve"> by the UE</w:t>
      </w:r>
      <w:bookmarkEnd w:id="964"/>
      <w:bookmarkEnd w:id="965"/>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66" w:name="_Toc60776979"/>
      <w:bookmarkStart w:id="967" w:name="_Toc162894371"/>
      <w:r>
        <w:t>5.7.7</w:t>
      </w:r>
      <w:r>
        <w:tab/>
      </w:r>
      <w:r>
        <w:rPr>
          <w:rFonts w:eastAsia="宋体"/>
          <w:lang w:eastAsia="zh-CN"/>
        </w:rPr>
        <w:t>UL message segment transfer</w:t>
      </w:r>
      <w:bookmarkEnd w:id="966"/>
      <w:bookmarkEnd w:id="967"/>
    </w:p>
    <w:p w14:paraId="222D05EB" w14:textId="77777777" w:rsidR="008D215F" w:rsidRDefault="004D2259">
      <w:pPr>
        <w:pStyle w:val="Heading4"/>
      </w:pPr>
      <w:bookmarkStart w:id="968" w:name="_Toc60776980"/>
      <w:bookmarkStart w:id="969" w:name="_Toc162894372"/>
      <w:r>
        <w:t>5.7.7.1</w:t>
      </w:r>
      <w:r>
        <w:tab/>
        <w:t>General</w:t>
      </w:r>
      <w:bookmarkEnd w:id="968"/>
      <w:bookmarkEnd w:id="969"/>
    </w:p>
    <w:p w14:paraId="222D05EC" w14:textId="77777777" w:rsidR="008D215F" w:rsidRDefault="0031297E">
      <w:pPr>
        <w:pStyle w:val="TH"/>
      </w:pPr>
      <w:r>
        <w:rPr>
          <w:noProof/>
        </w:rPr>
        <w:object w:dxaOrig="4164" w:dyaOrig="1440" w14:anchorId="385F536E">
          <v:shape id="_x0000_i1070" type="#_x0000_t75" alt="" style="width:206.95pt;height:1in;mso-width-percent:0;mso-height-percent:0;mso-width-percent:0;mso-height-percent:0" o:ole="">
            <v:imagedata r:id="rId103" o:title=""/>
          </v:shape>
          <o:OLEObject Type="Embed" ProgID="Mscgen.Chart" ShapeID="_x0000_i1070" DrawAspect="Content" ObjectID="_1776598162"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70" w:name="_Toc162894373"/>
      <w:bookmarkStart w:id="971" w:name="_Toc60776981"/>
      <w:r>
        <w:t>5.7.7.2</w:t>
      </w:r>
      <w:r>
        <w:tab/>
        <w:t>Initiation</w:t>
      </w:r>
      <w:bookmarkEnd w:id="970"/>
      <w:bookmarkEnd w:id="971"/>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72" w:name="_Toc60776982"/>
      <w:bookmarkStart w:id="973" w:name="_Toc162894374"/>
      <w:r>
        <w:t>5.7.7.3</w:t>
      </w:r>
      <w:r>
        <w:tab/>
        <w:t xml:space="preserve">Actions related to transmission of </w:t>
      </w:r>
      <w:r>
        <w:rPr>
          <w:i/>
        </w:rPr>
        <w:t>ULDedicatedMessageSegment</w:t>
      </w:r>
      <w:r>
        <w:t xml:space="preserve"> message</w:t>
      </w:r>
      <w:bookmarkEnd w:id="972"/>
      <w:bookmarkEnd w:id="973"/>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74" w:name="_Toc60776983"/>
      <w:bookmarkStart w:id="975" w:name="_Toc162894375"/>
      <w:r>
        <w:t>5.7.8</w:t>
      </w:r>
      <w:r>
        <w:tab/>
        <w:t>Idle/inactive Measurements</w:t>
      </w:r>
      <w:bookmarkEnd w:id="974"/>
      <w:bookmarkEnd w:id="975"/>
    </w:p>
    <w:p w14:paraId="222D0600" w14:textId="77777777" w:rsidR="008D215F" w:rsidRDefault="004D2259">
      <w:pPr>
        <w:pStyle w:val="Heading4"/>
      </w:pPr>
      <w:bookmarkStart w:id="976" w:name="_Toc60776984"/>
      <w:bookmarkStart w:id="977" w:name="_Toc162894376"/>
      <w:r>
        <w:t>5.7.8.1</w:t>
      </w:r>
      <w:r>
        <w:tab/>
        <w:t>General</w:t>
      </w:r>
      <w:bookmarkEnd w:id="976"/>
      <w:bookmarkEnd w:id="977"/>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8" w:name="_Toc162894377"/>
      <w:bookmarkStart w:id="979" w:name="_Toc60776985"/>
      <w:r>
        <w:t>5.7.8.1a</w:t>
      </w:r>
      <w:r>
        <w:tab/>
        <w:t>Measurement configuration</w:t>
      </w:r>
      <w:bookmarkEnd w:id="978"/>
      <w:bookmarkEnd w:id="979"/>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80"/>
      <w:r>
        <w:t xml:space="preserve">T331 is running </w:t>
      </w:r>
      <w:commentRangeEnd w:id="980"/>
      <w:r>
        <w:rPr>
          <w:rStyle w:val="CommentReference"/>
        </w:rPr>
        <w:commentReference w:id="980"/>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81"/>
      <w:r>
        <w:t>3</w:t>
      </w:r>
      <w:commentRangeEnd w:id="981"/>
      <w:r>
        <w:rPr>
          <w:rStyle w:val="CommentReference"/>
        </w:rPr>
        <w:commentReference w:id="981"/>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82"/>
      <w:r>
        <w:t>3</w:t>
      </w:r>
      <w:commentRangeEnd w:id="982"/>
      <w:r>
        <w:rPr>
          <w:rStyle w:val="CommentReference"/>
        </w:rPr>
        <w:commentReference w:id="982"/>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83"/>
      <w:r>
        <w:t>3</w:t>
      </w:r>
      <w:commentRangeEnd w:id="983"/>
      <w:r>
        <w:rPr>
          <w:rStyle w:val="CommentReference"/>
        </w:rPr>
        <w:commentReference w:id="983"/>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commentRangeStart w:id="984"/>
      <w:r>
        <w:rPr>
          <w:i/>
          <w:iCs/>
        </w:rPr>
        <w:t xml:space="preserve">measIdleValidityDuration </w:t>
      </w:r>
      <w:commentRangeEnd w:id="984"/>
      <w:r w:rsidR="007F14D8">
        <w:rPr>
          <w:rStyle w:val="CommentReference"/>
        </w:rPr>
        <w:commentReference w:id="984"/>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85" w:name="_Toc162894378"/>
      <w:bookmarkStart w:id="986" w:name="_Toc60776986"/>
      <w:r>
        <w:t>5.7.8.2</w:t>
      </w:r>
      <w:r>
        <w:tab/>
        <w:t>Void</w:t>
      </w:r>
      <w:bookmarkEnd w:id="985"/>
      <w:bookmarkEnd w:id="986"/>
    </w:p>
    <w:p w14:paraId="222D062B" w14:textId="77777777" w:rsidR="008D215F" w:rsidRDefault="004D2259">
      <w:pPr>
        <w:pStyle w:val="Heading4"/>
      </w:pPr>
      <w:bookmarkStart w:id="987" w:name="_Toc60776987"/>
      <w:bookmarkStart w:id="988" w:name="_Toc162894379"/>
      <w:r>
        <w:t>5.7.8.2a</w:t>
      </w:r>
      <w:r>
        <w:tab/>
        <w:t>Performing measurements</w:t>
      </w:r>
      <w:bookmarkEnd w:id="987"/>
      <w:bookmarkEnd w:id="988"/>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9" w:name="_Toc162894380"/>
      <w:bookmarkStart w:id="990" w:name="_Toc60776988"/>
      <w:r>
        <w:rPr>
          <w:rFonts w:eastAsia="Malgun Gothic"/>
          <w:lang w:eastAsia="ko-KR"/>
        </w:rPr>
        <w:t>5.7.8.3</w:t>
      </w:r>
      <w:r>
        <w:tab/>
        <w:t>T331 expiry or stop</w:t>
      </w:r>
      <w:bookmarkEnd w:id="989"/>
      <w:bookmarkEnd w:id="990"/>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91" w:name="_Toc60776989"/>
      <w:bookmarkStart w:id="992" w:name="_Toc162894381"/>
      <w:r>
        <w:rPr>
          <w:rFonts w:eastAsia="Malgun Gothic"/>
          <w:lang w:eastAsia="ko-KR"/>
        </w:rPr>
        <w:t>5.7.8.4</w:t>
      </w:r>
      <w:r>
        <w:tab/>
        <w:t>Cell re-selection or cell selection while T331 is running</w:t>
      </w:r>
      <w:bookmarkEnd w:id="991"/>
      <w:bookmarkEnd w:id="992"/>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93" w:name="_Toc60776990"/>
      <w:bookmarkStart w:id="994" w:name="_Toc162894382"/>
      <w:r>
        <w:t>5.7.9</w:t>
      </w:r>
      <w:r>
        <w:tab/>
        <w:t>Mobility history information</w:t>
      </w:r>
      <w:bookmarkEnd w:id="993"/>
      <w:bookmarkEnd w:id="994"/>
    </w:p>
    <w:p w14:paraId="222D067F" w14:textId="77777777" w:rsidR="008D215F" w:rsidRDefault="004D2259">
      <w:pPr>
        <w:pStyle w:val="Heading4"/>
      </w:pPr>
      <w:bookmarkStart w:id="995" w:name="_Toc60776991"/>
      <w:bookmarkStart w:id="996" w:name="_Toc162894383"/>
      <w:r>
        <w:t>5.7.9.1</w:t>
      </w:r>
      <w:r>
        <w:tab/>
        <w:t>General</w:t>
      </w:r>
      <w:bookmarkEnd w:id="995"/>
      <w:bookmarkEnd w:id="996"/>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97" w:name="_Toc162894384"/>
      <w:bookmarkStart w:id="998" w:name="_Toc60776992"/>
      <w:r>
        <w:t>5.7.9.2</w:t>
      </w:r>
      <w:r>
        <w:tab/>
        <w:t>Initiation</w:t>
      </w:r>
      <w:bookmarkEnd w:id="997"/>
      <w:bookmarkEnd w:id="998"/>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9" w:name="_Toc162894385"/>
      <w:bookmarkStart w:id="1000" w:name="_Toc60776993"/>
      <w:r>
        <w:t>5.7.9.3</w:t>
      </w:r>
      <w:r>
        <w:tab/>
        <w:t>Release of Mobility History Information</w:t>
      </w:r>
      <w:bookmarkEnd w:id="999"/>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1001" w:name="_Toc162894386"/>
      <w:r>
        <w:t>5.7.10</w:t>
      </w:r>
      <w:r>
        <w:tab/>
        <w:t>UE Information</w:t>
      </w:r>
      <w:bookmarkEnd w:id="1000"/>
      <w:bookmarkEnd w:id="1001"/>
    </w:p>
    <w:p w14:paraId="222D06D7" w14:textId="77777777" w:rsidR="008D215F" w:rsidRDefault="004D2259">
      <w:pPr>
        <w:pStyle w:val="Heading4"/>
      </w:pPr>
      <w:bookmarkStart w:id="1002" w:name="_Toc60776994"/>
      <w:bookmarkStart w:id="1003" w:name="_Toc162894387"/>
      <w:r>
        <w:t>5.7.10.1</w:t>
      </w:r>
      <w:r>
        <w:tab/>
        <w:t>General</w:t>
      </w:r>
      <w:bookmarkEnd w:id="1002"/>
      <w:bookmarkEnd w:id="1003"/>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15pt;height:126.45pt;mso-width-percent:0;mso-height-percent:0;mso-width-percent:0;mso-height-percent:0" o:ole="">
            <v:imagedata r:id="rId105" o:title=""/>
          </v:shape>
          <o:OLEObject Type="Embed" ProgID="Word.Picture.8" ShapeID="_x0000_i1071" DrawAspect="Content" ObjectID="_1776598163"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1004" w:name="_Toc162894388"/>
      <w:bookmarkStart w:id="1005" w:name="_Toc60776995"/>
      <w:r>
        <w:t>5.7.10.2</w:t>
      </w:r>
      <w:r>
        <w:tab/>
        <w:t>Initiation</w:t>
      </w:r>
      <w:bookmarkEnd w:id="1004"/>
      <w:bookmarkEnd w:id="1005"/>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1006" w:name="_Toc162894389"/>
      <w:bookmarkStart w:id="1007"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6"/>
      <w:bookmarkEnd w:id="1007"/>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8"/>
      <w:r>
        <w:t>available</w:t>
      </w:r>
      <w:commentRangeEnd w:id="1008"/>
      <w:r w:rsidR="002E4A37">
        <w:rPr>
          <w:rStyle w:val="CommentReference"/>
        </w:rPr>
        <w:commentReference w:id="1008"/>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9"/>
      <w:r>
        <w:rPr>
          <w:iCs/>
        </w:rPr>
        <w:t>valid</w:t>
      </w:r>
      <w:commentRangeEnd w:id="1009"/>
      <w:r>
        <w:rPr>
          <w:rStyle w:val="CommentReference"/>
        </w:rPr>
        <w:commentReference w:id="1009"/>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10" w:name="_Toc162894390"/>
      <w:bookmarkStart w:id="1011" w:name="_Toc60776997"/>
      <w:r>
        <w:t>5.7.10.4</w:t>
      </w:r>
      <w:r>
        <w:tab/>
        <w:t>Actions for the Random Access report determination</w:t>
      </w:r>
      <w:bookmarkEnd w:id="1010"/>
      <w:bookmarkEnd w:id="1011"/>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宋体"/>
          <w:lang w:eastAsia="zh-CN"/>
        </w:rPr>
      </w:pPr>
      <w:bookmarkStart w:id="1012" w:name="_Toc162894391"/>
      <w:bookmarkStart w:id="1013" w:name="_Toc60776998"/>
      <w:r>
        <w:t>5.7.10.</w:t>
      </w:r>
      <w:r>
        <w:rPr>
          <w:rFonts w:eastAsia="宋体"/>
          <w:lang w:eastAsia="zh-CN"/>
        </w:rPr>
        <w:t>5</w:t>
      </w:r>
      <w:r>
        <w:tab/>
      </w:r>
      <w:r>
        <w:rPr>
          <w:rFonts w:eastAsia="宋体"/>
          <w:lang w:eastAsia="zh-CN"/>
        </w:rPr>
        <w:t>RA information determination</w:t>
      </w:r>
      <w:bookmarkEnd w:id="1012"/>
      <w:bookmarkEnd w:id="1013"/>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14"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14"/>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15"/>
      <w:r>
        <w:rPr>
          <w:lang w:eastAsia="zh-CN"/>
        </w:rPr>
        <w:t>SDT transmission</w:t>
      </w:r>
      <w:commentRangeEnd w:id="1015"/>
      <w:r>
        <w:rPr>
          <w:rStyle w:val="CommentReference"/>
        </w:rPr>
        <w:commentReference w:id="1015"/>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101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17" w:name="_Toc162894392"/>
      <w:r>
        <w:t>5.7.10.6</w:t>
      </w:r>
      <w:r>
        <w:tab/>
        <w:t>Actions for the successful handover report determination</w:t>
      </w:r>
      <w:bookmarkEnd w:id="1017"/>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8"/>
      <w:r>
        <w:rPr>
          <w:rFonts w:eastAsia="宋体"/>
          <w:lang w:eastAsia="zh-CN"/>
        </w:rPr>
        <w:t>handover</w:t>
      </w:r>
      <w:commentRangeEnd w:id="1018"/>
      <w:r>
        <w:rPr>
          <w:rStyle w:val="CommentReference"/>
        </w:rPr>
        <w:commentReference w:id="1018"/>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9" w:name="_Toc162894393"/>
      <w:r>
        <w:t>5.7.10.7</w:t>
      </w:r>
      <w:r>
        <w:tab/>
        <w:t>Actions for the successful PSCell change or addition report determination</w:t>
      </w:r>
      <w:bookmarkEnd w:id="1019"/>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20"/>
      <w:r>
        <w:rPr>
          <w:i/>
          <w:iCs/>
        </w:rPr>
        <w:t>sn-InitiatedPSCellChange</w:t>
      </w:r>
      <w:r>
        <w:t xml:space="preserve"> </w:t>
      </w:r>
      <w:commentRangeEnd w:id="1020"/>
      <w:r>
        <w:rPr>
          <w:rStyle w:val="CommentReference"/>
        </w:rPr>
        <w:commentReference w:id="1020"/>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21"/>
      <w:commentRangeEnd w:id="1021"/>
      <w:r>
        <w:rPr>
          <w:rStyle w:val="CommentReference"/>
        </w:rPr>
        <w:commentReference w:id="1021"/>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22"/>
      <w:commentRangeEnd w:id="1022"/>
      <w:r>
        <w:rPr>
          <w:rStyle w:val="CommentReference"/>
        </w:rPr>
        <w:commentReference w:id="1022"/>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23"/>
      <w:commentRangeEnd w:id="1023"/>
      <w:r>
        <w:rPr>
          <w:rStyle w:val="CommentReference"/>
        </w:rPr>
        <w:commentReference w:id="102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24"/>
      <w:commentRangeEnd w:id="1024"/>
      <w:r>
        <w:rPr>
          <w:rStyle w:val="CommentReference"/>
        </w:rPr>
        <w:commentReference w:id="102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25"/>
      <w:commentRangeEnd w:id="1025"/>
      <w:r>
        <w:rPr>
          <w:rStyle w:val="CommentReference"/>
        </w:rPr>
        <w:commentReference w:id="1025"/>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26"/>
      <w:commentRangeEnd w:id="1026"/>
      <w:r>
        <w:rPr>
          <w:rStyle w:val="CommentReference"/>
        </w:rPr>
        <w:commentReference w:id="1026"/>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7"/>
      <w:r>
        <w:t>PSCell</w:t>
      </w:r>
      <w:commentRangeEnd w:id="1027"/>
      <w:r>
        <w:rPr>
          <w:rStyle w:val="CommentReference"/>
        </w:rPr>
        <w:commentReference w:id="1027"/>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8" w:name="_Toc162894394"/>
      <w:r>
        <w:t>5.7.11</w:t>
      </w:r>
      <w:r>
        <w:tab/>
        <w:t>Void</w:t>
      </w:r>
      <w:bookmarkEnd w:id="1028"/>
    </w:p>
    <w:p w14:paraId="222D084C" w14:textId="77777777" w:rsidR="008D215F" w:rsidRDefault="004D2259">
      <w:pPr>
        <w:pStyle w:val="Heading3"/>
      </w:pPr>
      <w:bookmarkStart w:id="1029" w:name="_Toc162894395"/>
      <w:r>
        <w:t>5.7.12</w:t>
      </w:r>
      <w:r>
        <w:tab/>
        <w:t>IAB Other Information</w:t>
      </w:r>
      <w:bookmarkEnd w:id="1016"/>
      <w:bookmarkEnd w:id="1029"/>
    </w:p>
    <w:p w14:paraId="222D084D" w14:textId="77777777" w:rsidR="008D215F" w:rsidRDefault="004D2259">
      <w:pPr>
        <w:pStyle w:val="Heading4"/>
      </w:pPr>
      <w:bookmarkStart w:id="1030" w:name="_Toc162894396"/>
      <w:bookmarkStart w:id="1031" w:name="_Toc60777000"/>
      <w:r>
        <w:t>5.7.12.1</w:t>
      </w:r>
      <w:r>
        <w:tab/>
        <w:t>General</w:t>
      </w:r>
      <w:bookmarkEnd w:id="1030"/>
      <w:bookmarkEnd w:id="1031"/>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45pt;mso-width-percent:0;mso-height-percent:0;mso-width-percent:0;mso-height-percent:0" o:ole="">
            <v:imagedata r:id="rId107" o:title=""/>
          </v:shape>
          <o:OLEObject Type="Embed" ProgID="Word.Picture.8" ShapeID="_x0000_i1072" DrawAspect="Content" ObjectID="_1776598164"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32" w:name="_Toc162894397"/>
      <w:bookmarkStart w:id="1033" w:name="_Toc60777001"/>
      <w:r>
        <w:t>5.7.12.2</w:t>
      </w:r>
      <w:r>
        <w:tab/>
        <w:t>Initiation</w:t>
      </w:r>
      <w:bookmarkEnd w:id="1032"/>
      <w:bookmarkEnd w:id="1033"/>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34" w:name="_Toc60777002"/>
      <w:bookmarkStart w:id="103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4"/>
      <w:bookmarkEnd w:id="1035"/>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36" w:name="_Toc162894399"/>
      <w:r>
        <w:t>5.7.13</w:t>
      </w:r>
      <w:r>
        <w:tab/>
        <w:t>RLM/BFD relaxation</w:t>
      </w:r>
      <w:bookmarkEnd w:id="1036"/>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等线"/>
          <w:lang w:eastAsia="zh-CN"/>
        </w:rPr>
      </w:pPr>
      <w:bookmarkStart w:id="1037"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7"/>
    </w:p>
    <w:p w14:paraId="222D088C" w14:textId="77777777" w:rsidR="008D215F" w:rsidRDefault="004D2259">
      <w:bookmarkStart w:id="1038" w:name="OLE_LINK12"/>
      <w:bookmarkStart w:id="1039"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8"/>
    <w:bookmarkEnd w:id="1039"/>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40"/>
      <w:r>
        <w:t>Random</w:t>
      </w:r>
      <w:commentRangeEnd w:id="1040"/>
      <w:r>
        <w:rPr>
          <w:rStyle w:val="CommentReference"/>
        </w:rPr>
        <w:commentReference w:id="1040"/>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等线"/>
          <w:lang w:eastAsia="zh-CN"/>
        </w:rPr>
      </w:pPr>
      <w:bookmarkStart w:id="1041"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41"/>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Heading3"/>
      </w:pPr>
      <w:bookmarkStart w:id="1042" w:name="_Toc162894402"/>
      <w:r>
        <w:t>5.7.14</w:t>
      </w:r>
      <w:r>
        <w:tab/>
        <w:t>UE Positioning Assistance Information</w:t>
      </w:r>
      <w:bookmarkEnd w:id="1042"/>
    </w:p>
    <w:p w14:paraId="222D089E" w14:textId="77777777" w:rsidR="008D215F" w:rsidRDefault="004D2259">
      <w:pPr>
        <w:pStyle w:val="Heading4"/>
      </w:pPr>
      <w:bookmarkStart w:id="1043" w:name="_Toc162894403"/>
      <w:r>
        <w:t>5.7.14.1</w:t>
      </w:r>
      <w:r>
        <w:tab/>
        <w:t>General</w:t>
      </w:r>
      <w:bookmarkEnd w:id="1043"/>
    </w:p>
    <w:bookmarkStart w:id="1044"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09" o:title=""/>
          </v:shape>
          <o:OLEObject Type="Embed" ProgID="Mscgen.Chart" ShapeID="_x0000_i1073" DrawAspect="Content" ObjectID="_1776598165" r:id="rId110"/>
        </w:object>
      </w:r>
      <w:bookmarkEnd w:id="1044"/>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45" w:name="_Toc162894404"/>
      <w:r>
        <w:t>5.7.14.2</w:t>
      </w:r>
      <w:r>
        <w:tab/>
        <w:t>Initiation</w:t>
      </w:r>
      <w:bookmarkEnd w:id="1045"/>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46"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6"/>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47" w:name="_Toc162894406"/>
      <w:r>
        <w:t>5.7.15</w:t>
      </w:r>
      <w:r>
        <w:tab/>
        <w:t>Void</w:t>
      </w:r>
      <w:bookmarkEnd w:id="1047"/>
    </w:p>
    <w:p w14:paraId="222D08B2" w14:textId="77777777" w:rsidR="008D215F" w:rsidRDefault="004D2259">
      <w:pPr>
        <w:keepNext/>
        <w:keepLines/>
        <w:spacing w:before="120"/>
        <w:ind w:left="1134" w:hanging="1134"/>
        <w:outlineLvl w:val="2"/>
        <w:rPr>
          <w:rFonts w:ascii="Arial" w:hAnsi="Arial"/>
          <w:sz w:val="28"/>
        </w:rPr>
      </w:pPr>
      <w:bookmarkStart w:id="1048" w:name="_Toc46480779"/>
      <w:bookmarkStart w:id="1049" w:name="_Toc36810155"/>
      <w:bookmarkStart w:id="1050" w:name="_Toc37082152"/>
      <w:bookmarkStart w:id="1051" w:name="_Toc46482013"/>
      <w:bookmarkStart w:id="1052" w:name="_Toc36939172"/>
      <w:bookmarkStart w:id="1053" w:name="_Toc20487056"/>
      <w:bookmarkStart w:id="1054" w:name="_Toc36846519"/>
      <w:bookmarkStart w:id="1055" w:name="_Toc67997053"/>
      <w:bookmarkStart w:id="1056" w:name="_Toc46483247"/>
      <w:bookmarkStart w:id="1057" w:name="_Toc29343487"/>
      <w:bookmarkStart w:id="1058" w:name="_Toc36566739"/>
      <w:bookmarkStart w:id="1059" w:name="_Toc29342348"/>
      <w:r>
        <w:rPr>
          <w:rFonts w:ascii="Arial" w:hAnsi="Arial"/>
          <w:sz w:val="28"/>
        </w:rPr>
        <w:t>5.7.16</w:t>
      </w:r>
      <w:r>
        <w:rPr>
          <w:rFonts w:ascii="Arial" w:hAnsi="Arial"/>
          <w:sz w:val="28"/>
        </w:rPr>
        <w:tab/>
        <w:t>Application layer measurement reporting</w:t>
      </w:r>
      <w:bookmarkEnd w:id="1048"/>
      <w:bookmarkEnd w:id="1049"/>
      <w:bookmarkEnd w:id="1050"/>
      <w:bookmarkEnd w:id="1051"/>
      <w:bookmarkEnd w:id="1052"/>
      <w:bookmarkEnd w:id="1053"/>
      <w:bookmarkEnd w:id="1054"/>
      <w:bookmarkEnd w:id="1055"/>
      <w:bookmarkEnd w:id="1056"/>
      <w:bookmarkEnd w:id="1057"/>
      <w:bookmarkEnd w:id="1058"/>
      <w:bookmarkEnd w:id="1059"/>
    </w:p>
    <w:p w14:paraId="222D08B3" w14:textId="77777777" w:rsidR="008D215F" w:rsidRDefault="004D2259">
      <w:pPr>
        <w:keepNext/>
        <w:keepLines/>
        <w:spacing w:before="120"/>
        <w:ind w:left="1418" w:hanging="1418"/>
        <w:outlineLvl w:val="3"/>
        <w:rPr>
          <w:rFonts w:ascii="Arial" w:hAnsi="Arial"/>
          <w:sz w:val="24"/>
        </w:rPr>
      </w:pPr>
      <w:bookmarkStart w:id="1060" w:name="_Toc29343488"/>
      <w:bookmarkStart w:id="1061" w:name="_Toc46483248"/>
      <w:bookmarkStart w:id="1062" w:name="_Toc36810156"/>
      <w:bookmarkStart w:id="1063" w:name="_Toc46482014"/>
      <w:bookmarkStart w:id="1064" w:name="_Toc36566740"/>
      <w:bookmarkStart w:id="1065" w:name="_Toc36846520"/>
      <w:bookmarkStart w:id="1066" w:name="_Toc37082153"/>
      <w:bookmarkStart w:id="1067" w:name="_Toc29342349"/>
      <w:bookmarkStart w:id="1068" w:name="_Toc67997054"/>
      <w:bookmarkStart w:id="1069" w:name="_Toc20487057"/>
      <w:bookmarkStart w:id="1070" w:name="_Toc36939173"/>
      <w:bookmarkStart w:id="1071" w:name="_Toc46480780"/>
      <w:r>
        <w:rPr>
          <w:rFonts w:ascii="Arial" w:hAnsi="Arial"/>
          <w:sz w:val="24"/>
        </w:rPr>
        <w:t>5.7.16.1</w:t>
      </w:r>
      <w:r>
        <w:rPr>
          <w:rFonts w:ascii="Arial" w:hAnsi="Arial"/>
          <w:sz w:val="24"/>
        </w:rPr>
        <w:tab/>
        <w:t>General</w:t>
      </w:r>
      <w:bookmarkEnd w:id="1060"/>
      <w:bookmarkEnd w:id="1061"/>
      <w:bookmarkEnd w:id="1062"/>
      <w:bookmarkEnd w:id="1063"/>
      <w:bookmarkEnd w:id="1064"/>
      <w:bookmarkEnd w:id="1065"/>
      <w:bookmarkEnd w:id="1066"/>
      <w:bookmarkEnd w:id="1067"/>
      <w:bookmarkEnd w:id="1068"/>
      <w:bookmarkEnd w:id="1069"/>
      <w:bookmarkEnd w:id="1070"/>
      <w:bookmarkEnd w:id="1071"/>
    </w:p>
    <w:bookmarkStart w:id="1072" w:name="_MON_1681668510"/>
    <w:bookmarkEnd w:id="1072"/>
    <w:p w14:paraId="222D08B4" w14:textId="77777777" w:rsidR="008D215F" w:rsidRDefault="0031297E">
      <w:pPr>
        <w:pStyle w:val="TH"/>
      </w:pPr>
      <w:r>
        <w:rPr>
          <w:noProof/>
        </w:rPr>
        <w:object w:dxaOrig="6885" w:dyaOrig="2543" w14:anchorId="56C14BB7">
          <v:shape id="_x0000_i1074" type="#_x0000_t75" alt="" style="width:344.6pt;height:127pt;mso-width-percent:0;mso-height-percent:0;mso-width-percent:0;mso-height-percent:0" o:ole="">
            <v:imagedata r:id="rId111" o:title=""/>
          </v:shape>
          <o:OLEObject Type="Embed" ProgID="Word.Picture.8" ShapeID="_x0000_i1074" DrawAspect="Content" ObjectID="_1776598166"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73"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74" w:name="_Toc29342350"/>
      <w:bookmarkStart w:id="1075" w:name="_Toc36939174"/>
      <w:bookmarkStart w:id="1076" w:name="_Toc46480781"/>
      <w:bookmarkStart w:id="1077" w:name="_Toc20487058"/>
      <w:bookmarkStart w:id="1078" w:name="_Toc29343489"/>
      <w:bookmarkStart w:id="1079" w:name="_Toc46482015"/>
      <w:bookmarkStart w:id="1080" w:name="_Toc46483249"/>
      <w:bookmarkStart w:id="1081" w:name="_Toc36566741"/>
      <w:bookmarkStart w:id="1082" w:name="_Toc36810157"/>
      <w:bookmarkStart w:id="1083" w:name="_Toc36846521"/>
      <w:bookmarkStart w:id="1084" w:name="_Toc67997055"/>
      <w:bookmarkStart w:id="1085" w:name="_Toc37082154"/>
      <w:bookmarkEnd w:id="1073"/>
      <w:r>
        <w:rPr>
          <w:rFonts w:ascii="Arial" w:hAnsi="Arial"/>
          <w:sz w:val="24"/>
        </w:rPr>
        <w:t>5.7.16.2</w:t>
      </w:r>
      <w:r>
        <w:rPr>
          <w:rFonts w:ascii="Arial" w:hAnsi="Arial"/>
          <w:sz w:val="24"/>
        </w:rPr>
        <w:tab/>
        <w:t>Initiation</w:t>
      </w:r>
      <w:bookmarkEnd w:id="1074"/>
      <w:bookmarkEnd w:id="1075"/>
      <w:bookmarkEnd w:id="1076"/>
      <w:bookmarkEnd w:id="1077"/>
      <w:bookmarkEnd w:id="1078"/>
      <w:bookmarkEnd w:id="1079"/>
      <w:bookmarkEnd w:id="1080"/>
      <w:bookmarkEnd w:id="1081"/>
      <w:bookmarkEnd w:id="1082"/>
      <w:bookmarkEnd w:id="1083"/>
      <w:bookmarkEnd w:id="1084"/>
      <w:bookmarkEnd w:id="1085"/>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07FC3642" w:rsidR="008D215F" w:rsidRDefault="004D2259">
      <w:pPr>
        <w:pStyle w:val="B5"/>
      </w:pPr>
      <w:r>
        <w:t>5&gt;</w:t>
      </w:r>
      <w:r>
        <w:tab/>
        <w:t xml:space="preserve">set the </w:t>
      </w:r>
      <w:r>
        <w:rPr>
          <w:i/>
          <w:iCs/>
        </w:rPr>
        <w:t>QFI</w:t>
      </w:r>
      <w:r>
        <w:t xml:space="preserve"> associated with the PDU session ID to the indicated QoS Flow ID value</w:t>
      </w:r>
      <w:commentRangeStart w:id="1086"/>
      <w:commentRangeEnd w:id="1086"/>
      <w:r w:rsidR="0003195C">
        <w:rPr>
          <w:rStyle w:val="CommentReference"/>
        </w:rPr>
        <w:commentReference w:id="1086"/>
      </w:r>
      <w:r>
        <w:t>.</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87"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299C5EB4"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commentRangeStart w:id="1088"/>
      <w:commentRangeEnd w:id="1088"/>
      <w:r w:rsidR="0003195C">
        <w:rPr>
          <w:rStyle w:val="CommentReference"/>
        </w:rPr>
        <w:commentReference w:id="1088"/>
      </w:r>
      <w:r>
        <w:t>.</w:t>
      </w:r>
    </w:p>
    <w:p w14:paraId="222D08F0" w14:textId="77777777" w:rsidR="008D215F" w:rsidRDefault="004D2259">
      <w:pPr>
        <w:pStyle w:val="Heading3"/>
      </w:pPr>
      <w:bookmarkStart w:id="1089" w:name="_Toc162894407"/>
      <w:r>
        <w:t>5.7.17</w:t>
      </w:r>
      <w:r>
        <w:tab/>
        <w:t>Derivation of pathloss reference for TA validation of SRS for Positioning transmission and CG-SDT in RRC_INACTIVE</w:t>
      </w:r>
      <w:bookmarkEnd w:id="1089"/>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Heading3"/>
      </w:pPr>
      <w:bookmarkStart w:id="1090" w:name="_Toc162894408"/>
      <w:r>
        <w:t>5.7.18</w:t>
      </w:r>
      <w:r>
        <w:tab/>
        <w:t>Void</w:t>
      </w:r>
      <w:bookmarkEnd w:id="1090"/>
    </w:p>
    <w:p w14:paraId="222D08F8" w14:textId="77777777" w:rsidR="008D215F" w:rsidRDefault="004D2259">
      <w:pPr>
        <w:pStyle w:val="Heading3"/>
      </w:pPr>
      <w:bookmarkStart w:id="1091" w:name="_Toc162894409"/>
      <w:r>
        <w:t>5.7.19</w:t>
      </w:r>
      <w:r>
        <w:tab/>
        <w:t xml:space="preserve">Satellite switch with resynchronization in </w:t>
      </w:r>
      <w:commentRangeStart w:id="1092"/>
      <w:r>
        <w:t>RRC_CONNECTED</w:t>
      </w:r>
      <w:bookmarkEnd w:id="1091"/>
      <w:commentRangeEnd w:id="1092"/>
      <w:r>
        <w:rPr>
          <w:rStyle w:val="CommentReference"/>
          <w:rFonts w:ascii="Times New Roman" w:hAnsi="Times New Roman"/>
        </w:rPr>
        <w:commentReference w:id="109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93"/>
      <w:commentRangeEnd w:id="1093"/>
      <w:r>
        <w:rPr>
          <w:rStyle w:val="CommentReference"/>
        </w:rPr>
        <w:commentReference w:id="1093"/>
      </w:r>
    </w:p>
    <w:p w14:paraId="222D08FF" w14:textId="77777777" w:rsidR="008D215F" w:rsidRDefault="004D2259">
      <w:pPr>
        <w:pStyle w:val="Heading2"/>
      </w:pPr>
      <w:bookmarkStart w:id="1094" w:name="_Toc162894410"/>
      <w:r>
        <w:t>5.8</w:t>
      </w:r>
      <w:r>
        <w:tab/>
        <w:t>Sidelink</w:t>
      </w:r>
      <w:bookmarkEnd w:id="1087"/>
      <w:bookmarkEnd w:id="1094"/>
    </w:p>
    <w:p w14:paraId="222D0900" w14:textId="77777777" w:rsidR="008D215F" w:rsidRDefault="004D2259">
      <w:pPr>
        <w:pStyle w:val="Heading3"/>
      </w:pPr>
      <w:bookmarkStart w:id="1095" w:name="_Toc162894411"/>
      <w:bookmarkStart w:id="1096" w:name="_Toc60777004"/>
      <w:r>
        <w:t>5.8.1</w:t>
      </w:r>
      <w:r>
        <w:tab/>
        <w:t>General</w:t>
      </w:r>
      <w:bookmarkEnd w:id="1095"/>
      <w:bookmarkEnd w:id="1096"/>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9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98" w:name="_Toc162894412"/>
      <w:r>
        <w:t>5.8.2</w:t>
      </w:r>
      <w:r>
        <w:tab/>
        <w:t>Conditions for NR sidelink communication/discovery/positioning operation</w:t>
      </w:r>
      <w:bookmarkEnd w:id="1097"/>
      <w:bookmarkEnd w:id="109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436A8303" w:rsidR="008D215F" w:rsidRDefault="004D2259">
      <w:pPr>
        <w:pStyle w:val="B1"/>
      </w:pPr>
      <w:r>
        <w:t>1&gt;</w:t>
      </w:r>
      <w:r>
        <w:tab/>
        <w:t>if the UE's serving cell (RRC_IDLE or RRC_CONNECTED) fulfils the conditions to support NR sidelink communication</w:t>
      </w:r>
      <w:r>
        <w:rPr>
          <w:lang w:eastAsia="zh-CN"/>
        </w:rPr>
        <w:t>/discovery/positioning</w:t>
      </w:r>
      <w:commentRangeStart w:id="1099"/>
      <w:commentRangeEnd w:id="1099"/>
      <w:r w:rsidR="00300926">
        <w:rPr>
          <w:rStyle w:val="CommentReference"/>
        </w:rPr>
        <w:commentReference w:id="1099"/>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100" w:name="_Toc60777006"/>
      <w:bookmarkStart w:id="1101" w:name="_Toc162894413"/>
      <w:r>
        <w:t>5.8.3</w:t>
      </w:r>
      <w:r>
        <w:tab/>
        <w:t>Sidelink UE information for NR sidelink communication</w:t>
      </w:r>
      <w:bookmarkEnd w:id="1100"/>
      <w:r>
        <w:t>/discovery/positioning</w:t>
      </w:r>
      <w:bookmarkEnd w:id="1101"/>
    </w:p>
    <w:p w14:paraId="222D0910" w14:textId="77777777" w:rsidR="008D215F" w:rsidRDefault="004D2259">
      <w:pPr>
        <w:pStyle w:val="Heading4"/>
      </w:pPr>
      <w:bookmarkStart w:id="1102" w:name="_Toc60777007"/>
      <w:bookmarkStart w:id="1103" w:name="_Toc162894414"/>
      <w:r>
        <w:t>5.8.</w:t>
      </w:r>
      <w:r>
        <w:rPr>
          <w:lang w:eastAsia="zh-CN"/>
        </w:rPr>
        <w:t>3</w:t>
      </w:r>
      <w:r>
        <w:t>.1</w:t>
      </w:r>
      <w:r>
        <w:tab/>
        <w:t>General</w:t>
      </w:r>
      <w:bookmarkEnd w:id="1102"/>
      <w:bookmarkEnd w:id="1103"/>
    </w:p>
    <w:p w14:paraId="222D0911" w14:textId="77777777" w:rsidR="008D215F" w:rsidRDefault="0031297E">
      <w:pPr>
        <w:pStyle w:val="TH"/>
      </w:pPr>
      <w:r>
        <w:rPr>
          <w:noProof/>
        </w:rPr>
        <w:object w:dxaOrig="5029" w:dyaOrig="2171" w14:anchorId="35669379">
          <v:shape id="_x0000_i1075" type="#_x0000_t75" alt="" style="width:250.95pt;height:108.55pt;mso-width-percent:0;mso-height-percent:0;mso-width-percent:0;mso-height-percent:0" o:ole="">
            <v:imagedata r:id="rId113" o:title=""/>
          </v:shape>
          <o:OLEObject Type="Embed" ProgID="Visio.Drawing.15" ShapeID="_x0000_i1075" DrawAspect="Content" ObjectID="_1776598167"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10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105" w:name="_Toc162894415"/>
      <w:r>
        <w:t>5.8.</w:t>
      </w:r>
      <w:r>
        <w:rPr>
          <w:lang w:eastAsia="zh-CN"/>
        </w:rPr>
        <w:t>3</w:t>
      </w:r>
      <w:r>
        <w:t>.2</w:t>
      </w:r>
      <w:r>
        <w:tab/>
        <w:t>Initiation</w:t>
      </w:r>
      <w:bookmarkEnd w:id="1104"/>
      <w:bookmarkEnd w:id="110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6"/>
      <w:r>
        <w:t>including</w:t>
      </w:r>
      <w:commentRangeEnd w:id="1106"/>
      <w:r>
        <w:rPr>
          <w:rStyle w:val="CommentReference"/>
        </w:rPr>
        <w:commentReference w:id="1106"/>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7"/>
      <w:r>
        <w:t>message</w:t>
      </w:r>
      <w:commentRangeEnd w:id="1107"/>
      <w:r>
        <w:rPr>
          <w:rStyle w:val="CommentReference"/>
        </w:rPr>
        <w:commentReference w:id="110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8"/>
      <w:r>
        <w:rPr>
          <w:i/>
          <w:lang w:eastAsia="en-GB"/>
        </w:rPr>
        <w:t>indication</w:t>
      </w:r>
      <w:commentRangeEnd w:id="1108"/>
      <w:r>
        <w:rPr>
          <w:rStyle w:val="CommentReference"/>
        </w:rPr>
        <w:commentReference w:id="110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9"/>
      <w:r>
        <w:rPr>
          <w:i/>
          <w:lang w:eastAsia="en-GB"/>
        </w:rPr>
        <w:t>indication</w:t>
      </w:r>
      <w:commentRangeEnd w:id="1109"/>
      <w:r>
        <w:rPr>
          <w:rStyle w:val="CommentReference"/>
        </w:rPr>
        <w:commentReference w:id="110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10"/>
      <w:r>
        <w:rPr>
          <w:i/>
          <w:lang w:eastAsia="en-GB"/>
        </w:rPr>
        <w:t>indication</w:t>
      </w:r>
      <w:commentRangeEnd w:id="1110"/>
      <w:r>
        <w:rPr>
          <w:rStyle w:val="CommentReference"/>
        </w:rPr>
        <w:commentReference w:id="111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11"/>
      <w:r>
        <w:rPr>
          <w:i/>
          <w:lang w:eastAsia="en-GB"/>
        </w:rPr>
        <w:t>indication</w:t>
      </w:r>
      <w:commentRangeEnd w:id="1111"/>
      <w:r>
        <w:rPr>
          <w:rStyle w:val="CommentReference"/>
        </w:rPr>
        <w:commentReference w:id="111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12"/>
      <w:r>
        <w:rPr>
          <w:i/>
        </w:rPr>
        <w:t>Relay</w:t>
      </w:r>
      <w:commentRangeEnd w:id="1112"/>
      <w:r>
        <w:rPr>
          <w:rStyle w:val="CommentReference"/>
        </w:rPr>
        <w:commentReference w:id="111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13"/>
      <w:r>
        <w:t>operation</w:t>
      </w:r>
      <w:commentRangeEnd w:id="1113"/>
      <w:r>
        <w:rPr>
          <w:rStyle w:val="CommentReference"/>
        </w:rPr>
        <w:commentReference w:id="111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14"/>
      <w:r>
        <w:t>if</w:t>
      </w:r>
      <w:commentRangeEnd w:id="1114"/>
      <w:r>
        <w:rPr>
          <w:rStyle w:val="CommentReference"/>
        </w:rPr>
        <w:commentReference w:id="111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11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16"/>
      <w:r>
        <w:t>PRS</w:t>
      </w:r>
      <w:commentRangeEnd w:id="1116"/>
      <w:r>
        <w:rPr>
          <w:rStyle w:val="CommentReference"/>
        </w:rPr>
        <w:commentReference w:id="111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17" w:name="_Toc162894416"/>
      <w:r>
        <w:t>5.8.</w:t>
      </w:r>
      <w:r>
        <w:rPr>
          <w:lang w:eastAsia="zh-CN"/>
        </w:rPr>
        <w:t>3</w:t>
      </w:r>
      <w:r>
        <w:t>.3</w:t>
      </w:r>
      <w:r>
        <w:tab/>
        <w:t xml:space="preserve">Actions related to transmission of </w:t>
      </w:r>
      <w:r>
        <w:rPr>
          <w:i/>
        </w:rPr>
        <w:t>SidelinkUEInformationNR</w:t>
      </w:r>
      <w:r>
        <w:t xml:space="preserve"> message</w:t>
      </w:r>
      <w:bookmarkEnd w:id="1115"/>
      <w:bookmarkEnd w:id="111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8"/>
      <w:r>
        <w:t>U2N</w:t>
      </w:r>
      <w:commentRangeEnd w:id="1118"/>
      <w:r>
        <w:rPr>
          <w:rStyle w:val="CommentReference"/>
        </w:rPr>
        <w:commentReference w:id="111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19"/>
      <w:r>
        <w:t>configured by upper layer</w:t>
      </w:r>
      <w:commentRangeEnd w:id="1119"/>
      <w:r>
        <w:rPr>
          <w:rStyle w:val="CommentReference"/>
        </w:rPr>
        <w:commentReference w:id="111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20"/>
      <w:commentRangeEnd w:id="1120"/>
      <w:r>
        <w:rPr>
          <w:rStyle w:val="CommentReference"/>
        </w:rPr>
        <w:commentReference w:id="112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21"/>
      <w:r>
        <w:t>UE</w:t>
      </w:r>
      <w:commentRangeEnd w:id="1121"/>
      <w:r>
        <w:rPr>
          <w:rStyle w:val="CommentReference"/>
        </w:rPr>
        <w:commentReference w:id="112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22"/>
      <w:commentRangeEnd w:id="1122"/>
      <w:r>
        <w:rPr>
          <w:rStyle w:val="CommentReference"/>
          <w:lang w:val="en-GB"/>
        </w:rPr>
        <w:commentReference w:id="1122"/>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23"/>
      <w:r>
        <w:rPr>
          <w:lang w:val="en-GB"/>
        </w:rPr>
        <w:t>which</w:t>
      </w:r>
      <w:commentRangeEnd w:id="1123"/>
      <w:r>
        <w:rPr>
          <w:rStyle w:val="CommentReference"/>
          <w:lang w:val="en-GB"/>
        </w:rPr>
        <w:commentReference w:id="112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4"/>
      <w:r>
        <w:rPr>
          <w:lang w:val="en-GB"/>
        </w:rPr>
        <w:t>SLRB</w:t>
      </w:r>
      <w:commentRangeEnd w:id="1124"/>
      <w:r>
        <w:rPr>
          <w:rStyle w:val="CommentReference"/>
          <w:lang w:val="en-GB"/>
        </w:rPr>
        <w:commentReference w:id="1124"/>
      </w:r>
      <w:r>
        <w:rPr>
          <w:lang w:val="en-GB"/>
        </w:rPr>
        <w:t>;</w:t>
      </w:r>
    </w:p>
    <w:p w14:paraId="222D0A02" w14:textId="77777777" w:rsidR="008D215F" w:rsidRDefault="004D2259">
      <w:pPr>
        <w:pStyle w:val="B3"/>
      </w:pPr>
      <w:commentRangeStart w:id="1125"/>
      <w:commentRangeEnd w:id="1125"/>
      <w:r>
        <w:rPr>
          <w:rStyle w:val="CommentReference"/>
        </w:rPr>
        <w:commentReference w:id="112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26"/>
      <w:r>
        <w:rPr>
          <w:lang w:val="en-GB"/>
        </w:rPr>
        <w:t xml:space="preserve"> </w:t>
      </w:r>
      <w:r>
        <w:rPr>
          <w:i/>
          <w:lang w:val="en-GB"/>
        </w:rPr>
        <w:t>sl-PerSLRB-QoS-InfoList</w:t>
      </w:r>
      <w:r>
        <w:rPr>
          <w:lang w:val="en-GB"/>
        </w:rPr>
        <w:t xml:space="preserve"> </w:t>
      </w:r>
      <w:commentRangeEnd w:id="1126"/>
      <w:r>
        <w:rPr>
          <w:rStyle w:val="CommentReference"/>
          <w:lang w:val="en-GB"/>
        </w:rPr>
        <w:commentReference w:id="112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2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28" w:name="_Toc162894417"/>
      <w:r>
        <w:t>5.8.4</w:t>
      </w:r>
      <w:r>
        <w:tab/>
        <w:t>Void</w:t>
      </w:r>
      <w:bookmarkEnd w:id="1127"/>
      <w:bookmarkEnd w:id="1128"/>
    </w:p>
    <w:p w14:paraId="222D0A2B" w14:textId="77777777" w:rsidR="008D215F" w:rsidRDefault="004D2259">
      <w:pPr>
        <w:pStyle w:val="Heading3"/>
      </w:pPr>
      <w:bookmarkStart w:id="1129" w:name="_Toc60777011"/>
      <w:bookmarkStart w:id="1130" w:name="_Toc162894418"/>
      <w:r>
        <w:t>5.8.5</w:t>
      </w:r>
      <w:r>
        <w:tab/>
        <w:t>Sidelink synchronisation information transmission for NR sidelink communication</w:t>
      </w:r>
      <w:bookmarkEnd w:id="1129"/>
      <w:r>
        <w:t>/discovery/positioning</w:t>
      </w:r>
      <w:bookmarkEnd w:id="1130"/>
    </w:p>
    <w:p w14:paraId="222D0A2C" w14:textId="77777777" w:rsidR="008D215F" w:rsidRDefault="004D2259">
      <w:pPr>
        <w:pStyle w:val="Heading4"/>
      </w:pPr>
      <w:bookmarkStart w:id="1131" w:name="_Toc60777012"/>
      <w:bookmarkStart w:id="1132" w:name="_Toc162894419"/>
      <w:r>
        <w:t>5.8.5.1</w:t>
      </w:r>
      <w:r>
        <w:tab/>
        <w:t>General</w:t>
      </w:r>
      <w:bookmarkEnd w:id="1131"/>
      <w:bookmarkEnd w:id="1132"/>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55pt;mso-width-percent:0;mso-height-percent:0;mso-width-percent:0;mso-height-percent:0" o:ole="">
            <v:imagedata r:id="rId115" o:title=""/>
          </v:shape>
          <o:OLEObject Type="Embed" ProgID="Mscgen.Chart" ShapeID="_x0000_i1076" DrawAspect="Content" ObjectID="_1776598168"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1pt;height:101pt;mso-width-percent:0;mso-height-percent:0;mso-width-percent:0;mso-height-percent:0" o:ole="">
            <v:imagedata r:id="rId117" o:title=""/>
          </v:shape>
          <o:OLEObject Type="Embed" ProgID="Mscgen.Chart" ShapeID="_x0000_i1077" DrawAspect="Content" ObjectID="_1776598169"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33" w:name="_Toc60777013"/>
      <w:bookmarkStart w:id="1134" w:name="_Toc162894420"/>
      <w:r>
        <w:t>5.8.5.2</w:t>
      </w:r>
      <w:r>
        <w:tab/>
        <w:t>Initiation</w:t>
      </w:r>
      <w:bookmarkEnd w:id="1133"/>
      <w:bookmarkEnd w:id="113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35" w:name="_Toc60777014"/>
      <w:bookmarkStart w:id="1136" w:name="_Toc162894421"/>
      <w:r>
        <w:t>5.8.5.3</w:t>
      </w:r>
      <w:r>
        <w:tab/>
        <w:t>Transmission of SLSS</w:t>
      </w:r>
      <w:bookmarkEnd w:id="1135"/>
      <w:bookmarkEnd w:id="113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37" w:name="_Toc60777015"/>
      <w:bookmarkStart w:id="1138" w:name="_Toc162894422"/>
      <w:r>
        <w:t>5.8.5a</w:t>
      </w:r>
      <w:r>
        <w:tab/>
        <w:t>Sidelink synchronisation information transmission for V2X sidelink communication</w:t>
      </w:r>
      <w:bookmarkEnd w:id="1137"/>
      <w:bookmarkEnd w:id="1138"/>
    </w:p>
    <w:p w14:paraId="222D0A65" w14:textId="77777777" w:rsidR="008D215F" w:rsidRDefault="004D2259">
      <w:pPr>
        <w:pStyle w:val="Heading4"/>
      </w:pPr>
      <w:bookmarkStart w:id="1139" w:name="_Toc60777016"/>
      <w:bookmarkStart w:id="1140" w:name="_Toc162894423"/>
      <w:r>
        <w:t>5.8.5a.1</w:t>
      </w:r>
      <w:r>
        <w:tab/>
        <w:t>General</w:t>
      </w:r>
      <w:bookmarkEnd w:id="1139"/>
      <w:bookmarkEnd w:id="1140"/>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29.95pt;mso-width-percent:0;mso-height-percent:0;mso-width-percent:0;mso-height-percent:0" o:ole="">
            <v:imagedata r:id="rId119" o:title=""/>
          </v:shape>
          <o:OLEObject Type="Embed" ProgID="Mscgen.Chart" ShapeID="_x0000_i1078" DrawAspect="Content" ObjectID="_1776598170"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45pt;mso-width-percent:0;mso-height-percent:0;mso-width-percent:0;mso-height-percent:0" o:ole="">
            <v:imagedata r:id="rId121" o:title=""/>
          </v:shape>
          <o:OLEObject Type="Embed" ProgID="Mscgen.Chart" ShapeID="_x0000_i1079" DrawAspect="Content" ObjectID="_1776598171"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41" w:name="_Toc60777017"/>
      <w:bookmarkStart w:id="1142" w:name="_Toc162894424"/>
      <w:r>
        <w:t>5.8.5a.2</w:t>
      </w:r>
      <w:r>
        <w:tab/>
        <w:t>Initiation</w:t>
      </w:r>
      <w:bookmarkEnd w:id="1141"/>
      <w:bookmarkEnd w:id="114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43" w:name="_Toc60777018"/>
      <w:bookmarkStart w:id="1144" w:name="_Toc162894425"/>
      <w:r>
        <w:t>5.8.6</w:t>
      </w:r>
      <w:r>
        <w:tab/>
        <w:t>Sidelink synchronisation reference</w:t>
      </w:r>
      <w:bookmarkEnd w:id="1143"/>
      <w:bookmarkEnd w:id="1144"/>
    </w:p>
    <w:p w14:paraId="222D0A6F" w14:textId="77777777" w:rsidR="008D215F" w:rsidRDefault="004D2259">
      <w:pPr>
        <w:pStyle w:val="Heading4"/>
      </w:pPr>
      <w:bookmarkStart w:id="1145" w:name="_Toc60777019"/>
      <w:bookmarkStart w:id="1146" w:name="_Toc162894426"/>
      <w:r>
        <w:t>5.8.6.1</w:t>
      </w:r>
      <w:r>
        <w:tab/>
        <w:t>General</w:t>
      </w:r>
      <w:bookmarkEnd w:id="1145"/>
      <w:bookmarkEnd w:id="114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47" w:name="_Toc60777020"/>
      <w:bookmarkStart w:id="1148" w:name="_Toc162894427"/>
      <w:r>
        <w:t>5.8.6.2</w:t>
      </w:r>
      <w:r>
        <w:tab/>
        <w:t>Selection and reselection of synchronisation reference</w:t>
      </w:r>
      <w:bookmarkEnd w:id="1147"/>
      <w:bookmarkEnd w:id="114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49" w:name="_Toc162894428"/>
      <w:r>
        <w:t>5.8.6.2a</w:t>
      </w:r>
      <w:r>
        <w:tab/>
        <w:t>Sidelink synchronization reference priority group order</w:t>
      </w:r>
      <w:bookmarkEnd w:id="114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50" w:name="_Toc162894429"/>
      <w:r>
        <w:t>5.8.6.2b</w:t>
      </w:r>
      <w:r>
        <w:tab/>
        <w:t>Sidelink synchronization reference search</w:t>
      </w:r>
      <w:bookmarkEnd w:id="115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51" w:name="_Toc162894430"/>
      <w:bookmarkStart w:id="1152" w:name="_Toc60777021"/>
      <w:r>
        <w:t>5.8.6.3</w:t>
      </w:r>
      <w:r>
        <w:tab/>
        <w:t>Sidelink communication transmission reference cell selection</w:t>
      </w:r>
      <w:bookmarkEnd w:id="1151"/>
      <w:bookmarkEnd w:id="1152"/>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Heading3"/>
      </w:pPr>
      <w:bookmarkStart w:id="1153" w:name="_Toc60777022"/>
      <w:bookmarkStart w:id="1154" w:name="_Toc162894431"/>
      <w:r>
        <w:t>5.8.7</w:t>
      </w:r>
      <w:r>
        <w:tab/>
        <w:t>Sidelink communication reception</w:t>
      </w:r>
      <w:bookmarkEnd w:id="1153"/>
      <w:bookmarkEnd w:id="115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55" w:name="_Toc162894432"/>
      <w:bookmarkStart w:id="1156" w:name="_Toc60777023"/>
      <w:r>
        <w:t>5.8.8</w:t>
      </w:r>
      <w:r>
        <w:tab/>
        <w:t>Sidelink communication transmission</w:t>
      </w:r>
      <w:bookmarkEnd w:id="1155"/>
      <w:bookmarkEnd w:id="1156"/>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Heading3"/>
      </w:pPr>
      <w:bookmarkStart w:id="1157" w:name="_Toc60777024"/>
      <w:bookmarkStart w:id="1158" w:name="_Toc162894433"/>
      <w:r>
        <w:t>5.8.9</w:t>
      </w:r>
      <w:r>
        <w:tab/>
        <w:t>Sidelink</w:t>
      </w:r>
      <w:r>
        <w:rPr>
          <w:rFonts w:ascii="等线" w:eastAsia="等线" w:hAnsi="等线"/>
          <w:lang w:eastAsia="zh-CN"/>
        </w:rPr>
        <w:t xml:space="preserve"> </w:t>
      </w:r>
      <w:r>
        <w:t>RRC procedure</w:t>
      </w:r>
      <w:bookmarkEnd w:id="1157"/>
      <w:bookmarkEnd w:id="1158"/>
    </w:p>
    <w:p w14:paraId="222D0AFC" w14:textId="77777777" w:rsidR="008D215F" w:rsidRDefault="004D2259">
      <w:pPr>
        <w:pStyle w:val="Heading4"/>
      </w:pPr>
      <w:bookmarkStart w:id="1159" w:name="_Toc162894434"/>
      <w:bookmarkStart w:id="1160" w:name="_Toc60777025"/>
      <w:r>
        <w:t>5.8.9.1</w:t>
      </w:r>
      <w:r>
        <w:tab/>
        <w:t>Sidelink RRC reconfiguration</w:t>
      </w:r>
      <w:bookmarkEnd w:id="1159"/>
      <w:bookmarkEnd w:id="1160"/>
    </w:p>
    <w:p w14:paraId="222D0AFD" w14:textId="77777777" w:rsidR="008D215F" w:rsidRDefault="004D2259">
      <w:pPr>
        <w:pStyle w:val="Heading5"/>
      </w:pPr>
      <w:bookmarkStart w:id="1161" w:name="_Toc60777026"/>
      <w:bookmarkStart w:id="1162" w:name="_Toc162894435"/>
      <w:r>
        <w:rPr>
          <w:rFonts w:eastAsia="MS Mincho"/>
        </w:rPr>
        <w:t>5.8.9.1.1</w:t>
      </w:r>
      <w:r>
        <w:rPr>
          <w:rFonts w:eastAsia="MS Mincho"/>
        </w:rPr>
        <w:tab/>
      </w:r>
      <w:r>
        <w:t>General</w:t>
      </w:r>
      <w:bookmarkEnd w:id="1161"/>
      <w:bookmarkEnd w:id="1162"/>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1pt;height:107.45pt;mso-width-percent:0;mso-height-percent:0;mso-width-percent:0;mso-height-percent:0" o:ole="">
            <v:imagedata r:id="rId123" o:title=""/>
          </v:shape>
          <o:OLEObject Type="Embed" ProgID="Mscgen.Chart" ShapeID="_x0000_i1080" DrawAspect="Content" ObjectID="_1776598172" r:id="rId124"/>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5pt;height:107.45pt;mso-width-percent:0;mso-height-percent:0;mso-width-percent:0;mso-height-percent:0" o:ole="">
            <v:imagedata r:id="rId125" o:title=""/>
          </v:shape>
          <o:OLEObject Type="Embed" ProgID="Mscgen.Chart" ShapeID="_x0000_i1081" DrawAspect="Content" ObjectID="_1776598173"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63"/>
      <w:commentRangeEnd w:id="1163"/>
      <w:r>
        <w:rPr>
          <w:rStyle w:val="CommentReference"/>
        </w:rPr>
        <w:commentReference w:id="116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64" w:name="_Toc60777027"/>
      <w:bookmarkStart w:id="116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4"/>
      <w:bookmarkEnd w:id="116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6"/>
      <w:r>
        <w:rPr>
          <w:lang w:eastAsia="zh-TW"/>
        </w:rPr>
        <w:t>mapping</w:t>
      </w:r>
      <w:commentRangeEnd w:id="1166"/>
      <w:r>
        <w:rPr>
          <w:rStyle w:val="CommentReference"/>
        </w:rPr>
        <w:commentReference w:id="1166"/>
      </w:r>
      <w:r>
        <w:rPr>
          <w:lang w:eastAsia="zh-TW"/>
        </w:rPr>
        <w:t>):</w:t>
      </w:r>
    </w:p>
    <w:p w14:paraId="222D0B24" w14:textId="483CADEB" w:rsidR="008D215F" w:rsidRDefault="004D2259">
      <w:pPr>
        <w:pStyle w:val="B3"/>
      </w:pPr>
      <w:r>
        <w:rPr>
          <w:lang w:eastAsia="zh-TW"/>
        </w:rPr>
        <w:t>3&gt;</w:t>
      </w:r>
      <w:r>
        <w:rPr>
          <w:lang w:eastAsia="zh-TW"/>
        </w:rPr>
        <w:tab/>
        <w:t>if the</w:t>
      </w:r>
      <w:commentRangeStart w:id="1167"/>
      <w:commentRangeEnd w:id="1167"/>
      <w:r w:rsidR="000079E8">
        <w:rPr>
          <w:rStyle w:val="CommentReference"/>
        </w:rPr>
        <w:commentReference w:id="1167"/>
      </w:r>
      <w:r>
        <w:rPr>
          <w:lang w:eastAsia="zh-TW"/>
        </w:rPr>
        <w:t xml:space="preserv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68"/>
      <w:r>
        <w:t>connection</w:t>
      </w:r>
      <w:commentRangeEnd w:id="1168"/>
      <w:r>
        <w:rPr>
          <w:rStyle w:val="CommentReference"/>
        </w:rPr>
        <w:commentReference w:id="1168"/>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69"/>
      <w:r>
        <w:t>(i.e. Tx UE and is in RRC_IDLE or in RRC_INACTIVE or out of coverage)</w:t>
      </w:r>
      <w:commentRangeEnd w:id="1169"/>
      <w:r>
        <w:rPr>
          <w:rStyle w:val="CommentReference"/>
        </w:rPr>
        <w:commentReference w:id="116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70"/>
      <w:r>
        <w:t>INACTIVE</w:t>
      </w:r>
      <w:commentRangeEnd w:id="1170"/>
      <w:r>
        <w:rPr>
          <w:rStyle w:val="CommentReference"/>
        </w:rPr>
        <w:commentReference w:id="1170"/>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71" w:name="x__Hlk159014319"/>
      <w:r>
        <w:rPr>
          <w:i/>
          <w:iCs/>
        </w:rPr>
        <w:t>l-RLC-ChannelToReleaseListPC5</w:t>
      </w:r>
      <w:bookmarkEnd w:id="1171"/>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72" w:name="_Toc162894437"/>
      <w:bookmarkStart w:id="117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2"/>
      <w:bookmarkEnd w:id="1173"/>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74"/>
      <w:r>
        <w:rPr>
          <w:i/>
          <w:iCs/>
        </w:rPr>
        <w:t>sl-Carrier-Id</w:t>
      </w:r>
      <w:commentRangeEnd w:id="1174"/>
      <w:r w:rsidR="008E6FB8">
        <w:rPr>
          <w:rStyle w:val="CommentReference"/>
        </w:rPr>
        <w:commentReference w:id="1174"/>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75"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76" w:name="_Toc162894438"/>
      <w:r>
        <w:rPr>
          <w:rFonts w:eastAsia="MS Mincho"/>
        </w:rPr>
        <w:t>5.8.9.1.4</w:t>
      </w:r>
      <w:r>
        <w:rPr>
          <w:rFonts w:eastAsia="MS Mincho"/>
        </w:rPr>
        <w:tab/>
        <w:t>Void</w:t>
      </w:r>
      <w:bookmarkEnd w:id="1175"/>
      <w:bookmarkEnd w:id="1176"/>
    </w:p>
    <w:p w14:paraId="222D0BB3" w14:textId="77777777" w:rsidR="008D215F" w:rsidRDefault="004D2259">
      <w:pPr>
        <w:pStyle w:val="Heading5"/>
        <w:rPr>
          <w:rFonts w:eastAsia="MS Mincho"/>
        </w:rPr>
      </w:pPr>
      <w:bookmarkStart w:id="1177" w:name="_Toc60777030"/>
      <w:bookmarkStart w:id="1178" w:name="_Toc162894439"/>
      <w:r>
        <w:rPr>
          <w:rFonts w:eastAsia="MS Mincho"/>
        </w:rPr>
        <w:t>5.8.9.1.5</w:t>
      </w:r>
      <w:r>
        <w:rPr>
          <w:rFonts w:eastAsia="MS Mincho"/>
        </w:rPr>
        <w:tab/>
        <w:t>Void</w:t>
      </w:r>
      <w:bookmarkEnd w:id="1177"/>
      <w:bookmarkEnd w:id="1178"/>
    </w:p>
    <w:p w14:paraId="222D0BB4" w14:textId="77777777" w:rsidR="008D215F" w:rsidRDefault="004D2259">
      <w:pPr>
        <w:pStyle w:val="Heading5"/>
        <w:rPr>
          <w:rFonts w:eastAsia="MS Mincho"/>
        </w:rPr>
      </w:pPr>
      <w:bookmarkStart w:id="1179" w:name="_Toc60777031"/>
      <w:bookmarkStart w:id="1180" w:name="_Toc162894440"/>
      <w:r>
        <w:rPr>
          <w:rFonts w:eastAsia="MS Mincho"/>
        </w:rPr>
        <w:t>5.8.9.1.6</w:t>
      </w:r>
      <w:r>
        <w:rPr>
          <w:rFonts w:eastAsia="MS Mincho"/>
        </w:rPr>
        <w:tab/>
        <w:t>Void</w:t>
      </w:r>
      <w:bookmarkEnd w:id="1179"/>
      <w:bookmarkEnd w:id="1180"/>
    </w:p>
    <w:p w14:paraId="222D0BB5" w14:textId="77777777" w:rsidR="008D215F" w:rsidRDefault="004D2259">
      <w:pPr>
        <w:pStyle w:val="Heading5"/>
        <w:rPr>
          <w:rFonts w:eastAsia="MS Mincho"/>
        </w:rPr>
      </w:pPr>
      <w:bookmarkStart w:id="1181" w:name="_Toc162894441"/>
      <w:bookmarkStart w:id="1182" w:name="_Toc60777032"/>
      <w:r>
        <w:rPr>
          <w:rFonts w:eastAsia="MS Mincho"/>
        </w:rPr>
        <w:t>5.8.9.1.7</w:t>
      </w:r>
      <w:r>
        <w:rPr>
          <w:rFonts w:eastAsia="MS Mincho"/>
        </w:rPr>
        <w:tab/>
        <w:t>Void</w:t>
      </w:r>
      <w:bookmarkEnd w:id="1181"/>
      <w:bookmarkEnd w:id="1182"/>
    </w:p>
    <w:p w14:paraId="222D0BB6" w14:textId="77777777" w:rsidR="008D215F" w:rsidRDefault="004D2259">
      <w:pPr>
        <w:pStyle w:val="Heading5"/>
        <w:rPr>
          <w:rFonts w:eastAsia="MS Mincho"/>
        </w:rPr>
      </w:pPr>
      <w:bookmarkStart w:id="1183" w:name="_Toc60777033"/>
      <w:bookmarkStart w:id="118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3"/>
      <w:bookmarkEnd w:id="1184"/>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85" w:name="_Toc162894443"/>
      <w:bookmarkStart w:id="1186"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5"/>
      <w:bookmarkEnd w:id="1186"/>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87" w:name="_Toc60777035"/>
      <w:bookmarkStart w:id="1188" w:name="_Toc162894444"/>
      <w:r>
        <w:t>5.8.9.1a</w:t>
      </w:r>
      <w:r>
        <w:tab/>
        <w:t>Sidelink radio bearer management</w:t>
      </w:r>
      <w:bookmarkEnd w:id="1187"/>
      <w:bookmarkEnd w:id="1188"/>
    </w:p>
    <w:p w14:paraId="222D0BCB" w14:textId="77777777" w:rsidR="008D215F" w:rsidRDefault="004D2259">
      <w:pPr>
        <w:pStyle w:val="Heading5"/>
        <w:rPr>
          <w:rFonts w:eastAsia="MS Mincho"/>
        </w:rPr>
      </w:pPr>
      <w:bookmarkStart w:id="1189" w:name="_Toc60777036"/>
      <w:bookmarkStart w:id="1190" w:name="_Toc162894445"/>
      <w:r>
        <w:rPr>
          <w:rFonts w:eastAsia="MS Mincho"/>
        </w:rPr>
        <w:t>5.8.9.1a.1</w:t>
      </w:r>
      <w:r>
        <w:rPr>
          <w:rFonts w:eastAsia="MS Mincho"/>
        </w:rPr>
        <w:tab/>
        <w:t>Sidelink DRB release</w:t>
      </w:r>
      <w:bookmarkEnd w:id="1189"/>
      <w:bookmarkEnd w:id="1190"/>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91"/>
      <w:r>
        <w:rPr>
          <w:rFonts w:eastAsia="Batang"/>
        </w:rPr>
        <w:t>or</w:t>
      </w:r>
      <w:commentRangeEnd w:id="1191"/>
      <w:r>
        <w:rPr>
          <w:rStyle w:val="CommentReference"/>
        </w:rPr>
        <w:commentReference w:id="1191"/>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92"/>
      <w:r>
        <w:t>1&gt;</w:t>
      </w:r>
      <w:commentRangeEnd w:id="1192"/>
      <w:r>
        <w:rPr>
          <w:rStyle w:val="CommentReference"/>
        </w:rPr>
        <w:commentReference w:id="1192"/>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93"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94"/>
      <w:r>
        <w:rPr>
          <w:rFonts w:eastAsia="Yu Mincho"/>
        </w:rPr>
        <w:t>for the sidelink DRB</w:t>
      </w:r>
      <w:commentRangeEnd w:id="1194"/>
      <w:r w:rsidR="00283663">
        <w:rPr>
          <w:rStyle w:val="CommentReference"/>
        </w:rPr>
        <w:commentReference w:id="1194"/>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95" w:name="_Toc162894446"/>
      <w:r>
        <w:rPr>
          <w:rFonts w:eastAsia="MS Mincho"/>
        </w:rPr>
        <w:t>5.8.9.1a.2</w:t>
      </w:r>
      <w:r>
        <w:rPr>
          <w:rFonts w:eastAsia="MS Mincho"/>
        </w:rPr>
        <w:tab/>
        <w:t>Sidelink DRB addition/modification</w:t>
      </w:r>
      <w:bookmarkEnd w:id="1193"/>
      <w:bookmarkEnd w:id="1195"/>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96"/>
      <w:r>
        <w:rPr>
          <w:rFonts w:eastAsia="Batang"/>
        </w:rPr>
        <w:t>2&gt;</w:t>
      </w:r>
      <w:r>
        <w:rPr>
          <w:rFonts w:eastAsia="Batang"/>
        </w:rPr>
        <w:tab/>
        <w:t xml:space="preserve">if an SDAP </w:t>
      </w:r>
      <w:commentRangeEnd w:id="1196"/>
      <w:r w:rsidR="002A4334">
        <w:rPr>
          <w:rStyle w:val="CommentReference"/>
        </w:rPr>
        <w:commentReference w:id="1196"/>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97"/>
      <w:r>
        <w:rPr>
          <w:rFonts w:eastAsia="Batang"/>
        </w:rPr>
        <w:t>UE</w:t>
      </w:r>
      <w:commentRangeEnd w:id="1197"/>
      <w:r>
        <w:rPr>
          <w:rStyle w:val="CommentReference"/>
        </w:rPr>
        <w:commentReference w:id="1197"/>
      </w:r>
      <w:r>
        <w:rPr>
          <w:rFonts w:eastAsia="Batang"/>
        </w:rPr>
        <w:t>):</w:t>
      </w:r>
    </w:p>
    <w:p w14:paraId="222D0C0C" w14:textId="77777777" w:rsidR="008D215F" w:rsidRDefault="004D2259">
      <w:pPr>
        <w:pStyle w:val="B3"/>
      </w:pPr>
      <w:r>
        <w:t>3&gt;</w:t>
      </w:r>
      <w:r>
        <w:tab/>
      </w:r>
      <w:commentRangeStart w:id="1198"/>
      <w:r>
        <w:t>if the UE is in RRC_CONNECTED</w:t>
      </w:r>
      <w:commentRangeEnd w:id="1198"/>
      <w:r>
        <w:commentReference w:id="1198"/>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99"/>
      <w:r>
        <w:t>SRAP</w:t>
      </w:r>
      <w:commentRangeEnd w:id="1199"/>
      <w:r>
        <w:rPr>
          <w:rStyle w:val="CommentReference"/>
        </w:rPr>
        <w:commentReference w:id="1199"/>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200"/>
      <w:r>
        <w:rPr>
          <w:rFonts w:eastAsia="Batang"/>
        </w:rPr>
        <w:t>included</w:t>
      </w:r>
      <w:commentRangeEnd w:id="1200"/>
      <w:r>
        <w:rPr>
          <w:rStyle w:val="CommentReference"/>
        </w:rPr>
        <w:commentReference w:id="1200"/>
      </w:r>
      <w:r>
        <w:rPr>
          <w:rFonts w:eastAsia="Batang"/>
        </w:rPr>
        <w:t>;</w:t>
      </w:r>
    </w:p>
    <w:p w14:paraId="222D0C1D" w14:textId="77777777" w:rsidR="008D215F" w:rsidRDefault="004D2259">
      <w:pPr>
        <w:pStyle w:val="B2"/>
        <w:rPr>
          <w:rFonts w:eastAsia="Batang"/>
        </w:rPr>
      </w:pPr>
      <w:bookmarkStart w:id="1201"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202"/>
      <w:r>
        <w:rPr>
          <w:rFonts w:eastAsia="Yu Mincho"/>
        </w:rPr>
        <w:t>reconfigure</w:t>
      </w:r>
      <w:commentRangeEnd w:id="1202"/>
      <w:r>
        <w:commentReference w:id="1202"/>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203" w:name="_Toc162894447"/>
      <w:r>
        <w:rPr>
          <w:rFonts w:eastAsia="MS Mincho"/>
        </w:rPr>
        <w:t>5.8.9.1a.3</w:t>
      </w:r>
      <w:r>
        <w:rPr>
          <w:rFonts w:eastAsia="MS Mincho"/>
        </w:rPr>
        <w:tab/>
        <w:t>Sidelink SRB release</w:t>
      </w:r>
      <w:bookmarkEnd w:id="1201"/>
      <w:bookmarkEnd w:id="1203"/>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204" w:name="_Toc60777039"/>
      <w:bookmarkStart w:id="1205" w:name="_Toc162894448"/>
      <w:r>
        <w:rPr>
          <w:rFonts w:eastAsia="MS Mincho"/>
        </w:rPr>
        <w:t>5.8.9.1a.4</w:t>
      </w:r>
      <w:r>
        <w:rPr>
          <w:rFonts w:eastAsia="MS Mincho"/>
        </w:rPr>
        <w:tab/>
        <w:t>Sidelink SRB addition</w:t>
      </w:r>
      <w:bookmarkEnd w:id="1204"/>
      <w:bookmarkEnd w:id="1205"/>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206"/>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6"/>
      <w:r>
        <w:commentReference w:id="1206"/>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Heading5"/>
        <w:rPr>
          <w:lang w:eastAsia="zh-CN"/>
        </w:rPr>
      </w:pPr>
      <w:bookmarkStart w:id="1207" w:name="_Toc162894449"/>
      <w:r>
        <w:rPr>
          <w:lang w:eastAsia="zh-CN"/>
        </w:rPr>
        <w:t>5.8.9.1a.5</w:t>
      </w:r>
      <w:r>
        <w:rPr>
          <w:lang w:eastAsia="zh-CN"/>
        </w:rPr>
        <w:tab/>
        <w:t>Additional Sidelink RLC Bearer release</w:t>
      </w:r>
      <w:bookmarkEnd w:id="1207"/>
    </w:p>
    <w:p w14:paraId="222D0C44" w14:textId="77777777" w:rsidR="008D215F" w:rsidRDefault="004D2259">
      <w:pPr>
        <w:pStyle w:val="Heading6"/>
        <w:rPr>
          <w:lang w:eastAsia="zh-CN"/>
        </w:rPr>
      </w:pPr>
      <w:bookmarkStart w:id="1208" w:name="_Toc162894450"/>
      <w:r>
        <w:rPr>
          <w:lang w:eastAsia="zh-CN"/>
        </w:rPr>
        <w:t>5.8.9.1a.5.1</w:t>
      </w:r>
      <w:r>
        <w:rPr>
          <w:lang w:eastAsia="zh-CN"/>
        </w:rPr>
        <w:tab/>
        <w:t>Additional Sidelink RLC Bearer release conditions</w:t>
      </w:r>
      <w:bookmarkEnd w:id="1208"/>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209" w:name="_Toc162894451"/>
      <w:r>
        <w:rPr>
          <w:lang w:eastAsia="zh-CN"/>
        </w:rPr>
        <w:t>5.8.9.1a.5.2</w:t>
      </w:r>
      <w:r>
        <w:rPr>
          <w:lang w:eastAsia="zh-CN"/>
        </w:rPr>
        <w:tab/>
        <w:t>Additional Sidelink RLC Bearer release operation</w:t>
      </w:r>
      <w:bookmarkEnd w:id="1209"/>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210" w:name="_Toc162894452"/>
      <w:r>
        <w:rPr>
          <w:lang w:eastAsia="zh-CN"/>
        </w:rPr>
        <w:t>5.8.9.1a.6</w:t>
      </w:r>
      <w:r>
        <w:rPr>
          <w:lang w:eastAsia="zh-CN"/>
        </w:rPr>
        <w:tab/>
        <w:t>Additional Sidelink RLC Bearer addition/modification</w:t>
      </w:r>
      <w:bookmarkEnd w:id="1210"/>
    </w:p>
    <w:p w14:paraId="222D0C57" w14:textId="77777777" w:rsidR="008D215F" w:rsidRDefault="004D2259">
      <w:pPr>
        <w:pStyle w:val="Heading6"/>
        <w:rPr>
          <w:lang w:eastAsia="zh-CN"/>
        </w:rPr>
      </w:pPr>
      <w:bookmarkStart w:id="1211" w:name="_Toc162894453"/>
      <w:r>
        <w:rPr>
          <w:lang w:eastAsia="zh-CN"/>
        </w:rPr>
        <w:t>5.8.9.1a.6.1</w:t>
      </w:r>
      <w:r>
        <w:rPr>
          <w:lang w:eastAsia="zh-CN"/>
        </w:rPr>
        <w:tab/>
        <w:t>Additional Sidelink RLC Bearer addition/modification conditions</w:t>
      </w:r>
      <w:bookmarkEnd w:id="1211"/>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212" w:name="_Toc162894454"/>
      <w:r>
        <w:rPr>
          <w:lang w:eastAsia="zh-CN"/>
        </w:rPr>
        <w:t>5.8.9.1a.6.2</w:t>
      </w:r>
      <w:r>
        <w:rPr>
          <w:lang w:eastAsia="zh-CN"/>
        </w:rPr>
        <w:tab/>
        <w:t>Additional Sidelink RLC Bearer addition/modification operation</w:t>
      </w:r>
      <w:bookmarkEnd w:id="1212"/>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43836830"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commentRangeStart w:id="1213"/>
      <w:commentRangeEnd w:id="1213"/>
      <w:r w:rsidR="00300926">
        <w:commentReference w:id="1213"/>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14" w:name="_Toc162894455"/>
      <w:r>
        <w:rPr>
          <w:lang w:eastAsia="zh-CN"/>
        </w:rPr>
        <w:t>5.8.9.1b</w:t>
      </w:r>
      <w:r>
        <w:rPr>
          <w:lang w:eastAsia="zh-CN"/>
        </w:rPr>
        <w:tab/>
        <w:t>Sidelink Carrier Configuration</w:t>
      </w:r>
      <w:bookmarkEnd w:id="1214"/>
    </w:p>
    <w:p w14:paraId="222D0C81" w14:textId="77777777" w:rsidR="008D215F" w:rsidRDefault="004D2259">
      <w:pPr>
        <w:pStyle w:val="Heading5"/>
        <w:rPr>
          <w:lang w:eastAsia="zh-CN"/>
        </w:rPr>
      </w:pPr>
      <w:bookmarkStart w:id="1215" w:name="_Toc162894456"/>
      <w:r>
        <w:rPr>
          <w:lang w:eastAsia="zh-CN"/>
        </w:rPr>
        <w:t>5.8.9.1b.1</w:t>
      </w:r>
      <w:r>
        <w:rPr>
          <w:lang w:eastAsia="zh-CN"/>
        </w:rPr>
        <w:tab/>
        <w:t>Sidelink Carrier Release</w:t>
      </w:r>
      <w:bookmarkEnd w:id="1215"/>
    </w:p>
    <w:p w14:paraId="222D0C82" w14:textId="77777777" w:rsidR="008D215F" w:rsidRDefault="004D2259">
      <w:pPr>
        <w:pStyle w:val="Heading6"/>
        <w:rPr>
          <w:lang w:eastAsia="zh-CN"/>
        </w:rPr>
      </w:pPr>
      <w:bookmarkStart w:id="1216" w:name="_Toc162894457"/>
      <w:r>
        <w:rPr>
          <w:lang w:eastAsia="zh-CN"/>
        </w:rPr>
        <w:t>5.8.9.1b.1.1</w:t>
      </w:r>
      <w:r>
        <w:rPr>
          <w:lang w:eastAsia="zh-CN"/>
        </w:rPr>
        <w:tab/>
        <w:t>Sidelink Carrier Release Condition</w:t>
      </w:r>
      <w:bookmarkEnd w:id="1216"/>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17" w:name="_Toc162894458"/>
      <w:r>
        <w:rPr>
          <w:sz w:val="20"/>
          <w:lang w:eastAsia="zh-CN"/>
        </w:rPr>
        <w:t>5.8.9.1b.1.2</w:t>
      </w:r>
      <w:r>
        <w:rPr>
          <w:sz w:val="20"/>
          <w:lang w:eastAsia="zh-CN"/>
        </w:rPr>
        <w:tab/>
        <w:t>Sidelink Carrier Release Operation</w:t>
      </w:r>
      <w:bookmarkEnd w:id="1217"/>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CD689D3" w:rsidR="008D215F" w:rsidRDefault="004D2259">
      <w:pPr>
        <w:pStyle w:val="B1"/>
        <w:rPr>
          <w:lang w:eastAsia="zh-CN"/>
        </w:rPr>
      </w:pPr>
      <w:r>
        <w:rPr>
          <w:lang w:eastAsia="zh-CN"/>
        </w:rPr>
        <w:t>1&gt;</w:t>
      </w:r>
      <w:r>
        <w:rPr>
          <w:lang w:eastAsia="zh-CN"/>
        </w:rPr>
        <w:tab/>
        <w:t>for unicast</w:t>
      </w:r>
      <w:commentRangeStart w:id="1218"/>
      <w:commentRangeEnd w:id="1218"/>
      <w:r>
        <w:rPr>
          <w:rStyle w:val="CommentReference"/>
        </w:rPr>
        <w:commentReference w:id="1218"/>
      </w:r>
      <w:r>
        <w:rPr>
          <w:lang w:eastAsia="zh-CN"/>
        </w:rPr>
        <w:t>, after recei</w:t>
      </w:r>
      <w:commentRangeStart w:id="1219"/>
      <w:commentRangeEnd w:id="1219"/>
      <w:r w:rsidR="001E635B">
        <w:rPr>
          <w:rStyle w:val="CommentReference"/>
        </w:rPr>
        <w:commentReference w:id="1219"/>
      </w:r>
      <w:r>
        <w:rPr>
          <w:lang w:eastAsia="zh-CN"/>
        </w:rPr>
        <w:t xml:space="preserve">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20" w:name="_Toc162894459"/>
      <w:r>
        <w:rPr>
          <w:lang w:eastAsia="zh-CN"/>
        </w:rPr>
        <w:t>5.8.9.1b.2</w:t>
      </w:r>
      <w:r>
        <w:rPr>
          <w:lang w:eastAsia="zh-CN"/>
        </w:rPr>
        <w:tab/>
        <w:t>Sidelink Carrier Addition</w:t>
      </w:r>
      <w:bookmarkEnd w:id="1220"/>
    </w:p>
    <w:p w14:paraId="222D0C93" w14:textId="77777777" w:rsidR="008D215F" w:rsidRDefault="004D2259">
      <w:pPr>
        <w:pStyle w:val="Heading6"/>
        <w:rPr>
          <w:lang w:eastAsia="zh-CN"/>
        </w:rPr>
      </w:pPr>
      <w:bookmarkStart w:id="1221" w:name="_Toc162894460"/>
      <w:r>
        <w:rPr>
          <w:lang w:eastAsia="zh-CN"/>
        </w:rPr>
        <w:t>5.8.9.1b.2.1</w:t>
      </w:r>
      <w:r>
        <w:rPr>
          <w:lang w:eastAsia="zh-CN"/>
        </w:rPr>
        <w:tab/>
        <w:t>Sidelink Carrier Addition Condition</w:t>
      </w:r>
      <w:bookmarkEnd w:id="1221"/>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22"/>
      <w:r>
        <w:rPr>
          <w:lang w:eastAsia="zh-CN"/>
        </w:rPr>
        <w:t>received</w:t>
      </w:r>
      <w:commentRangeEnd w:id="1222"/>
      <w:r>
        <w:rPr>
          <w:rStyle w:val="CommentReference"/>
        </w:rPr>
        <w:commentReference w:id="122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23"/>
      <w:r>
        <w:rPr>
          <w:lang w:eastAsia="zh-CN"/>
        </w:rPr>
        <w:t>DRB(s)</w:t>
      </w:r>
      <w:commentRangeEnd w:id="1223"/>
      <w:r w:rsidR="008E6FB8">
        <w:rPr>
          <w:rStyle w:val="CommentReference"/>
        </w:rPr>
        <w:commentReference w:id="1223"/>
      </w:r>
      <w:r>
        <w:rPr>
          <w:lang w:eastAsia="zh-CN"/>
        </w:rPr>
        <w:t xml:space="preserve"> or additional sidelink RLC bearer(s), which is associated with the sidelink carrier(s) (taking into account at least carrier(s) mapped to the sidelink QoS flow(s) configured by the upper layer</w:t>
      </w:r>
      <w:commentRangeStart w:id="1224"/>
      <w:commentRangeEnd w:id="1224"/>
      <w:r>
        <w:commentReference w:id="122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25" w:name="_Toc162894461"/>
      <w:r>
        <w:rPr>
          <w:sz w:val="20"/>
          <w:lang w:eastAsia="zh-CN"/>
        </w:rPr>
        <w:t>5.8.9.1b.2.2</w:t>
      </w:r>
      <w:r>
        <w:rPr>
          <w:sz w:val="20"/>
          <w:lang w:eastAsia="zh-CN"/>
        </w:rPr>
        <w:tab/>
        <w:t>Sidelink Carrier Addition Operation</w:t>
      </w:r>
      <w:bookmarkEnd w:id="1225"/>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26"/>
      <w:commentRangeEnd w:id="1226"/>
      <w:r>
        <w:rPr>
          <w:rStyle w:val="CommentReference"/>
        </w:rPr>
        <w:commentReference w:id="1226"/>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7"/>
      <w:commentRangeEnd w:id="1227"/>
      <w:r>
        <w:rPr>
          <w:rStyle w:val="CommentReference"/>
        </w:rPr>
        <w:commentReference w:id="1227"/>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28"/>
      <w:commentRangeEnd w:id="1228"/>
      <w:r>
        <w:rPr>
          <w:rStyle w:val="CommentReference"/>
        </w:rPr>
        <w:commentReference w:id="1228"/>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24A8790C"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commentRangeStart w:id="1229"/>
      <w:commentRangeEnd w:id="1229"/>
      <w:r w:rsidR="0034074D">
        <w:rPr>
          <w:rStyle w:val="CommentReference"/>
        </w:rPr>
        <w:commentReference w:id="1229"/>
      </w:r>
      <w:r>
        <w:rPr>
          <w:lang w:eastAsia="zh-CN"/>
        </w:rPr>
        <w:t>;</w:t>
      </w:r>
    </w:p>
    <w:p w14:paraId="222D0CA0" w14:textId="77777777" w:rsidR="008D215F" w:rsidRDefault="004D2259">
      <w:pPr>
        <w:pStyle w:val="Heading4"/>
      </w:pPr>
      <w:bookmarkStart w:id="1230" w:name="_Toc162894462"/>
      <w:bookmarkStart w:id="1231" w:name="_Toc60777040"/>
      <w:r>
        <w:t>5.8.9.2</w:t>
      </w:r>
      <w:r>
        <w:tab/>
        <w:t xml:space="preserve">Sidelink UE capability </w:t>
      </w:r>
      <w:commentRangeStart w:id="1232"/>
      <w:r>
        <w:t>transfer</w:t>
      </w:r>
      <w:bookmarkEnd w:id="1230"/>
      <w:bookmarkEnd w:id="1231"/>
      <w:commentRangeEnd w:id="1232"/>
      <w:r>
        <w:rPr>
          <w:rStyle w:val="CommentReference"/>
          <w:rFonts w:ascii="Times New Roman" w:hAnsi="Times New Roman"/>
        </w:rPr>
        <w:commentReference w:id="1232"/>
      </w:r>
    </w:p>
    <w:p w14:paraId="222D0CA1" w14:textId="77777777" w:rsidR="008D215F" w:rsidRDefault="004D2259">
      <w:pPr>
        <w:pStyle w:val="Heading4"/>
      </w:pPr>
      <w:bookmarkStart w:id="1233" w:name="_Toc60777041"/>
      <w:bookmarkStart w:id="1234" w:name="_Toc162894463"/>
      <w:r>
        <w:t>5.8.9.2.1</w:t>
      </w:r>
      <w:r>
        <w:tab/>
        <w:t>General</w:t>
      </w:r>
      <w:bookmarkEnd w:id="1233"/>
      <w:bookmarkEnd w:id="1234"/>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45pt;mso-width-percent:0;mso-height-percent:0;mso-width-percent:0;mso-height-percent:0" o:ole="">
            <v:imagedata r:id="rId127" o:title=""/>
          </v:shape>
          <o:OLEObject Type="Embed" ProgID="Mscgen.Chart" ShapeID="_x0000_i1082" DrawAspect="Content" ObjectID="_1776598174"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35" w:name="_Toc162894464"/>
      <w:bookmarkStart w:id="1236" w:name="_Toc60777042"/>
      <w:r>
        <w:t>5.8.9.2.2</w:t>
      </w:r>
      <w:r>
        <w:tab/>
        <w:t>Initiation</w:t>
      </w:r>
      <w:bookmarkEnd w:id="1235"/>
      <w:bookmarkEnd w:id="1236"/>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37" w:name="_Toc162894465"/>
      <w:bookmarkStart w:id="1238" w:name="_Toc60777043"/>
      <w:r>
        <w:t>5.8.9.2.3</w:t>
      </w:r>
      <w:r>
        <w:tab/>
        <w:t xml:space="preserve">Actions related to transmission of the </w:t>
      </w:r>
      <w:r>
        <w:rPr>
          <w:i/>
        </w:rPr>
        <w:t>UECapabilityEnquirySidelink</w:t>
      </w:r>
      <w:r>
        <w:t xml:space="preserve"> by the UE</w:t>
      </w:r>
      <w:bookmarkEnd w:id="1237"/>
      <w:bookmarkEnd w:id="1238"/>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39" w:name="_Toc60777044"/>
      <w:bookmarkStart w:id="1240" w:name="_Toc162894466"/>
      <w:r>
        <w:t>5.8.9.2.4</w:t>
      </w:r>
      <w:r>
        <w:tab/>
        <w:t xml:space="preserve">Actions related to reception of the </w:t>
      </w:r>
      <w:r>
        <w:rPr>
          <w:i/>
        </w:rPr>
        <w:t>UECapabilityEnquirySidelink</w:t>
      </w:r>
      <w:r>
        <w:t xml:space="preserve"> by the UE</w:t>
      </w:r>
      <w:bookmarkEnd w:id="1239"/>
      <w:bookmarkEnd w:id="1240"/>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41" w:name="_Toc162894467"/>
      <w:bookmarkStart w:id="1242" w:name="_Toc60777045"/>
      <w:r>
        <w:t>5.8.9.3</w:t>
      </w:r>
      <w:r>
        <w:tab/>
        <w:t>Sidelink radio link failure related actions</w:t>
      </w:r>
      <w:bookmarkEnd w:id="1241"/>
      <w:bookmarkEnd w:id="1242"/>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43"/>
      <w:r>
        <w:t>1</w:t>
      </w:r>
      <w:commentRangeEnd w:id="1243"/>
      <w:r w:rsidR="008E6FB8">
        <w:rPr>
          <w:rStyle w:val="CommentReference"/>
        </w:rPr>
        <w:commentReference w:id="1243"/>
      </w:r>
      <w:r>
        <w:t>&gt;</w:t>
      </w:r>
      <w:r>
        <w:tab/>
        <w:t>upon indication of</w:t>
      </w:r>
      <w:commentRangeStart w:id="1244"/>
      <w:r>
        <w:t xml:space="preserve"> consistent sidelink LBT failures for all RB sets</w:t>
      </w:r>
      <w:commentRangeEnd w:id="1244"/>
      <w:r>
        <w:rPr>
          <w:rStyle w:val="CommentReference"/>
        </w:rPr>
        <w:commentReference w:id="124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45"/>
      <w:r>
        <w:rPr>
          <w:rFonts w:eastAsia="宋体"/>
          <w:lang w:eastAsia="en-US"/>
        </w:rPr>
        <w:t>1</w:t>
      </w:r>
      <w:commentRangeEnd w:id="1245"/>
      <w:r>
        <w:rPr>
          <w:rStyle w:val="CommentReference"/>
        </w:rPr>
        <w:commentReference w:id="1245"/>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46"/>
      <w:r>
        <w:t>2&gt;</w:t>
      </w:r>
      <w:commentRangeEnd w:id="1246"/>
      <w:r>
        <w:rPr>
          <w:rStyle w:val="CommentReference"/>
        </w:rPr>
        <w:commentReference w:id="124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47" w:name="_Toc162894468"/>
      <w:bookmarkStart w:id="1248" w:name="_Toc60777046"/>
      <w:r>
        <w:t>5.8.9.3a</w:t>
      </w:r>
      <w:r>
        <w:tab/>
        <w:t>End-to-end PC5 connection failure related actions performed by L2 U2U Remote UE</w:t>
      </w:r>
      <w:bookmarkEnd w:id="124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49" w:name="_Toc162894469"/>
      <w:r>
        <w:t>5.8.9.3b</w:t>
      </w:r>
      <w:r>
        <w:tab/>
        <w:t>End-to-end PC5 connection failure/release related actions performed by L2 U2U Relay UE</w:t>
      </w:r>
      <w:bookmarkEnd w:id="124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50" w:name="_Toc162894470"/>
      <w:r>
        <w:t>5.8.9.4</w:t>
      </w:r>
      <w:r>
        <w:tab/>
        <w:t>Sidelink common control information</w:t>
      </w:r>
      <w:bookmarkEnd w:id="1248"/>
      <w:bookmarkEnd w:id="1250"/>
    </w:p>
    <w:p w14:paraId="222D0CEC" w14:textId="77777777" w:rsidR="008D215F" w:rsidRDefault="004D2259">
      <w:pPr>
        <w:pStyle w:val="Heading5"/>
        <w:rPr>
          <w:rFonts w:eastAsia="MS Mincho"/>
        </w:rPr>
      </w:pPr>
      <w:bookmarkStart w:id="1251" w:name="_Toc162894471"/>
      <w:bookmarkStart w:id="1252" w:name="_Toc60777047"/>
      <w:r>
        <w:rPr>
          <w:rFonts w:eastAsia="MS Mincho"/>
        </w:rPr>
        <w:t>5.8.9.4.1</w:t>
      </w:r>
      <w:r>
        <w:rPr>
          <w:rFonts w:eastAsia="MS Mincho"/>
        </w:rPr>
        <w:tab/>
        <w:t>General</w:t>
      </w:r>
      <w:bookmarkEnd w:id="1251"/>
      <w:bookmarkEnd w:id="125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53" w:name="_Toc60777048"/>
      <w:bookmarkStart w:id="125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3"/>
      <w:bookmarkEnd w:id="125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55" w:name="_Toc60777049"/>
      <w:bookmarkStart w:id="125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5"/>
      <w:bookmarkEnd w:id="125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57" w:name="_Toc52836899"/>
      <w:bookmarkStart w:id="1258" w:name="_Toc52837907"/>
      <w:bookmarkStart w:id="1259" w:name="_Toc46487021"/>
      <w:bookmarkStart w:id="1260" w:name="_Toc53006547"/>
      <w:bookmarkStart w:id="1261" w:name="_Toc46439423"/>
      <w:bookmarkStart w:id="1262" w:name="_Toc46444260"/>
      <w:bookmarkStart w:id="1263" w:name="_Toc162894474"/>
      <w:bookmarkStart w:id="1264" w:name="_Toc60777050"/>
      <w:r>
        <w:t>5.8.9.5</w:t>
      </w:r>
      <w:r>
        <w:tab/>
      </w:r>
      <w:bookmarkEnd w:id="1257"/>
      <w:bookmarkEnd w:id="1258"/>
      <w:bookmarkEnd w:id="1259"/>
      <w:bookmarkEnd w:id="1260"/>
      <w:bookmarkEnd w:id="1261"/>
      <w:bookmarkEnd w:id="1262"/>
      <w:r>
        <w:t>Actions related to PC5-RRC connection release requested by upper layers</w:t>
      </w:r>
      <w:bookmarkEnd w:id="1263"/>
      <w:bookmarkEnd w:id="126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6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66" w:name="_Toc162894475"/>
      <w:r>
        <w:t>5.8.9.5a</w:t>
      </w:r>
      <w:r>
        <w:tab/>
        <w:t>Actions related to end-to-end PC5-RRC connection release performed by L2 U2U Remote UE</w:t>
      </w:r>
      <w:bookmarkEnd w:id="126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67" w:name="_Toc162894476"/>
      <w:r>
        <w:t>5.8.9.6</w:t>
      </w:r>
      <w:r>
        <w:tab/>
        <w:t>Sidelink UE assistance information</w:t>
      </w:r>
      <w:bookmarkEnd w:id="1267"/>
    </w:p>
    <w:p w14:paraId="222D0D2B" w14:textId="77777777" w:rsidR="008D215F" w:rsidRDefault="004D2259">
      <w:pPr>
        <w:pStyle w:val="Heading5"/>
      </w:pPr>
      <w:bookmarkStart w:id="1268" w:name="_Toc162894477"/>
      <w:r>
        <w:rPr>
          <w:rFonts w:eastAsia="MS Mincho"/>
        </w:rPr>
        <w:t>5.8.9.6.1</w:t>
      </w:r>
      <w:r>
        <w:rPr>
          <w:rFonts w:eastAsia="MS Mincho"/>
        </w:rPr>
        <w:tab/>
      </w:r>
      <w:r>
        <w:t>General</w:t>
      </w:r>
      <w:bookmarkEnd w:id="1268"/>
    </w:p>
    <w:p w14:paraId="222D0D2C" w14:textId="77777777" w:rsidR="008D215F" w:rsidRDefault="0031297E">
      <w:pPr>
        <w:pStyle w:val="TH"/>
      </w:pPr>
      <w:r>
        <w:rPr>
          <w:noProof/>
        </w:rPr>
        <w:object w:dxaOrig="5029" w:dyaOrig="1847" w14:anchorId="51E7B1E9">
          <v:shape id="_x0000_i1083" type="#_x0000_t75" alt="" style="width:250.95pt;height:93.45pt;mso-width-percent:0;mso-height-percent:0;mso-width-percent:0;mso-height-percent:0" o:ole="">
            <v:imagedata r:id="rId129" o:title="" croptop="288f" cropbottom="7010f" cropright="251f"/>
          </v:shape>
          <o:OLEObject Type="Embed" ProgID="Mscgen.Chart" ShapeID="_x0000_i1083" DrawAspect="Content" ObjectID="_1776598175"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69" w:name="_Toc162894478"/>
      <w:r>
        <w:rPr>
          <w:rFonts w:eastAsia="MS Mincho"/>
        </w:rPr>
        <w:t>5.8.9.6.2</w:t>
      </w:r>
      <w:r>
        <w:rPr>
          <w:rFonts w:eastAsia="MS Mincho"/>
        </w:rPr>
        <w:tab/>
      </w:r>
      <w:r>
        <w:t>Initiation</w:t>
      </w:r>
      <w:bookmarkEnd w:id="126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7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7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宋体"/>
          <w:lang w:eastAsia="en-US"/>
        </w:rPr>
      </w:pPr>
      <w:bookmarkStart w:id="1271"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71"/>
    </w:p>
    <w:p w14:paraId="222D0D37" w14:textId="77777777" w:rsidR="008D215F" w:rsidRDefault="004D2259">
      <w:pPr>
        <w:pStyle w:val="Heading5"/>
        <w:rPr>
          <w:rFonts w:eastAsia="MS Mincho"/>
          <w:lang w:eastAsia="en-US"/>
        </w:rPr>
      </w:pPr>
      <w:bookmarkStart w:id="1272" w:name="_Toc162894481"/>
      <w:r>
        <w:rPr>
          <w:rFonts w:eastAsia="宋体"/>
          <w:lang w:eastAsia="en-US"/>
        </w:rPr>
        <w:t>5.8.9.7.1</w:t>
      </w:r>
      <w:r>
        <w:rPr>
          <w:rFonts w:eastAsia="宋体"/>
          <w:lang w:eastAsia="en-US"/>
        </w:rPr>
        <w:tab/>
        <w:t>PC5 Relay RLC channel release</w:t>
      </w:r>
      <w:bookmarkEnd w:id="1272"/>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Heading5"/>
        <w:rPr>
          <w:rFonts w:eastAsia="MS Mincho"/>
          <w:lang w:eastAsia="en-US"/>
        </w:rPr>
      </w:pPr>
      <w:bookmarkStart w:id="127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73"/>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74"/>
      <w:r>
        <w:rPr>
          <w:rFonts w:eastAsia="Batang"/>
        </w:rPr>
        <w:t>was triggered</w:t>
      </w:r>
      <w:r>
        <w:rPr>
          <w:lang w:eastAsia="zh-CN"/>
        </w:rPr>
        <w:t xml:space="preserve"> for an end-to-end sidelink DRB</w:t>
      </w:r>
      <w:commentRangeEnd w:id="1274"/>
      <w:r>
        <w:commentReference w:id="127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Heading4"/>
      </w:pPr>
      <w:bookmarkStart w:id="1275" w:name="_Toc162894483"/>
      <w:r>
        <w:t>5.8.9.8</w:t>
      </w:r>
      <w:r>
        <w:tab/>
        <w:t>Remote UE information</w:t>
      </w:r>
      <w:bookmarkEnd w:id="1275"/>
    </w:p>
    <w:p w14:paraId="222D0D58" w14:textId="77777777" w:rsidR="008D215F" w:rsidRDefault="004D2259">
      <w:pPr>
        <w:pStyle w:val="Heading5"/>
        <w:rPr>
          <w:rFonts w:eastAsia="MS Mincho"/>
        </w:rPr>
      </w:pPr>
      <w:bookmarkStart w:id="1276" w:name="_Toc162894484"/>
      <w:r>
        <w:rPr>
          <w:rFonts w:eastAsia="MS Mincho"/>
        </w:rPr>
        <w:t>5.8.9.8.1</w:t>
      </w:r>
      <w:r>
        <w:rPr>
          <w:rFonts w:eastAsia="MS Mincho"/>
        </w:rPr>
        <w:tab/>
        <w:t>General</w:t>
      </w:r>
      <w:bookmarkEnd w:id="1276"/>
    </w:p>
    <w:p w14:paraId="222D0D59" w14:textId="77777777" w:rsidR="008D215F" w:rsidRDefault="0031297E">
      <w:pPr>
        <w:pStyle w:val="TH"/>
      </w:pPr>
      <w:r>
        <w:rPr>
          <w:noProof/>
        </w:rPr>
        <w:object w:dxaOrig="4933" w:dyaOrig="1548" w14:anchorId="41425A58">
          <v:shape id="_x0000_i1084" type="#_x0000_t75" alt="" style="width:246.4pt;height:79.05pt;mso-width-percent:0;mso-height-percent:0;mso-width-percent:0;mso-height-percent:0" o:ole="">
            <v:imagedata r:id="rId131" o:title=""/>
          </v:shape>
          <o:OLEObject Type="Embed" ProgID="Mscgen.Chart" ShapeID="_x0000_i1084" DrawAspect="Content" ObjectID="_1776598176"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7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8"/>
      <w:r>
        <w:rPr>
          <w:rFonts w:eastAsia="宋体"/>
        </w:rPr>
        <w:t>not configured with split SRB1 with duplication</w:t>
      </w:r>
      <w:commentRangeEnd w:id="1278"/>
      <w:r>
        <w:rPr>
          <w:rStyle w:val="CommentReference"/>
        </w:rPr>
        <w:commentReference w:id="1278"/>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7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80" w:name="_Toc162894487"/>
      <w:r>
        <w:t>5.8.9.9</w:t>
      </w:r>
      <w:r>
        <w:tab/>
        <w:t>Uu message transfer in sidelink</w:t>
      </w:r>
      <w:bookmarkEnd w:id="1280"/>
    </w:p>
    <w:p w14:paraId="222D0DAB" w14:textId="77777777" w:rsidR="008D215F" w:rsidRDefault="004D2259">
      <w:pPr>
        <w:pStyle w:val="Heading5"/>
        <w:rPr>
          <w:rFonts w:eastAsia="MS Mincho"/>
        </w:rPr>
      </w:pPr>
      <w:bookmarkStart w:id="1281" w:name="_Toc162894488"/>
      <w:r>
        <w:rPr>
          <w:rFonts w:eastAsia="MS Mincho"/>
        </w:rPr>
        <w:t>5.8.9.9.1</w:t>
      </w:r>
      <w:r>
        <w:rPr>
          <w:rFonts w:eastAsia="MS Mincho"/>
        </w:rPr>
        <w:tab/>
        <w:t>General</w:t>
      </w:r>
      <w:bookmarkEnd w:id="1281"/>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3" o:title=""/>
          </v:shape>
          <o:OLEObject Type="Embed" ProgID="Mscgen.Chart" ShapeID="_x0000_i1085" DrawAspect="Content" ObjectID="_1776598177"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8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8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83"/>
      <w:r>
        <w:t xml:space="preserve"> </w:t>
      </w:r>
      <w:r>
        <w:rPr>
          <w:rFonts w:eastAsia="宋体"/>
          <w:lang w:eastAsia="zh-CN"/>
        </w:rPr>
        <w:t xml:space="preserve">unsolicited SIB1 forwarding to the </w:t>
      </w:r>
      <w:r>
        <w:t>connected L2 U2N Remote UE</w:t>
      </w:r>
      <w:commentRangeEnd w:id="1283"/>
      <w:r>
        <w:rPr>
          <w:rStyle w:val="CommentReference"/>
        </w:rPr>
        <w:commentReference w:id="1283"/>
      </w:r>
      <w:r>
        <w:rPr>
          <w:rFonts w:eastAsia="宋体"/>
          <w:lang w:eastAsia="zh-CN"/>
        </w:rPr>
        <w:t xml:space="preserve"> or </w:t>
      </w:r>
      <w:commentRangeStart w:id="1284"/>
      <w:r>
        <w:rPr>
          <w:rFonts w:eastAsia="宋体"/>
          <w:lang w:eastAsia="zh-CN"/>
        </w:rPr>
        <w:t xml:space="preserve">upon </w:t>
      </w:r>
      <w:r>
        <w:t xml:space="preserve">receiving the updated </w:t>
      </w:r>
      <w:r>
        <w:rPr>
          <w:i/>
          <w:iCs/>
        </w:rPr>
        <w:t>SIB1</w:t>
      </w:r>
      <w:r>
        <w:t xml:space="preserve"> from network</w:t>
      </w:r>
      <w:commentRangeEnd w:id="1284"/>
      <w:r>
        <w:rPr>
          <w:rStyle w:val="CommentReference"/>
        </w:rPr>
        <w:commentReference w:id="1284"/>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85"/>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5"/>
      <w:r w:rsidR="00286D37">
        <w:rPr>
          <w:rStyle w:val="CommentReference"/>
        </w:rPr>
        <w:commentReference w:id="1285"/>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86" w:name="_Toc162894490"/>
      <w:r>
        <w:rPr>
          <w:rFonts w:eastAsia="MS Mincho"/>
        </w:rPr>
        <w:t>5.8.9.9.3</w:t>
      </w:r>
      <w:r>
        <w:rPr>
          <w:rFonts w:eastAsia="MS Mincho"/>
        </w:rPr>
        <w:tab/>
        <w:t xml:space="preserve">Reception of the </w:t>
      </w:r>
      <w:r>
        <w:rPr>
          <w:rFonts w:eastAsia="MS Mincho"/>
          <w:i/>
        </w:rPr>
        <w:t>UuMessageTransferSidelink</w:t>
      </w:r>
      <w:bookmarkEnd w:id="128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87" w:name="_Toc162894491"/>
      <w:r>
        <w:t>5.8.9.10</w:t>
      </w:r>
      <w:r>
        <w:tab/>
        <w:t>Notification Message</w:t>
      </w:r>
      <w:bookmarkEnd w:id="1287"/>
    </w:p>
    <w:p w14:paraId="222D0DC2" w14:textId="77777777" w:rsidR="008D215F" w:rsidRDefault="004D2259">
      <w:pPr>
        <w:pStyle w:val="Heading5"/>
        <w:rPr>
          <w:rFonts w:eastAsia="MS Mincho"/>
        </w:rPr>
      </w:pPr>
      <w:bookmarkStart w:id="1288" w:name="_Toc162894492"/>
      <w:r>
        <w:rPr>
          <w:rFonts w:eastAsia="MS Mincho"/>
        </w:rPr>
        <w:t>5.8.9.10.1</w:t>
      </w:r>
      <w:r>
        <w:rPr>
          <w:rFonts w:eastAsia="MS Mincho"/>
        </w:rPr>
        <w:tab/>
        <w:t>General</w:t>
      </w:r>
      <w:bookmarkEnd w:id="1288"/>
    </w:p>
    <w:p w14:paraId="222D0DC3" w14:textId="77777777" w:rsidR="008D215F" w:rsidRDefault="0031297E">
      <w:pPr>
        <w:pStyle w:val="TH"/>
      </w:pPr>
      <w:r>
        <w:rPr>
          <w:noProof/>
        </w:rPr>
        <w:object w:dxaOrig="4717" w:dyaOrig="1560" w14:anchorId="08288F9E">
          <v:shape id="_x0000_i1086" type="#_x0000_t75" alt="" style="width:236.55pt;height:79pt;mso-width-percent:0;mso-height-percent:0;mso-width-percent:0;mso-height-percent:0" o:ole="">
            <v:imagedata r:id="rId135" o:title=""/>
          </v:shape>
          <o:OLEObject Type="Embed" ProgID="Mscgen.Chart" ShapeID="_x0000_i1086" DrawAspect="Content" ObjectID="_1776598178"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9" w:name="_Toc83739906"/>
    </w:p>
    <w:p w14:paraId="222D0DC6" w14:textId="77777777" w:rsidR="008D215F" w:rsidRDefault="004D2259">
      <w:pPr>
        <w:pStyle w:val="Heading5"/>
        <w:rPr>
          <w:rFonts w:eastAsia="MS Mincho"/>
        </w:rPr>
      </w:pPr>
      <w:bookmarkStart w:id="1290" w:name="_Toc162894493"/>
      <w:r>
        <w:rPr>
          <w:rFonts w:eastAsia="MS Mincho"/>
        </w:rPr>
        <w:t>5.8.9.10.2</w:t>
      </w:r>
      <w:r>
        <w:rPr>
          <w:rFonts w:eastAsia="MS Mincho"/>
        </w:rPr>
        <w:tab/>
        <w:t>Initiation</w:t>
      </w:r>
      <w:bookmarkEnd w:id="1289"/>
      <w:bookmarkEnd w:id="129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91"/>
      <w:r>
        <w:t>U2U Relay UE</w:t>
      </w:r>
      <w:commentRangeEnd w:id="1291"/>
      <w:r>
        <w:rPr>
          <w:rStyle w:val="CommentReference"/>
        </w:rPr>
        <w:commentReference w:id="129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92"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9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Heading5"/>
        <w:rPr>
          <w:rFonts w:eastAsia="MS Mincho"/>
        </w:rPr>
      </w:pPr>
      <w:bookmarkStart w:id="129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9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9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9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95" w:name="_Toc162894496"/>
      <w:r>
        <w:t>5.8.9.11</w:t>
      </w:r>
      <w:r>
        <w:tab/>
        <w:t>UE information transfer on sidelink</w:t>
      </w:r>
      <w:bookmarkEnd w:id="1295"/>
    </w:p>
    <w:p w14:paraId="222D0DFC" w14:textId="77777777" w:rsidR="008D215F" w:rsidRDefault="004D2259">
      <w:pPr>
        <w:pStyle w:val="Heading5"/>
        <w:rPr>
          <w:lang w:eastAsia="ko-KR"/>
        </w:rPr>
      </w:pPr>
      <w:bookmarkStart w:id="1296" w:name="_Toc162894497"/>
      <w:r>
        <w:rPr>
          <w:rFonts w:eastAsia="MS Mincho"/>
        </w:rPr>
        <w:t>5.8.9.11.1</w:t>
      </w:r>
      <w:r>
        <w:rPr>
          <w:rFonts w:eastAsia="MS Mincho"/>
        </w:rPr>
        <w:tab/>
        <w:t>General</w:t>
      </w:r>
      <w:bookmarkEnd w:id="1296"/>
    </w:p>
    <w:p w14:paraId="222D0DFD" w14:textId="77777777" w:rsidR="008D215F" w:rsidRDefault="0031297E">
      <w:pPr>
        <w:pStyle w:val="TH"/>
      </w:pPr>
      <w:r>
        <w:rPr>
          <w:noProof/>
        </w:rPr>
        <w:object w:dxaOrig="5029" w:dyaOrig="2041" w14:anchorId="5C46EDD7">
          <v:shape id="_x0000_i1087" type="#_x0000_t75" alt="" style="width:250.95pt;height:101.55pt;mso-width-percent:0;mso-height-percent:0;mso-width-percent:0;mso-height-percent:0" o:ole="">
            <v:imagedata r:id="rId137" o:title=""/>
          </v:shape>
          <o:OLEObject Type="Embed" ProgID="Mscgen.Chart" ShapeID="_x0000_i1087" DrawAspect="Content" ObjectID="_1776598179"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9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9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99" w:name="_Toc162894500"/>
      <w:r>
        <w:t>5.8.10</w:t>
      </w:r>
      <w:r>
        <w:tab/>
        <w:t>Sidelink measurement</w:t>
      </w:r>
      <w:bookmarkEnd w:id="1265"/>
      <w:bookmarkEnd w:id="1299"/>
    </w:p>
    <w:p w14:paraId="222D0E11" w14:textId="77777777" w:rsidR="008D215F" w:rsidRDefault="004D2259">
      <w:pPr>
        <w:pStyle w:val="Heading4"/>
        <w:rPr>
          <w:lang w:eastAsia="zh-CN"/>
        </w:rPr>
      </w:pPr>
      <w:bookmarkStart w:id="1300" w:name="_Toc162894501"/>
      <w:bookmarkStart w:id="1301" w:name="_Toc60777052"/>
      <w:r>
        <w:rPr>
          <w:lang w:eastAsia="zh-CN"/>
        </w:rPr>
        <w:t>5.8.10.1</w:t>
      </w:r>
      <w:r>
        <w:rPr>
          <w:lang w:eastAsia="zh-CN"/>
        </w:rPr>
        <w:tab/>
        <w:t>Introduction</w:t>
      </w:r>
      <w:bookmarkEnd w:id="1300"/>
      <w:bookmarkEnd w:id="130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302" w:name="_Toc60777053"/>
      <w:bookmarkStart w:id="1303" w:name="_Toc162894502"/>
      <w:r>
        <w:rPr>
          <w:lang w:eastAsia="zh-CN"/>
        </w:rPr>
        <w:t>5.8.10.2</w:t>
      </w:r>
      <w:r>
        <w:rPr>
          <w:lang w:eastAsia="zh-CN"/>
        </w:rPr>
        <w:tab/>
        <w:t>Sidelink measurement configuration</w:t>
      </w:r>
      <w:bookmarkEnd w:id="1302"/>
      <w:bookmarkEnd w:id="1303"/>
    </w:p>
    <w:p w14:paraId="222D0E1E" w14:textId="77777777" w:rsidR="008D215F" w:rsidRDefault="004D2259">
      <w:pPr>
        <w:pStyle w:val="Heading5"/>
        <w:rPr>
          <w:lang w:eastAsia="zh-CN"/>
        </w:rPr>
      </w:pPr>
      <w:bookmarkStart w:id="1304" w:name="_Toc162894503"/>
      <w:bookmarkStart w:id="1305" w:name="_Toc60777054"/>
      <w:r>
        <w:rPr>
          <w:lang w:eastAsia="zh-CN"/>
        </w:rPr>
        <w:t>5.8.10.2.1</w:t>
      </w:r>
      <w:r>
        <w:rPr>
          <w:lang w:eastAsia="zh-CN"/>
        </w:rPr>
        <w:tab/>
        <w:t>General</w:t>
      </w:r>
      <w:bookmarkEnd w:id="1304"/>
      <w:bookmarkEnd w:id="130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306" w:name="_Toc60777055"/>
      <w:bookmarkStart w:id="1307" w:name="_Toc162894504"/>
      <w:r>
        <w:rPr>
          <w:lang w:eastAsia="zh-CN"/>
        </w:rPr>
        <w:t>5.8.10.2.2</w:t>
      </w:r>
      <w:r>
        <w:rPr>
          <w:lang w:eastAsia="zh-CN"/>
        </w:rPr>
        <w:tab/>
        <w:t>Sidelink measurement identity removal</w:t>
      </w:r>
      <w:bookmarkEnd w:id="1306"/>
      <w:bookmarkEnd w:id="130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308" w:name="_Toc162894505"/>
      <w:bookmarkStart w:id="1309" w:name="_Toc60777056"/>
      <w:r>
        <w:rPr>
          <w:lang w:eastAsia="zh-CN"/>
        </w:rPr>
        <w:t>5.8.10.2.3</w:t>
      </w:r>
      <w:r>
        <w:rPr>
          <w:lang w:eastAsia="zh-CN"/>
        </w:rPr>
        <w:tab/>
        <w:t>Sidelink measurement identity addition/modification</w:t>
      </w:r>
      <w:bookmarkEnd w:id="1308"/>
      <w:bookmarkEnd w:id="130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310" w:name="_Toc162894506"/>
      <w:bookmarkStart w:id="1311" w:name="_Toc60777057"/>
      <w:r>
        <w:rPr>
          <w:lang w:eastAsia="zh-CN"/>
        </w:rPr>
        <w:t>5.8.10.2.4</w:t>
      </w:r>
      <w:r>
        <w:rPr>
          <w:lang w:eastAsia="zh-CN"/>
        </w:rPr>
        <w:tab/>
        <w:t>Sidelink measurement object removal</w:t>
      </w:r>
      <w:bookmarkEnd w:id="1310"/>
      <w:bookmarkEnd w:id="131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312" w:name="_Toc60777058"/>
      <w:bookmarkStart w:id="1313" w:name="_Toc162894507"/>
      <w:r>
        <w:rPr>
          <w:lang w:eastAsia="zh-CN"/>
        </w:rPr>
        <w:t>5.8.10.2.5</w:t>
      </w:r>
      <w:r>
        <w:rPr>
          <w:lang w:eastAsia="zh-CN"/>
        </w:rPr>
        <w:tab/>
        <w:t>Sidelink measurement object addition/modification</w:t>
      </w:r>
      <w:bookmarkEnd w:id="1312"/>
      <w:bookmarkEnd w:id="131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314" w:name="_Toc60777059"/>
      <w:bookmarkStart w:id="1315" w:name="_Toc162894508"/>
      <w:r>
        <w:rPr>
          <w:lang w:eastAsia="zh-CN"/>
        </w:rPr>
        <w:t>5.8.10.2.6</w:t>
      </w:r>
      <w:r>
        <w:rPr>
          <w:lang w:eastAsia="zh-CN"/>
        </w:rPr>
        <w:tab/>
        <w:t>Sidelink reporting configuration removal</w:t>
      </w:r>
      <w:bookmarkEnd w:id="1314"/>
      <w:bookmarkEnd w:id="131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16" w:name="_Toc162894509"/>
      <w:bookmarkStart w:id="1317" w:name="_Toc60777060"/>
      <w:r>
        <w:rPr>
          <w:lang w:eastAsia="zh-CN"/>
        </w:rPr>
        <w:t>5.8.10.2.7</w:t>
      </w:r>
      <w:r>
        <w:rPr>
          <w:lang w:eastAsia="zh-CN"/>
        </w:rPr>
        <w:tab/>
        <w:t>Sidelink reporting configuration addition/modification</w:t>
      </w:r>
      <w:bookmarkEnd w:id="1316"/>
      <w:bookmarkEnd w:id="131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18" w:name="_Toc162894510"/>
      <w:bookmarkStart w:id="1319" w:name="_Toc60777061"/>
      <w:r>
        <w:rPr>
          <w:lang w:eastAsia="zh-CN"/>
        </w:rPr>
        <w:t>5.8.10.2.8</w:t>
      </w:r>
      <w:r>
        <w:rPr>
          <w:lang w:eastAsia="zh-CN"/>
        </w:rPr>
        <w:tab/>
        <w:t>Sidelink quantity configuration</w:t>
      </w:r>
      <w:bookmarkEnd w:id="1318"/>
      <w:bookmarkEnd w:id="131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20" w:name="_Toc60777062"/>
      <w:bookmarkStart w:id="1321" w:name="_Toc162894511"/>
      <w:r>
        <w:rPr>
          <w:lang w:eastAsia="zh-CN"/>
        </w:rPr>
        <w:t>5.8.10.3</w:t>
      </w:r>
      <w:r>
        <w:rPr>
          <w:lang w:eastAsia="zh-CN"/>
        </w:rPr>
        <w:tab/>
        <w:t>Performing NR sidelink measurements</w:t>
      </w:r>
      <w:bookmarkEnd w:id="1320"/>
      <w:bookmarkEnd w:id="1321"/>
    </w:p>
    <w:p w14:paraId="222D0E6C" w14:textId="77777777" w:rsidR="008D215F" w:rsidRDefault="004D2259">
      <w:pPr>
        <w:pStyle w:val="Heading5"/>
        <w:rPr>
          <w:lang w:eastAsia="zh-CN"/>
        </w:rPr>
      </w:pPr>
      <w:bookmarkStart w:id="1322" w:name="_Toc60777063"/>
      <w:bookmarkStart w:id="1323" w:name="_Toc162894512"/>
      <w:r>
        <w:rPr>
          <w:lang w:eastAsia="zh-CN"/>
        </w:rPr>
        <w:t>5.8.10.3.1</w:t>
      </w:r>
      <w:r>
        <w:rPr>
          <w:lang w:eastAsia="zh-CN"/>
        </w:rPr>
        <w:tab/>
        <w:t>General</w:t>
      </w:r>
      <w:bookmarkEnd w:id="1322"/>
      <w:bookmarkEnd w:id="132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24" w:name="_Toc162894513"/>
      <w:bookmarkStart w:id="1325" w:name="_Toc60777064"/>
      <w:r>
        <w:rPr>
          <w:lang w:eastAsia="zh-CN"/>
        </w:rPr>
        <w:t>5.8.10.3.2</w:t>
      </w:r>
      <w:r>
        <w:rPr>
          <w:lang w:eastAsia="zh-CN"/>
        </w:rPr>
        <w:tab/>
        <w:t>Derivation of NR sidelink measurement results</w:t>
      </w:r>
      <w:bookmarkEnd w:id="1324"/>
      <w:bookmarkEnd w:id="132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26" w:name="_Toc60777065"/>
      <w:bookmarkStart w:id="1327" w:name="_Toc162894514"/>
      <w:r>
        <w:rPr>
          <w:lang w:eastAsia="zh-CN"/>
        </w:rPr>
        <w:t>5.8.10.4</w:t>
      </w:r>
      <w:r>
        <w:rPr>
          <w:lang w:eastAsia="zh-CN"/>
        </w:rPr>
        <w:tab/>
        <w:t>Sidelink measurement report triggering</w:t>
      </w:r>
      <w:bookmarkEnd w:id="1326"/>
      <w:bookmarkEnd w:id="1327"/>
    </w:p>
    <w:p w14:paraId="222D0E7A" w14:textId="77777777" w:rsidR="008D215F" w:rsidRDefault="004D2259">
      <w:pPr>
        <w:pStyle w:val="Heading5"/>
        <w:rPr>
          <w:lang w:eastAsia="zh-CN"/>
        </w:rPr>
      </w:pPr>
      <w:bookmarkStart w:id="1328" w:name="_Toc162894515"/>
      <w:bookmarkStart w:id="1329" w:name="_Toc60777066"/>
      <w:r>
        <w:rPr>
          <w:lang w:eastAsia="zh-CN"/>
        </w:rPr>
        <w:t>5.8.10.4.1</w:t>
      </w:r>
      <w:r>
        <w:rPr>
          <w:lang w:eastAsia="zh-CN"/>
        </w:rPr>
        <w:tab/>
        <w:t>General</w:t>
      </w:r>
      <w:bookmarkEnd w:id="1328"/>
      <w:bookmarkEnd w:id="132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30" w:name="_Toc60777067"/>
      <w:bookmarkStart w:id="1331" w:name="_Toc162894516"/>
      <w:r>
        <w:rPr>
          <w:lang w:eastAsia="zh-CN"/>
        </w:rPr>
        <w:t>5.8.10.4.2</w:t>
      </w:r>
      <w:r>
        <w:rPr>
          <w:lang w:eastAsia="zh-CN"/>
        </w:rPr>
        <w:tab/>
        <w:t>Event S1</w:t>
      </w:r>
      <w:r>
        <w:t xml:space="preserve"> (Serving becomes better than threshold)</w:t>
      </w:r>
      <w:bookmarkEnd w:id="1330"/>
      <w:bookmarkEnd w:id="133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32" w:name="_Toc60777068"/>
      <w:bookmarkStart w:id="1333" w:name="_Toc162894517"/>
      <w:r>
        <w:rPr>
          <w:lang w:eastAsia="zh-CN"/>
        </w:rPr>
        <w:t>5.8.10.4.3</w:t>
      </w:r>
      <w:r>
        <w:rPr>
          <w:lang w:eastAsia="zh-CN"/>
        </w:rPr>
        <w:tab/>
        <w:t xml:space="preserve">Event S2 </w:t>
      </w:r>
      <w:r>
        <w:t>(Serving becomes worse than threshold)</w:t>
      </w:r>
      <w:bookmarkEnd w:id="1332"/>
      <w:bookmarkEnd w:id="133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34" w:name="_Toc162894518"/>
      <w:bookmarkStart w:id="1335" w:name="_Toc60777069"/>
      <w:r>
        <w:rPr>
          <w:lang w:eastAsia="zh-CN"/>
        </w:rPr>
        <w:t>5.8.10.5</w:t>
      </w:r>
      <w:r>
        <w:rPr>
          <w:lang w:eastAsia="zh-CN"/>
        </w:rPr>
        <w:tab/>
        <w:t>Sidelink measurement reporting</w:t>
      </w:r>
      <w:bookmarkEnd w:id="1334"/>
      <w:bookmarkEnd w:id="1335"/>
    </w:p>
    <w:p w14:paraId="222D0EB4" w14:textId="77777777" w:rsidR="008D215F" w:rsidRDefault="004D2259">
      <w:pPr>
        <w:pStyle w:val="Heading5"/>
        <w:rPr>
          <w:lang w:eastAsia="zh-CN"/>
        </w:rPr>
      </w:pPr>
      <w:bookmarkStart w:id="1336" w:name="_Toc162894519"/>
      <w:bookmarkStart w:id="1337" w:name="_Toc60777070"/>
      <w:r>
        <w:rPr>
          <w:lang w:eastAsia="zh-CN"/>
        </w:rPr>
        <w:t>5.8.10.5.1</w:t>
      </w:r>
      <w:r>
        <w:rPr>
          <w:lang w:eastAsia="zh-CN"/>
        </w:rPr>
        <w:tab/>
        <w:t>General</w:t>
      </w:r>
      <w:bookmarkEnd w:id="1336"/>
      <w:bookmarkEnd w:id="1337"/>
    </w:p>
    <w:p w14:paraId="222D0EB5" w14:textId="77777777" w:rsidR="008D215F" w:rsidRDefault="0031297E">
      <w:pPr>
        <w:pStyle w:val="TH"/>
      </w:pPr>
      <w:r>
        <w:rPr>
          <w:noProof/>
        </w:rPr>
        <w:object w:dxaOrig="3889" w:dyaOrig="1560" w14:anchorId="1C7FD547">
          <v:shape id="_x0000_i1088" type="#_x0000_t75" alt="" style="width:195.4pt;height:79pt;mso-width-percent:0;mso-height-percent:0;mso-width-percent:0;mso-height-percent:0" o:ole="">
            <v:imagedata r:id="rId139" o:title=""/>
          </v:shape>
          <o:OLEObject Type="Embed" ProgID="Mscgen.Chart" ShapeID="_x0000_i1088" DrawAspect="Content" ObjectID="_1776598180"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38" w:name="_Toc60777071"/>
      <w:bookmarkStart w:id="1339" w:name="_Toc162894520"/>
      <w:r>
        <w:t>5.8.11</w:t>
      </w:r>
      <w:r>
        <w:tab/>
      </w:r>
      <w:r>
        <w:rPr>
          <w:rFonts w:cs="Arial"/>
        </w:rPr>
        <w:t>Zone identity calculation</w:t>
      </w:r>
      <w:bookmarkEnd w:id="1338"/>
      <w:bookmarkEnd w:id="133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40" w:name="_Toc162894521"/>
      <w:bookmarkStart w:id="1341" w:name="_Toc60777072"/>
      <w:r>
        <w:t>5.8.12</w:t>
      </w:r>
      <w:r>
        <w:tab/>
      </w:r>
      <w:r>
        <w:rPr>
          <w:lang w:eastAsia="zh-CN"/>
        </w:rPr>
        <w:t>DFN derivation from GNSS</w:t>
      </w:r>
      <w:bookmarkEnd w:id="1340"/>
      <w:bookmarkEnd w:id="134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42" w:name="_Toc162894522"/>
      <w:r>
        <w:t>5.8.13</w:t>
      </w:r>
      <w:r>
        <w:tab/>
        <w:t>NR sidelink discovery</w:t>
      </w:r>
      <w:bookmarkEnd w:id="1342"/>
    </w:p>
    <w:p w14:paraId="222D0EDF" w14:textId="77777777" w:rsidR="008D215F" w:rsidRDefault="004D2259">
      <w:pPr>
        <w:pStyle w:val="Heading4"/>
      </w:pPr>
      <w:bookmarkStart w:id="1343" w:name="_Toc162894523"/>
      <w:r>
        <w:t>5.8.13.1</w:t>
      </w:r>
      <w:r>
        <w:tab/>
        <w:t>General</w:t>
      </w:r>
      <w:bookmarkEnd w:id="1343"/>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Heading4"/>
      </w:pPr>
      <w:bookmarkStart w:id="1344" w:name="_Toc162894524"/>
      <w:r>
        <w:t>5.8.13.2</w:t>
      </w:r>
      <w:r>
        <w:tab/>
      </w:r>
      <w:r>
        <w:rPr>
          <w:rFonts w:eastAsia="宋体"/>
          <w:lang w:eastAsia="zh-CN"/>
        </w:rPr>
        <w:t xml:space="preserve">NR </w:t>
      </w:r>
      <w:r>
        <w:t>sidelink discovery monitoring</w:t>
      </w:r>
      <w:bookmarkEnd w:id="1344"/>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45" w:name="_Toc162894525"/>
      <w:r>
        <w:t>5.8.13.3</w:t>
      </w:r>
      <w:r>
        <w:tab/>
      </w:r>
      <w:r>
        <w:rPr>
          <w:rFonts w:eastAsia="宋体"/>
          <w:lang w:eastAsia="zh-CN"/>
        </w:rPr>
        <w:t xml:space="preserve">NR </w:t>
      </w:r>
      <w:r>
        <w:t>sidelink discovery transmission</w:t>
      </w:r>
      <w:bookmarkEnd w:id="1345"/>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46"/>
      <w:r>
        <w:t xml:space="preserve"> has a selected NR sidelink U2U Relay UE</w:t>
      </w:r>
      <w:commentRangeEnd w:id="1346"/>
      <w:r>
        <w:rPr>
          <w:rStyle w:val="CommentReference"/>
        </w:rPr>
        <w:commentReference w:id="134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47"/>
      <w:r>
        <w:t>/ has a selected NR sidelink U2U Relay UE</w:t>
      </w:r>
      <w:commentRangeEnd w:id="1347"/>
      <w:r>
        <w:rPr>
          <w:rStyle w:val="CommentReference"/>
        </w:rPr>
        <w:commentReference w:id="134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48" w:name="_Hlk143695228"/>
      <w:r>
        <w:t>UE acting as Target Remote</w:t>
      </w:r>
      <w:bookmarkEnd w:id="134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49" w:name="OLE_LINK1"/>
      <w:r>
        <w:t>if out of coverage on the concerned frequency for NR sidelink discovery:</w:t>
      </w:r>
    </w:p>
    <w:bookmarkEnd w:id="1349"/>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50"/>
      <w:r>
        <w:t>has a selected NR sidelink U2U Relay UE</w:t>
      </w:r>
      <w:commentRangeEnd w:id="1350"/>
      <w:r>
        <w:rPr>
          <w:rStyle w:val="CommentReference"/>
        </w:rPr>
        <w:commentReference w:id="135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5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51"/>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52" w:name="_Toc162894526"/>
      <w:r>
        <w:t>5.8.14</w:t>
      </w:r>
      <w:r>
        <w:tab/>
        <w:t>NR sidelink U2N Relay UE operation</w:t>
      </w:r>
      <w:bookmarkEnd w:id="1352"/>
    </w:p>
    <w:p w14:paraId="222D0F31" w14:textId="77777777" w:rsidR="008D215F" w:rsidRDefault="004D2259">
      <w:pPr>
        <w:pStyle w:val="Heading4"/>
      </w:pPr>
      <w:bookmarkStart w:id="1353" w:name="_Toc46482135"/>
      <w:bookmarkStart w:id="1354" w:name="_Toc46480901"/>
      <w:bookmarkStart w:id="1355" w:name="_Toc46483369"/>
      <w:bookmarkStart w:id="1356" w:name="_Toc36939289"/>
      <w:bookmarkStart w:id="1357" w:name="_Toc29343581"/>
      <w:bookmarkStart w:id="1358" w:name="_Toc36566841"/>
      <w:bookmarkStart w:id="1359" w:name="_Toc36810272"/>
      <w:bookmarkStart w:id="1360" w:name="_Toc20487147"/>
      <w:bookmarkStart w:id="1361" w:name="_Toc76472804"/>
      <w:bookmarkStart w:id="1362" w:name="_Toc37082269"/>
      <w:bookmarkStart w:id="1363" w:name="_Toc162894527"/>
      <w:bookmarkStart w:id="1364" w:name="_Toc36846636"/>
      <w:bookmarkStart w:id="1365" w:name="_Toc29342442"/>
      <w:r>
        <w:t>5.8.14.1</w:t>
      </w:r>
      <w:r>
        <w:tab/>
        <w:t>General</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Heading3"/>
      </w:pPr>
      <w:bookmarkStart w:id="1366" w:name="_Toc162894528"/>
      <w:r>
        <w:t>5.8.15</w:t>
      </w:r>
      <w:r>
        <w:tab/>
        <w:t>NR sidelink U2N Remote UE operation</w:t>
      </w:r>
      <w:bookmarkEnd w:id="1366"/>
    </w:p>
    <w:p w14:paraId="222D0F3E" w14:textId="77777777" w:rsidR="008D215F" w:rsidRDefault="004D2259">
      <w:pPr>
        <w:pStyle w:val="Heading4"/>
      </w:pPr>
      <w:bookmarkStart w:id="1367" w:name="_Toc162894529"/>
      <w:r>
        <w:t>5.8.15.1</w:t>
      </w:r>
      <w:r>
        <w:tab/>
        <w:t>General</w:t>
      </w:r>
      <w:bookmarkEnd w:id="1367"/>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Heading4"/>
        <w:rPr>
          <w:rFonts w:eastAsia="等线"/>
          <w:lang w:eastAsia="zh-CN"/>
        </w:rPr>
      </w:pPr>
      <w:bookmarkStart w:id="1368" w:name="_Toc162894530"/>
      <w:r>
        <w:t>5.8.15.2</w:t>
      </w:r>
      <w:r>
        <w:tab/>
        <w:t>NR Sidelink U2N Remote UE threshold conditions</w:t>
      </w:r>
      <w:bookmarkEnd w:id="136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等线"/>
          <w:lang w:eastAsia="zh-CN"/>
        </w:rPr>
      </w:pPr>
      <w:bookmarkStart w:id="1369" w:name="_Toc162894531"/>
      <w:r>
        <w:t>5.8.15.3</w:t>
      </w:r>
      <w:r>
        <w:tab/>
        <w:t>Selection and reselection of NR sidelink U2N Relay UE</w:t>
      </w:r>
      <w:bookmarkEnd w:id="136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70" w:name="_Toc162894532"/>
      <w:r>
        <w:t>5.8.16</w:t>
      </w:r>
      <w:r>
        <w:tab/>
        <w:t>NR sidelink U2U Relay UE operation</w:t>
      </w:r>
      <w:bookmarkEnd w:id="1370"/>
    </w:p>
    <w:p w14:paraId="222D0F5F" w14:textId="77777777" w:rsidR="008D215F" w:rsidRDefault="004D2259">
      <w:pPr>
        <w:pStyle w:val="Heading4"/>
      </w:pPr>
      <w:bookmarkStart w:id="1371" w:name="_Toc162894533"/>
      <w:r>
        <w:t>5.8.16.1</w:t>
      </w:r>
      <w:r>
        <w:tab/>
        <w:t>General</w:t>
      </w:r>
      <w:bookmarkEnd w:id="1371"/>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Heading4"/>
        <w:rPr>
          <w:rFonts w:eastAsia="等线"/>
          <w:lang w:eastAsia="zh-CN"/>
        </w:rPr>
      </w:pPr>
      <w:bookmarkStart w:id="1372" w:name="_Toc162894534"/>
      <w:r>
        <w:t>5.8.16.2</w:t>
      </w:r>
      <w:r>
        <w:tab/>
        <w:t>NR sidelink U2U Relay UE threshold conditions</w:t>
      </w:r>
      <w:bookmarkEnd w:id="1372"/>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Heading4"/>
        <w:rPr>
          <w:rFonts w:eastAsia="等线"/>
          <w:lang w:eastAsia="zh-CN"/>
        </w:rPr>
      </w:pPr>
      <w:bookmarkStart w:id="1373" w:name="_Toc162894535"/>
      <w:r>
        <w:t>5.8.16.3</w:t>
      </w:r>
      <w:r>
        <w:tab/>
        <w:t>Neighbor UE(s) in proximity conditions</w:t>
      </w:r>
      <w:bookmarkEnd w:id="137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74" w:name="_Toc162894536"/>
      <w:r>
        <w:t>5.8.17</w:t>
      </w:r>
      <w:r>
        <w:tab/>
        <w:t>NR sidelink U2U Remote UE operation</w:t>
      </w:r>
      <w:bookmarkEnd w:id="1374"/>
    </w:p>
    <w:p w14:paraId="222D0F77" w14:textId="77777777" w:rsidR="008D215F" w:rsidRDefault="004D2259">
      <w:pPr>
        <w:pStyle w:val="Heading4"/>
      </w:pPr>
      <w:bookmarkStart w:id="1375" w:name="_Toc162894537"/>
      <w:r>
        <w:t>5.8.17.1</w:t>
      </w:r>
      <w:r>
        <w:tab/>
        <w:t>General</w:t>
      </w:r>
      <w:bookmarkEnd w:id="1375"/>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Heading4"/>
        <w:rPr>
          <w:rFonts w:eastAsia="等线"/>
          <w:lang w:eastAsia="zh-CN"/>
        </w:rPr>
      </w:pPr>
      <w:bookmarkStart w:id="1376" w:name="_Toc162894538"/>
      <w:r>
        <w:t>5.8.17.2</w:t>
      </w:r>
      <w:r>
        <w:tab/>
        <w:t>NR Sidelink U2U Remote UE threshold conditions</w:t>
      </w:r>
      <w:bookmarkEnd w:id="137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77"/>
      <w:commentRangeEnd w:id="1377"/>
      <w:r>
        <w:rPr>
          <w:rStyle w:val="CommentReference"/>
        </w:rPr>
        <w:commentReference w:id="137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等线"/>
          <w:lang w:eastAsia="zh-CN"/>
        </w:rPr>
      </w:pPr>
      <w:bookmarkStart w:id="1378" w:name="_Toc162894539"/>
      <w:bookmarkStart w:id="1379" w:name="_Hlk148632493"/>
      <w:r>
        <w:t>5.8.17.3</w:t>
      </w:r>
      <w:r>
        <w:tab/>
        <w:t>Conditions for selection and reselection of NR sidelink U2U Relay UE</w:t>
      </w:r>
      <w:bookmarkEnd w:id="1378"/>
    </w:p>
    <w:bookmarkEnd w:id="137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80"/>
      <w:r>
        <w:t>upper</w:t>
      </w:r>
      <w:commentRangeEnd w:id="1380"/>
      <w:r>
        <w:rPr>
          <w:rStyle w:val="CommentReference"/>
        </w:rPr>
        <w:commentReference w:id="1380"/>
      </w:r>
      <w:r>
        <w:t xml:space="preserve"> layers to search for or select a NR sidelink U2U Relay UE; or</w:t>
      </w:r>
    </w:p>
    <w:p w14:paraId="222D0F8E" w14:textId="77777777" w:rsidR="008D215F" w:rsidRDefault="004D2259">
      <w:pPr>
        <w:pStyle w:val="B2"/>
      </w:pPr>
      <w:r>
        <w:t>2&gt;</w:t>
      </w:r>
      <w:r>
        <w:tab/>
      </w:r>
      <w:commentRangeStart w:id="1381"/>
      <w:r>
        <w:t>if</w:t>
      </w:r>
      <w:commentRangeEnd w:id="1381"/>
      <w:r>
        <w:rPr>
          <w:rStyle w:val="CommentReference"/>
        </w:rPr>
        <w:commentReference w:id="138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82"/>
      <w:r>
        <w:rPr>
          <w:lang w:eastAsia="zh-CN"/>
        </w:rPr>
        <w:t>failure</w:t>
      </w:r>
      <w:commentRangeEnd w:id="1382"/>
      <w:r>
        <w:rPr>
          <w:rStyle w:val="CommentReference"/>
        </w:rPr>
        <w:commentReference w:id="1382"/>
      </w:r>
      <w:r>
        <w:rPr>
          <w:lang w:eastAsia="zh-CN"/>
        </w:rPr>
        <w:t xml:space="preserve"> is detected on the PC5-RRC connection with the current NR sidelink U2U Relay UE as specified in clause 5.8.9.3.</w:t>
      </w:r>
      <w:bookmarkStart w:id="1383" w:name="OLE_LINK2"/>
    </w:p>
    <w:p w14:paraId="222D0F96" w14:textId="77777777" w:rsidR="008D215F" w:rsidRDefault="004D2259">
      <w:pPr>
        <w:pStyle w:val="Heading4"/>
        <w:rPr>
          <w:rFonts w:eastAsia="等线"/>
          <w:lang w:eastAsia="zh-CN"/>
        </w:rPr>
      </w:pPr>
      <w:bookmarkStart w:id="1384" w:name="_Toc162894540"/>
      <w:r>
        <w:t>5.8.17.4</w:t>
      </w:r>
      <w:r>
        <w:tab/>
        <w:t>Actions related to selection and reselection of NR sidelink U2U Relay UE</w:t>
      </w:r>
      <w:bookmarkEnd w:id="138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83"/>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85" w:name="_Toc162894541"/>
      <w:r>
        <w:t>5.8.18</w:t>
      </w:r>
      <w:r>
        <w:tab/>
        <w:t>NR sidelink positioning</w:t>
      </w:r>
      <w:bookmarkEnd w:id="1385"/>
    </w:p>
    <w:p w14:paraId="222D0FA8" w14:textId="77777777" w:rsidR="008D215F" w:rsidRDefault="004D2259">
      <w:pPr>
        <w:pStyle w:val="Heading4"/>
      </w:pPr>
      <w:bookmarkStart w:id="1386" w:name="_Toc162894542"/>
      <w:r>
        <w:t>5.8.18.1</w:t>
      </w:r>
      <w:r>
        <w:tab/>
        <w:t>General</w:t>
      </w:r>
      <w:bookmarkEnd w:id="138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87" w:name="_Toc162894543"/>
      <w:r>
        <w:t>5.8.18.2</w:t>
      </w:r>
      <w:r>
        <w:tab/>
      </w:r>
      <w:r>
        <w:rPr>
          <w:lang w:eastAsia="zh-CN"/>
        </w:rPr>
        <w:t xml:space="preserve">NR </w:t>
      </w:r>
      <w:r>
        <w:t>sidelink positioning measurement</w:t>
      </w:r>
      <w:bookmarkEnd w:id="138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8"/>
      <w:r>
        <w:t xml:space="preserve"> </w:t>
      </w:r>
      <w:r>
        <w:rPr>
          <w:i/>
          <w:iCs/>
        </w:rPr>
        <w:t>SIB12</w:t>
      </w:r>
      <w:r>
        <w:t xml:space="preserve"> or </w:t>
      </w:r>
      <w:r>
        <w:rPr>
          <w:i/>
        </w:rPr>
        <w:t>SIB2</w:t>
      </w:r>
      <w:commentRangeEnd w:id="1388"/>
      <w:r>
        <w:rPr>
          <w:rStyle w:val="CommentReference"/>
        </w:rPr>
        <w:commentReference w:id="1388"/>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9"/>
      <w:commentRangeEnd w:id="1389"/>
      <w:r>
        <w:rPr>
          <w:rStyle w:val="CommentReference"/>
        </w:rPr>
        <w:commentReference w:id="138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90" w:name="_Toc162894544"/>
      <w:r>
        <w:t>5.8.18.3</w:t>
      </w:r>
      <w:r>
        <w:tab/>
      </w:r>
      <w:r>
        <w:rPr>
          <w:lang w:eastAsia="zh-CN"/>
        </w:rPr>
        <w:t xml:space="preserve">NR </w:t>
      </w:r>
      <w:r>
        <w:t>sidelink positioning transmission</w:t>
      </w:r>
      <w:bookmarkEnd w:id="1390"/>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91"/>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91"/>
      <w:r w:rsidR="004A47AF">
        <w:rPr>
          <w:rStyle w:val="CommentReference"/>
          <w:lang w:val="en-GB"/>
        </w:rPr>
        <w:commentReference w:id="1391"/>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92" w:name="_Toc162894545"/>
      <w:r>
        <w:t>5.9</w:t>
      </w:r>
      <w:r>
        <w:tab/>
        <w:t>MBS Broadcast</w:t>
      </w:r>
      <w:bookmarkEnd w:id="1392"/>
    </w:p>
    <w:p w14:paraId="222D0FD6" w14:textId="77777777" w:rsidR="008D215F" w:rsidRDefault="004D2259">
      <w:pPr>
        <w:pStyle w:val="Heading3"/>
      </w:pPr>
      <w:bookmarkStart w:id="1393" w:name="_Toc162894546"/>
      <w:r>
        <w:t>5.9.1</w:t>
      </w:r>
      <w:r>
        <w:tab/>
        <w:t>Introduction</w:t>
      </w:r>
      <w:bookmarkEnd w:id="1393"/>
    </w:p>
    <w:p w14:paraId="222D0FD7" w14:textId="77777777" w:rsidR="008D215F" w:rsidRDefault="004D2259">
      <w:pPr>
        <w:pStyle w:val="Heading4"/>
        <w:rPr>
          <w:lang w:eastAsia="zh-CN"/>
        </w:rPr>
      </w:pPr>
      <w:bookmarkStart w:id="1394" w:name="_Toc162894547"/>
      <w:r>
        <w:rPr>
          <w:lang w:eastAsia="zh-CN"/>
        </w:rPr>
        <w:t>5.9.1.1</w:t>
      </w:r>
      <w:r>
        <w:rPr>
          <w:lang w:eastAsia="zh-CN"/>
        </w:rPr>
        <w:tab/>
        <w:t>General</w:t>
      </w:r>
      <w:bookmarkEnd w:id="1394"/>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5" w:name="OLE_LINK4"/>
      <w:r>
        <w:rPr>
          <w:lang w:eastAsia="zh-CN"/>
        </w:rPr>
        <w:t>information related to service continuity of MBS broadcast</w:t>
      </w:r>
      <w:bookmarkEnd w:id="1395"/>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96" w:name="_Toc162894548"/>
      <w:r>
        <w:rPr>
          <w:lang w:eastAsia="zh-CN"/>
        </w:rPr>
        <w:t>5.9.1.2</w:t>
      </w:r>
      <w:r>
        <w:rPr>
          <w:lang w:eastAsia="zh-CN"/>
        </w:rPr>
        <w:tab/>
        <w:t>MCCH scheduling</w:t>
      </w:r>
      <w:bookmarkEnd w:id="1396"/>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97" w:name="_Toc162894549"/>
      <w:r>
        <w:rPr>
          <w:lang w:eastAsia="zh-CN"/>
        </w:rPr>
        <w:t>5.9.1.3</w:t>
      </w:r>
      <w:r>
        <w:rPr>
          <w:lang w:eastAsia="zh-CN"/>
        </w:rPr>
        <w:tab/>
        <w:t>MCCH information validity and notification of changes</w:t>
      </w:r>
      <w:bookmarkEnd w:id="1397"/>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98" w:name="_Toc46480856"/>
      <w:bookmarkStart w:id="1399" w:name="_Toc162894550"/>
      <w:bookmarkStart w:id="1400" w:name="_Toc29343536"/>
      <w:bookmarkStart w:id="1401" w:name="_Toc46483324"/>
      <w:bookmarkStart w:id="1402" w:name="_Toc46482090"/>
      <w:bookmarkStart w:id="1403" w:name="_Toc36566796"/>
      <w:bookmarkStart w:id="1404" w:name="_Toc67997130"/>
      <w:bookmarkStart w:id="1405" w:name="_Toc36846591"/>
      <w:bookmarkStart w:id="1406" w:name="_Toc29342397"/>
      <w:bookmarkStart w:id="1407" w:name="_Toc36810227"/>
      <w:bookmarkStart w:id="1408" w:name="_Toc36939244"/>
      <w:bookmarkStart w:id="1409" w:name="_Toc37082224"/>
      <w:bookmarkStart w:id="1410" w:name="_Toc20487104"/>
      <w:r>
        <w:rPr>
          <w:lang w:eastAsia="zh-CN"/>
        </w:rPr>
        <w:t>5.9.2</w:t>
      </w:r>
      <w:r>
        <w:rPr>
          <w:lang w:eastAsia="zh-CN"/>
        </w:rPr>
        <w:tab/>
        <w:t>MCCH information acquisition</w:t>
      </w:r>
      <w:bookmarkStart w:id="1411" w:name="_Toc36810228"/>
      <w:bookmarkStart w:id="1412" w:name="_Toc37082225"/>
      <w:bookmarkStart w:id="1413" w:name="_Toc29342398"/>
      <w:bookmarkStart w:id="1414" w:name="_Toc36566797"/>
      <w:bookmarkStart w:id="1415" w:name="_Toc20487105"/>
      <w:bookmarkStart w:id="1416" w:name="_Toc36846592"/>
      <w:bookmarkStart w:id="1417" w:name="_Toc29343537"/>
      <w:bookmarkStart w:id="1418" w:name="_Toc46480857"/>
      <w:bookmarkStart w:id="1419" w:name="_Toc46482091"/>
      <w:bookmarkStart w:id="1420" w:name="_Toc46483325"/>
      <w:bookmarkStart w:id="1421" w:name="_Toc67997131"/>
      <w:bookmarkStart w:id="1422" w:name="_Toc36939245"/>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222D0FE1" w14:textId="77777777" w:rsidR="008D215F" w:rsidRDefault="004D2259">
      <w:pPr>
        <w:pStyle w:val="Heading4"/>
        <w:rPr>
          <w:lang w:eastAsia="zh-CN"/>
        </w:rPr>
      </w:pPr>
      <w:bookmarkStart w:id="1423" w:name="_Toc162894551"/>
      <w:r>
        <w:rPr>
          <w:lang w:eastAsia="zh-CN"/>
        </w:rPr>
        <w:t>5.9.2.1</w:t>
      </w:r>
      <w:r>
        <w:rPr>
          <w:lang w:eastAsia="zh-CN"/>
        </w:rPr>
        <w:tab/>
        <w:t>General</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bookmarkStart w:id="1424" w:name="_MON_1686130211"/>
    <w:bookmarkEnd w:id="1424"/>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1" o:title=""/>
          </v:shape>
          <o:OLEObject Type="Embed" ProgID="Word.Picture.8" ShapeID="_x0000_i1089" DrawAspect="Content" ObjectID="_1776598181"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25" w:name="_Toc36846593"/>
      <w:bookmarkStart w:id="1426" w:name="_Toc46480858"/>
      <w:bookmarkStart w:id="1427" w:name="_Toc20487106"/>
      <w:bookmarkStart w:id="1428" w:name="_Toc36566798"/>
      <w:bookmarkStart w:id="1429" w:name="_Toc29343538"/>
      <w:bookmarkStart w:id="1430" w:name="_Toc67997132"/>
      <w:bookmarkStart w:id="1431" w:name="_Toc29342399"/>
      <w:bookmarkStart w:id="1432" w:name="_Toc46483326"/>
      <w:bookmarkStart w:id="1433" w:name="_Toc36939246"/>
      <w:bookmarkStart w:id="1434" w:name="_Toc162894552"/>
      <w:bookmarkStart w:id="1435" w:name="_Toc46482092"/>
      <w:bookmarkStart w:id="1436" w:name="_Toc37082226"/>
      <w:bookmarkStart w:id="1437" w:name="_Toc36810229"/>
      <w:r>
        <w:rPr>
          <w:lang w:eastAsia="zh-CN"/>
        </w:rPr>
        <w:t>5.9.2.2</w:t>
      </w:r>
      <w:r>
        <w:rPr>
          <w:lang w:eastAsia="zh-CN"/>
        </w:rPr>
        <w:tab/>
        <w:t>Initiation</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38"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8"/>
      <w:r>
        <w:rPr>
          <w:lang w:eastAsia="zh-CN"/>
        </w:rPr>
        <w:t xml:space="preserve"> information.</w:t>
      </w:r>
    </w:p>
    <w:p w14:paraId="222D0FEA" w14:textId="77777777" w:rsidR="008D215F" w:rsidRDefault="004D2259">
      <w:pPr>
        <w:pStyle w:val="Heading4"/>
        <w:rPr>
          <w:lang w:eastAsia="zh-CN"/>
        </w:rPr>
      </w:pPr>
      <w:bookmarkStart w:id="1439" w:name="_Toc67997133"/>
      <w:bookmarkStart w:id="1440" w:name="_Toc162894553"/>
      <w:bookmarkStart w:id="1441" w:name="_Toc36939247"/>
      <w:bookmarkStart w:id="1442" w:name="_Toc46483327"/>
      <w:bookmarkStart w:id="1443" w:name="_Toc29342400"/>
      <w:bookmarkStart w:id="1444" w:name="_Toc37082227"/>
      <w:bookmarkStart w:id="1445" w:name="_Toc36566799"/>
      <w:bookmarkStart w:id="1446" w:name="_Toc29343539"/>
      <w:bookmarkStart w:id="1447" w:name="_Toc36810230"/>
      <w:bookmarkStart w:id="1448" w:name="_Toc20487107"/>
      <w:bookmarkStart w:id="1449" w:name="_Toc36846594"/>
      <w:bookmarkStart w:id="1450" w:name="_Toc46480859"/>
      <w:bookmarkStart w:id="1451" w:name="_Toc46482093"/>
      <w:r>
        <w:rPr>
          <w:lang w:eastAsia="zh-CN"/>
        </w:rPr>
        <w:t>5.9.2.3</w:t>
      </w:r>
      <w:r>
        <w:rPr>
          <w:lang w:eastAsia="zh-CN"/>
        </w:rPr>
        <w:tab/>
        <w:t>MCCH information acquisition by the UE</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222D0FEB" w14:textId="77777777" w:rsidR="008D215F" w:rsidRDefault="004D2259">
      <w:bookmarkStart w:id="1452" w:name="_Toc37082228"/>
      <w:bookmarkStart w:id="1453" w:name="_Toc36846595"/>
      <w:bookmarkStart w:id="1454" w:name="_Toc46480860"/>
      <w:bookmarkStart w:id="1455" w:name="_Toc36939248"/>
      <w:bookmarkStart w:id="1456" w:name="_Toc46482094"/>
      <w:bookmarkStart w:id="1457" w:name="_Toc36566800"/>
      <w:bookmarkStart w:id="1458" w:name="_Toc29343540"/>
      <w:bookmarkStart w:id="1459" w:name="_Toc29342401"/>
      <w:bookmarkStart w:id="1460" w:name="_Toc67997134"/>
      <w:bookmarkStart w:id="1461" w:name="_Toc46483328"/>
      <w:bookmarkStart w:id="1462" w:name="_Toc36810231"/>
      <w:bookmarkStart w:id="1463"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6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65" w:name="_Toc36810232"/>
      <w:bookmarkStart w:id="1466" w:name="_Toc36846596"/>
      <w:bookmarkStart w:id="1467" w:name="_Toc37082229"/>
      <w:bookmarkStart w:id="1468" w:name="_Toc36566801"/>
      <w:bookmarkStart w:id="1469" w:name="_Toc29343541"/>
      <w:bookmarkStart w:id="1470" w:name="_Toc46480861"/>
      <w:bookmarkStart w:id="1471" w:name="_Toc36939249"/>
      <w:bookmarkStart w:id="1472" w:name="_Toc46482095"/>
      <w:bookmarkStart w:id="1473" w:name="_Toc67997135"/>
      <w:bookmarkStart w:id="1474" w:name="_Toc46483329"/>
      <w:bookmarkStart w:id="1475" w:name="_Toc29342402"/>
      <w:bookmarkStart w:id="1476" w:name="_Toc20487109"/>
      <w:bookmarkStart w:id="1477" w:name="_Toc162894555"/>
      <w:r>
        <w:rPr>
          <w:lang w:eastAsia="zh-CN"/>
        </w:rPr>
        <w:t>5.9.3</w:t>
      </w:r>
      <w:r>
        <w:rPr>
          <w:lang w:eastAsia="zh-CN"/>
        </w:rPr>
        <w:tab/>
      </w:r>
      <w:bookmarkEnd w:id="1465"/>
      <w:bookmarkEnd w:id="1466"/>
      <w:bookmarkEnd w:id="1467"/>
      <w:bookmarkEnd w:id="1468"/>
      <w:bookmarkEnd w:id="1469"/>
      <w:bookmarkEnd w:id="1470"/>
      <w:bookmarkEnd w:id="1471"/>
      <w:bookmarkEnd w:id="1472"/>
      <w:bookmarkEnd w:id="1473"/>
      <w:bookmarkEnd w:id="1474"/>
      <w:bookmarkEnd w:id="1475"/>
      <w:bookmarkEnd w:id="1476"/>
      <w:r>
        <w:rPr>
          <w:lang w:eastAsia="zh-CN"/>
        </w:rPr>
        <w:t>Broadcast MRB configuration</w:t>
      </w:r>
      <w:bookmarkEnd w:id="1477"/>
    </w:p>
    <w:p w14:paraId="222D0FF4" w14:textId="77777777" w:rsidR="008D215F" w:rsidRDefault="004D2259">
      <w:pPr>
        <w:pStyle w:val="Heading4"/>
        <w:rPr>
          <w:lang w:eastAsia="zh-CN"/>
        </w:rPr>
      </w:pPr>
      <w:bookmarkStart w:id="1478" w:name="_Toc36810233"/>
      <w:bookmarkStart w:id="1479" w:name="_Toc46483330"/>
      <w:bookmarkStart w:id="1480" w:name="_Toc46482096"/>
      <w:bookmarkStart w:id="1481" w:name="_Toc46480862"/>
      <w:bookmarkStart w:id="1482" w:name="_Toc20487110"/>
      <w:bookmarkStart w:id="1483" w:name="_Toc67997136"/>
      <w:bookmarkStart w:id="1484" w:name="_Toc36566802"/>
      <w:bookmarkStart w:id="1485" w:name="_Toc29342403"/>
      <w:bookmarkStart w:id="1486" w:name="_Toc36939250"/>
      <w:bookmarkStart w:id="1487" w:name="_Toc36846597"/>
      <w:bookmarkStart w:id="1488" w:name="_Toc37082230"/>
      <w:bookmarkStart w:id="1489" w:name="_Toc162894556"/>
      <w:bookmarkStart w:id="1490" w:name="_Toc29343542"/>
      <w:r>
        <w:rPr>
          <w:lang w:eastAsia="zh-CN"/>
        </w:rPr>
        <w:t>5.9.3.1</w:t>
      </w:r>
      <w:r>
        <w:rPr>
          <w:lang w:eastAsia="zh-CN"/>
        </w:rPr>
        <w:tab/>
        <w:t>General</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222D0FF5" w14:textId="77777777" w:rsidR="008D215F" w:rsidRDefault="004D2259">
      <w:pPr>
        <w:rPr>
          <w:lang w:eastAsia="zh-CN"/>
        </w:rPr>
      </w:pPr>
      <w:bookmarkStart w:id="1491" w:name="OLE_LINK13"/>
      <w:bookmarkStart w:id="1492" w:name="_Toc46483331"/>
      <w:bookmarkStart w:id="1493" w:name="_Toc46482097"/>
      <w:bookmarkStart w:id="1494" w:name="_Toc20487111"/>
      <w:bookmarkStart w:id="1495" w:name="_Toc46480863"/>
      <w:bookmarkStart w:id="1496" w:name="_Toc37082231"/>
      <w:bookmarkStart w:id="1497" w:name="_Toc29343543"/>
      <w:bookmarkStart w:id="1498" w:name="_Toc36810234"/>
      <w:bookmarkStart w:id="1499" w:name="_Toc67997137"/>
      <w:bookmarkStart w:id="1500" w:name="_Toc36846598"/>
      <w:bookmarkStart w:id="1501" w:name="_Toc36566803"/>
      <w:bookmarkStart w:id="1502" w:name="_Toc29342404"/>
      <w:bookmarkStart w:id="150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91"/>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504" w:name="_Toc162894557"/>
      <w:r>
        <w:rPr>
          <w:lang w:eastAsia="zh-CN"/>
        </w:rPr>
        <w:t>5.9.3.2</w:t>
      </w:r>
      <w:r>
        <w:rPr>
          <w:lang w:eastAsia="zh-CN"/>
        </w:rPr>
        <w:tab/>
        <w:t>Initiation</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222D0FF8" w14:textId="77777777" w:rsidR="008D215F" w:rsidRDefault="004D2259">
      <w:pPr>
        <w:rPr>
          <w:lang w:eastAsia="zh-CN"/>
        </w:rPr>
      </w:pPr>
      <w:bookmarkStart w:id="1505" w:name="_Toc46483332"/>
      <w:bookmarkStart w:id="1506" w:name="_Toc46482098"/>
      <w:bookmarkStart w:id="1507" w:name="_Toc37082232"/>
      <w:bookmarkStart w:id="1508" w:name="_Toc36810235"/>
      <w:bookmarkStart w:id="1509" w:name="_Toc36846599"/>
      <w:bookmarkStart w:id="1510" w:name="_Toc36939252"/>
      <w:bookmarkStart w:id="1511" w:name="_Toc46480864"/>
      <w:bookmarkStart w:id="1512" w:name="_Toc29343544"/>
      <w:bookmarkStart w:id="1513" w:name="_Toc67997138"/>
      <w:bookmarkStart w:id="1514" w:name="_Toc29342405"/>
      <w:bookmarkStart w:id="1515" w:name="_Toc36566804"/>
      <w:bookmarkStart w:id="151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17" w:name="_Toc162894558"/>
      <w:r>
        <w:rPr>
          <w:lang w:eastAsia="zh-CN"/>
        </w:rPr>
        <w:t>5.9.3.3</w:t>
      </w:r>
      <w:r>
        <w:rPr>
          <w:lang w:eastAsia="zh-CN"/>
        </w:rPr>
        <w:tab/>
      </w:r>
      <w:bookmarkEnd w:id="1505"/>
      <w:bookmarkEnd w:id="1506"/>
      <w:bookmarkEnd w:id="1507"/>
      <w:bookmarkEnd w:id="1508"/>
      <w:bookmarkEnd w:id="1509"/>
      <w:bookmarkEnd w:id="1510"/>
      <w:bookmarkEnd w:id="1511"/>
      <w:bookmarkEnd w:id="1512"/>
      <w:bookmarkEnd w:id="1513"/>
      <w:bookmarkEnd w:id="1514"/>
      <w:bookmarkEnd w:id="1515"/>
      <w:bookmarkEnd w:id="1516"/>
      <w:r>
        <w:rPr>
          <w:lang w:eastAsia="zh-CN"/>
        </w:rPr>
        <w:t>Broadcast MRB establishment</w:t>
      </w:r>
      <w:bookmarkEnd w:id="1517"/>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18" w:name="_Toc67997139"/>
      <w:bookmarkStart w:id="1519" w:name="_Toc36566805"/>
      <w:bookmarkStart w:id="1520" w:name="_Toc46483333"/>
      <w:bookmarkStart w:id="1521" w:name="_Toc29342406"/>
      <w:bookmarkStart w:id="1522" w:name="_Toc36939253"/>
      <w:bookmarkStart w:id="1523" w:name="_Toc36810236"/>
      <w:bookmarkStart w:id="1524" w:name="_Toc162894559"/>
      <w:bookmarkStart w:id="1525" w:name="_Toc29343545"/>
      <w:bookmarkStart w:id="1526" w:name="_Toc37082233"/>
      <w:bookmarkStart w:id="1527" w:name="_Toc46482099"/>
      <w:bookmarkStart w:id="1528" w:name="_Toc46480865"/>
      <w:bookmarkStart w:id="1529" w:name="_Toc20487113"/>
      <w:bookmarkStart w:id="1530" w:name="_Toc36846600"/>
      <w:r>
        <w:rPr>
          <w:lang w:eastAsia="zh-CN"/>
        </w:rPr>
        <w:t>5.9.3.4</w:t>
      </w:r>
      <w:r>
        <w:rPr>
          <w:lang w:eastAsia="zh-CN"/>
        </w:rPr>
        <w:tab/>
        <w:t>Broadcast MRB release</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31" w:name="_Toc162894560"/>
      <w:r>
        <w:rPr>
          <w:lang w:eastAsia="zh-CN"/>
        </w:rPr>
        <w:t>5.9.4</w:t>
      </w:r>
      <w:r>
        <w:rPr>
          <w:lang w:eastAsia="zh-CN"/>
        </w:rPr>
        <w:tab/>
        <w:t>MBS Interest Indication</w:t>
      </w:r>
      <w:bookmarkEnd w:id="1531"/>
    </w:p>
    <w:p w14:paraId="222D100A" w14:textId="77777777" w:rsidR="008D215F" w:rsidRDefault="004D2259">
      <w:pPr>
        <w:pStyle w:val="Heading4"/>
        <w:rPr>
          <w:lang w:eastAsia="zh-CN"/>
        </w:rPr>
      </w:pPr>
      <w:bookmarkStart w:id="1532" w:name="_Toc162894561"/>
      <w:r>
        <w:rPr>
          <w:lang w:eastAsia="zh-CN"/>
        </w:rPr>
        <w:t>5.9.4.1</w:t>
      </w:r>
      <w:r>
        <w:rPr>
          <w:lang w:eastAsia="zh-CN"/>
        </w:rPr>
        <w:tab/>
        <w:t>General</w:t>
      </w:r>
      <w:bookmarkEnd w:id="1532"/>
    </w:p>
    <w:bookmarkStart w:id="1533"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3" o:title=""/>
          </v:shape>
          <o:OLEObject Type="Embed" ProgID="Mscgen.Chart" ShapeID="_x0000_i1090" DrawAspect="Content" ObjectID="_1776598182" r:id="rId144"/>
        </w:object>
      </w:r>
      <w:bookmarkEnd w:id="1533"/>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CommentReference"/>
        </w:rPr>
        <w:t xml:space="preserve"> </w:t>
      </w:r>
      <w:commentRangeStart w:id="1534"/>
      <w:commentRangeEnd w:id="1534"/>
      <w:r>
        <w:rPr>
          <w:rStyle w:val="CommentReference"/>
        </w:rPr>
        <w:commentReference w:id="1534"/>
      </w:r>
      <w:r>
        <w:rPr>
          <w:lang w:eastAsia="zh-CN"/>
        </w:rPr>
        <w:t xml:space="preserve"> MBS Interest Indication can only be sent after AS security activation.</w:t>
      </w:r>
    </w:p>
    <w:p w14:paraId="222D100E" w14:textId="77777777" w:rsidR="008D215F" w:rsidRDefault="004D2259">
      <w:pPr>
        <w:pStyle w:val="Heading4"/>
      </w:pPr>
      <w:bookmarkStart w:id="1535" w:name="_Toc20487095"/>
      <w:bookmarkStart w:id="1536" w:name="_Toc46482080"/>
      <w:bookmarkStart w:id="1537" w:name="_Toc162894562"/>
      <w:bookmarkStart w:id="1538" w:name="_Toc36810217"/>
      <w:bookmarkStart w:id="1539" w:name="_Toc36566786"/>
      <w:bookmarkStart w:id="1540" w:name="_Toc46483314"/>
      <w:bookmarkStart w:id="1541" w:name="_Toc36939234"/>
      <w:bookmarkStart w:id="1542" w:name="_Toc29342387"/>
      <w:bookmarkStart w:id="1543" w:name="_Toc37082214"/>
      <w:bookmarkStart w:id="1544" w:name="_Toc29343526"/>
      <w:bookmarkStart w:id="1545" w:name="_Toc46480846"/>
      <w:bookmarkStart w:id="1546" w:name="_Toc67997120"/>
      <w:bookmarkStart w:id="1547" w:name="_Toc36846581"/>
      <w:r>
        <w:t>5.9.4.2</w:t>
      </w:r>
      <w:r>
        <w:tab/>
        <w:t>Initiation</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48" w:name="_Toc162894563"/>
      <w:r>
        <w:t>5.9.4.3</w:t>
      </w:r>
      <w:r>
        <w:tab/>
        <w:t>MBS frequencies of interest determination</w:t>
      </w:r>
      <w:bookmarkEnd w:id="1548"/>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Heading4"/>
      </w:pPr>
      <w:bookmarkStart w:id="1549" w:name="_Toc162894564"/>
      <w:r>
        <w:t>5.9.4.4</w:t>
      </w:r>
      <w:r>
        <w:tab/>
        <w:t>MBS services of interest determination</w:t>
      </w:r>
      <w:bookmarkEnd w:id="1549"/>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50" w:name="_MON_1400506198"/>
      <w:bookmarkStart w:id="1551" w:name="_MON_1398090240"/>
      <w:bookmarkStart w:id="1552" w:name="_MON_1400506224"/>
      <w:bookmarkStart w:id="1553" w:name="_MON_1400506229"/>
      <w:bookmarkStart w:id="1554" w:name="_MON_1401530775"/>
      <w:bookmarkStart w:id="1555" w:name="_Toc162894565"/>
      <w:bookmarkEnd w:id="1550"/>
      <w:bookmarkEnd w:id="1551"/>
      <w:bookmarkEnd w:id="1552"/>
      <w:bookmarkEnd w:id="1553"/>
      <w:bookmarkEnd w:id="1554"/>
      <w:r>
        <w:t>5.9.4.5</w:t>
      </w:r>
      <w:r>
        <w:tab/>
        <w:t xml:space="preserve">Setting of the contents of </w:t>
      </w:r>
      <w:r>
        <w:rPr>
          <w:lang w:eastAsia="zh-CN"/>
        </w:rPr>
        <w:t>MBS Interest Indication</w:t>
      </w:r>
      <w:bookmarkEnd w:id="1555"/>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56" w:name="_Toc162894566"/>
      <w:r>
        <w:t>5.10</w:t>
      </w:r>
      <w:r>
        <w:tab/>
        <w:t>MBS multicast reception in RRC_INACTIVE</w:t>
      </w:r>
      <w:bookmarkEnd w:id="1556"/>
    </w:p>
    <w:p w14:paraId="222D1045" w14:textId="77777777" w:rsidR="008D215F" w:rsidRDefault="004D2259">
      <w:pPr>
        <w:pStyle w:val="Heading3"/>
      </w:pPr>
      <w:bookmarkStart w:id="1557" w:name="_Toc162894567"/>
      <w:r>
        <w:t>5.10.1</w:t>
      </w:r>
      <w:r>
        <w:tab/>
        <w:t>Introduction</w:t>
      </w:r>
      <w:bookmarkEnd w:id="1557"/>
    </w:p>
    <w:p w14:paraId="222D1046" w14:textId="77777777" w:rsidR="008D215F" w:rsidRDefault="004D2259">
      <w:pPr>
        <w:pStyle w:val="Heading4"/>
        <w:rPr>
          <w:lang w:eastAsia="zh-CN"/>
        </w:rPr>
      </w:pPr>
      <w:bookmarkStart w:id="1558" w:name="_Toc162894568"/>
      <w:r>
        <w:rPr>
          <w:lang w:eastAsia="zh-CN"/>
        </w:rPr>
        <w:t>5.10.1.1</w:t>
      </w:r>
      <w:r>
        <w:rPr>
          <w:lang w:eastAsia="zh-CN"/>
        </w:rPr>
        <w:tab/>
        <w:t>General</w:t>
      </w:r>
      <w:bookmarkEnd w:id="1558"/>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9"/>
      <w:r>
        <w:rPr>
          <w:lang w:eastAsia="zh-CN"/>
        </w:rPr>
        <w:t xml:space="preserve">Multicast </w:t>
      </w:r>
      <w:r>
        <w:t xml:space="preserve">MCCH-RNTI </w:t>
      </w:r>
      <w:commentRangeEnd w:id="1559"/>
      <w:r w:rsidR="00931DC4">
        <w:rPr>
          <w:rStyle w:val="CommentReference"/>
        </w:rPr>
        <w:commentReference w:id="1559"/>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60" w:name="_Toc162894569"/>
      <w:r>
        <w:rPr>
          <w:lang w:eastAsia="zh-CN"/>
        </w:rPr>
        <w:t>5.10.1.2</w:t>
      </w:r>
      <w:r>
        <w:rPr>
          <w:lang w:eastAsia="zh-CN"/>
        </w:rPr>
        <w:tab/>
        <w:t>Multicast MCCH scheduling</w:t>
      </w:r>
      <w:bookmarkEnd w:id="1560"/>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61" w:name="_Toc162894570"/>
      <w:r>
        <w:rPr>
          <w:lang w:eastAsia="zh-CN"/>
        </w:rPr>
        <w:t>5.10.1.3</w:t>
      </w:r>
      <w:r>
        <w:rPr>
          <w:lang w:eastAsia="zh-CN"/>
        </w:rPr>
        <w:tab/>
        <w:t>Multicast MCCH information validity and notification of changes</w:t>
      </w:r>
      <w:bookmarkEnd w:id="1561"/>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62" w:name="_Toc162894571"/>
      <w:r>
        <w:rPr>
          <w:lang w:eastAsia="zh-CN"/>
        </w:rPr>
        <w:t>5.10.2</w:t>
      </w:r>
      <w:r>
        <w:rPr>
          <w:lang w:eastAsia="zh-CN"/>
        </w:rPr>
        <w:tab/>
        <w:t>Multicast MCCH information acquisition</w:t>
      </w:r>
      <w:bookmarkEnd w:id="1562"/>
    </w:p>
    <w:p w14:paraId="222D1052" w14:textId="77777777" w:rsidR="008D215F" w:rsidRDefault="004D2259">
      <w:pPr>
        <w:pStyle w:val="Heading4"/>
        <w:rPr>
          <w:lang w:eastAsia="zh-CN"/>
        </w:rPr>
      </w:pPr>
      <w:bookmarkStart w:id="1563" w:name="_Toc162894572"/>
      <w:r>
        <w:rPr>
          <w:lang w:eastAsia="zh-CN"/>
        </w:rPr>
        <w:t>5.10.2.1</w:t>
      </w:r>
      <w:r>
        <w:rPr>
          <w:lang w:eastAsia="zh-CN"/>
        </w:rPr>
        <w:tab/>
        <w:t>General</w:t>
      </w:r>
      <w:bookmarkEnd w:id="1563"/>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5" o:title=""/>
          </v:shape>
          <o:OLEObject Type="Embed" ProgID="Word.Picture.8" ShapeID="_x0000_i1091" DrawAspect="Content" ObjectID="_1776598183"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64" w:name="_Toc162894573"/>
      <w:r>
        <w:rPr>
          <w:lang w:eastAsia="zh-CN"/>
        </w:rPr>
        <w:t>5.10.2.2</w:t>
      </w:r>
      <w:r>
        <w:rPr>
          <w:lang w:eastAsia="zh-CN"/>
        </w:rPr>
        <w:tab/>
        <w:t>Initiation</w:t>
      </w:r>
      <w:bookmarkEnd w:id="1564"/>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65"/>
      <w:r>
        <w:rPr>
          <w:lang w:eastAsia="zh-CN"/>
        </w:rPr>
        <w:t>NOTE</w:t>
      </w:r>
      <w:commentRangeEnd w:id="1565"/>
      <w:r>
        <w:rPr>
          <w:rStyle w:val="CommentReference"/>
        </w:rPr>
        <w:commentReference w:id="1565"/>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6"/>
      <w:r>
        <w:rPr>
          <w:lang w:eastAsia="zh-CN"/>
        </w:rPr>
        <w:t>overwrites</w:t>
      </w:r>
      <w:commentRangeEnd w:id="1566"/>
      <w:r>
        <w:rPr>
          <w:rStyle w:val="CommentReference"/>
        </w:rPr>
        <w:commentReference w:id="1566"/>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67" w:name="_Toc162894574"/>
      <w:r>
        <w:rPr>
          <w:lang w:eastAsia="zh-CN"/>
        </w:rPr>
        <w:t>5.10.2.3</w:t>
      </w:r>
      <w:r>
        <w:rPr>
          <w:lang w:eastAsia="zh-CN"/>
        </w:rPr>
        <w:tab/>
        <w:t>Multicast MCCH information acquisition by the UE</w:t>
      </w:r>
      <w:bookmarkEnd w:id="1567"/>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8"/>
      <w:r>
        <w:rPr>
          <w:lang w:eastAsia="zh-CN"/>
        </w:rPr>
        <w:t>PTM configuration</w:t>
      </w:r>
      <w:commentRangeEnd w:id="1568"/>
      <w:r>
        <w:rPr>
          <w:rStyle w:val="CommentReference"/>
        </w:rPr>
        <w:commentReference w:id="1568"/>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6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9"/>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70" w:name="_Toc162894576"/>
      <w:bookmarkStart w:id="1571" w:name="_Hlk148521567"/>
      <w:r>
        <w:rPr>
          <w:lang w:eastAsia="zh-CN"/>
        </w:rPr>
        <w:t>5.10.3</w:t>
      </w:r>
      <w:r>
        <w:rPr>
          <w:lang w:eastAsia="zh-CN"/>
        </w:rPr>
        <w:tab/>
        <w:t>MRB configuration</w:t>
      </w:r>
      <w:bookmarkEnd w:id="1570"/>
    </w:p>
    <w:p w14:paraId="222D1064" w14:textId="77777777" w:rsidR="008D215F" w:rsidRDefault="004D2259">
      <w:pPr>
        <w:pStyle w:val="Heading4"/>
        <w:rPr>
          <w:lang w:eastAsia="zh-CN"/>
        </w:rPr>
      </w:pPr>
      <w:bookmarkStart w:id="1572" w:name="_Toc162894577"/>
      <w:r>
        <w:rPr>
          <w:lang w:eastAsia="zh-CN"/>
        </w:rPr>
        <w:t>5.10.3.1</w:t>
      </w:r>
      <w:r>
        <w:rPr>
          <w:lang w:eastAsia="zh-CN"/>
        </w:rPr>
        <w:tab/>
        <w:t>General</w:t>
      </w:r>
      <w:bookmarkEnd w:id="1572"/>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73"/>
      <w:r>
        <w:rPr>
          <w:lang w:eastAsia="zh-CN"/>
        </w:rPr>
        <w:t xml:space="preserve">MRB modification or release/establishment </w:t>
      </w:r>
      <w:commentRangeEnd w:id="1573"/>
      <w:r>
        <w:rPr>
          <w:rStyle w:val="CommentReference"/>
        </w:rPr>
        <w:commentReference w:id="157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74"/>
      <w:r>
        <w:rPr>
          <w:lang w:eastAsia="zh-CN"/>
        </w:rPr>
        <w:t xml:space="preserve">synchronized </w:t>
      </w:r>
      <w:commentRangeEnd w:id="1574"/>
      <w:r>
        <w:rPr>
          <w:rStyle w:val="CommentReference"/>
        </w:rPr>
        <w:commentReference w:id="1574"/>
      </w:r>
      <w:r>
        <w:rPr>
          <w:lang w:eastAsia="zh-CN"/>
        </w:rPr>
        <w:t>within the RNA. The UE resets MAC upon selection or reselection to a new cell.</w:t>
      </w:r>
      <w:bookmarkStart w:id="1575" w:name="_Hlk148603447"/>
      <w:bookmarkStart w:id="1576"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5"/>
    <w:p w14:paraId="222D1067" w14:textId="77777777" w:rsidR="008D215F" w:rsidRDefault="004D2259">
      <w:pPr>
        <w:rPr>
          <w:lang w:eastAsia="zh-CN"/>
        </w:rPr>
      </w:pPr>
      <w:r>
        <w:rPr>
          <w:lang w:eastAsia="zh-CN"/>
        </w:rPr>
        <w:t>Upon moving to a cell where the PDCP COUNT of a multicast MRB is not synchronized</w:t>
      </w:r>
      <w:bookmarkEnd w:id="157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7"/>
      <w:r>
        <w:t>same multicast MRBs</w:t>
      </w:r>
      <w:commentRangeEnd w:id="1577"/>
      <w:r>
        <w:rPr>
          <w:rStyle w:val="CommentReference"/>
        </w:rPr>
        <w:commentReference w:id="157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78" w:name="_Toc162894578"/>
      <w:r>
        <w:rPr>
          <w:lang w:eastAsia="zh-CN"/>
        </w:rPr>
        <w:t>5.10.3.2</w:t>
      </w:r>
      <w:r>
        <w:rPr>
          <w:lang w:eastAsia="zh-CN"/>
        </w:rPr>
        <w:tab/>
        <w:t>Multicast MRB establishment</w:t>
      </w:r>
      <w:bookmarkEnd w:id="1578"/>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79"/>
      <w:r>
        <w:rPr>
          <w:lang w:eastAsia="zh-CN"/>
        </w:rPr>
        <w:t>receive DL-SCH</w:t>
      </w:r>
      <w:commentRangeEnd w:id="1579"/>
      <w:r>
        <w:rPr>
          <w:rStyle w:val="CommentReference"/>
        </w:rPr>
        <w:commentReference w:id="1579"/>
      </w:r>
      <w:r>
        <w:rPr>
          <w:lang w:eastAsia="zh-CN"/>
        </w:rPr>
        <w:t xml:space="preserve"> </w:t>
      </w:r>
      <w:commentRangeStart w:id="1580"/>
      <w:r>
        <w:rPr>
          <w:lang w:eastAsia="zh-CN"/>
        </w:rPr>
        <w:t>on the cell</w:t>
      </w:r>
      <w:commentRangeEnd w:id="1580"/>
      <w:r w:rsidR="00F917E9">
        <w:rPr>
          <w:rStyle w:val="CommentReference"/>
        </w:rPr>
        <w:commentReference w:id="1580"/>
      </w:r>
      <w:r>
        <w:rPr>
          <w:lang w:eastAsia="zh-CN"/>
        </w:rPr>
        <w:t xml:space="preserve">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82" w:name="_Toc162894579"/>
      <w:r>
        <w:rPr>
          <w:lang w:eastAsia="zh-CN"/>
        </w:rPr>
        <w:t>5.10.3.3</w:t>
      </w:r>
      <w:r>
        <w:rPr>
          <w:lang w:eastAsia="zh-CN"/>
        </w:rPr>
        <w:tab/>
        <w:t>Multicast MRB release</w:t>
      </w:r>
      <w:bookmarkEnd w:id="1582"/>
    </w:p>
    <w:p w14:paraId="222D1072" w14:textId="77777777" w:rsidR="008D215F" w:rsidRDefault="004D2259">
      <w:pPr>
        <w:rPr>
          <w:lang w:eastAsia="zh-CN"/>
        </w:rPr>
      </w:pPr>
      <w:r>
        <w:rPr>
          <w:lang w:eastAsia="zh-CN"/>
        </w:rPr>
        <w:t xml:space="preserve">Upon release of a </w:t>
      </w:r>
      <w:commentRangeStart w:id="1583"/>
      <w:r>
        <w:rPr>
          <w:lang w:eastAsia="zh-CN"/>
        </w:rPr>
        <w:t>multicast MRB</w:t>
      </w:r>
      <w:commentRangeEnd w:id="1583"/>
      <w:r>
        <w:rPr>
          <w:rStyle w:val="CommentReference"/>
        </w:rPr>
        <w:commentReference w:id="1583"/>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71"/>
    </w:p>
    <w:p w14:paraId="222D1077" w14:textId="77777777" w:rsidR="008D215F" w:rsidRDefault="008D215F">
      <w:pPr>
        <w:overflowPunct/>
        <w:autoSpaceDE/>
        <w:autoSpaceDN/>
        <w:adjustRightInd/>
        <w:spacing w:after="0"/>
        <w:sectPr w:rsidR="008D215F" w:rsidSect="00E83A79">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84" w:name="_Toc60777073"/>
      <w:bookmarkStart w:id="1585" w:name="_Toc162894580"/>
      <w:r>
        <w:t>6</w:t>
      </w:r>
      <w:r>
        <w:tab/>
        <w:t>Protocol data units, formats and parameters (ASN.1)</w:t>
      </w:r>
      <w:bookmarkEnd w:id="1584"/>
      <w:bookmarkEnd w:id="1585"/>
    </w:p>
    <w:p w14:paraId="222D1079" w14:textId="77777777" w:rsidR="008D215F" w:rsidRDefault="004D2259">
      <w:pPr>
        <w:pStyle w:val="Heading2"/>
      </w:pPr>
      <w:bookmarkStart w:id="1586" w:name="_Toc162894581"/>
      <w:bookmarkStart w:id="1587" w:name="_Toc60777074"/>
      <w:r>
        <w:t>6.1</w:t>
      </w:r>
      <w:r>
        <w:tab/>
        <w:t>General</w:t>
      </w:r>
      <w:bookmarkEnd w:id="1586"/>
      <w:bookmarkEnd w:id="1587"/>
    </w:p>
    <w:p w14:paraId="222D107A" w14:textId="77777777" w:rsidR="008D215F" w:rsidRDefault="004D2259">
      <w:pPr>
        <w:pStyle w:val="Heading3"/>
      </w:pPr>
      <w:bookmarkStart w:id="1588" w:name="_Toc60777075"/>
      <w:bookmarkStart w:id="1589" w:name="_Toc162894582"/>
      <w:r>
        <w:t>6.1.1</w:t>
      </w:r>
      <w:r>
        <w:tab/>
        <w:t>Introduction</w:t>
      </w:r>
      <w:bookmarkEnd w:id="1588"/>
      <w:bookmarkEnd w:id="1589"/>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90" w:name="_Toc60777076"/>
      <w:bookmarkStart w:id="1591" w:name="_Toc162894583"/>
      <w:r>
        <w:t>6.1.2</w:t>
      </w:r>
      <w:r>
        <w:tab/>
        <w:t>Need codes and conditions for optional fields</w:t>
      </w:r>
      <w:bookmarkEnd w:id="1590"/>
      <w:bookmarkEnd w:id="1591"/>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92" w:name="_Toc162894584"/>
      <w:bookmarkStart w:id="1593" w:name="_Toc60777077"/>
      <w:r>
        <w:t>6.1.3</w:t>
      </w:r>
      <w:r>
        <w:tab/>
        <w:t>General rules</w:t>
      </w:r>
      <w:bookmarkEnd w:id="1592"/>
      <w:bookmarkEnd w:id="1593"/>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94" w:name="_Toc60777078"/>
      <w:bookmarkStart w:id="1595" w:name="_Toc162894585"/>
      <w:r>
        <w:t>6.2</w:t>
      </w:r>
      <w:r>
        <w:tab/>
        <w:t>RRC messages</w:t>
      </w:r>
      <w:bookmarkEnd w:id="1594"/>
      <w:bookmarkEnd w:id="1595"/>
    </w:p>
    <w:p w14:paraId="222D10DC" w14:textId="77777777" w:rsidR="008D215F" w:rsidRDefault="004D2259">
      <w:pPr>
        <w:pStyle w:val="Heading3"/>
      </w:pPr>
      <w:bookmarkStart w:id="1596" w:name="_Toc60777079"/>
      <w:bookmarkStart w:id="1597" w:name="_Toc162894586"/>
      <w:r>
        <w:t>6.2.1</w:t>
      </w:r>
      <w:r>
        <w:tab/>
        <w:t>General message structure</w:t>
      </w:r>
      <w:bookmarkEnd w:id="1596"/>
      <w:bookmarkEnd w:id="1597"/>
    </w:p>
    <w:p w14:paraId="222D10DD" w14:textId="77777777" w:rsidR="008D215F" w:rsidRDefault="004D2259">
      <w:pPr>
        <w:pStyle w:val="Heading4"/>
        <w:rPr>
          <w:i/>
          <w:iCs/>
          <w:lang w:eastAsia="zh-CN"/>
        </w:rPr>
      </w:pPr>
      <w:bookmarkStart w:id="1598" w:name="_Toc60777080"/>
      <w:bookmarkStart w:id="1599" w:name="_Toc162894587"/>
      <w:r>
        <w:rPr>
          <w:i/>
          <w:iCs/>
          <w:lang w:eastAsia="zh-CN"/>
        </w:rPr>
        <w:t>–</w:t>
      </w:r>
      <w:r>
        <w:rPr>
          <w:i/>
          <w:iCs/>
          <w:lang w:eastAsia="zh-CN"/>
        </w:rPr>
        <w:tab/>
        <w:t>NR-RRC-Definitions</w:t>
      </w:r>
      <w:bookmarkEnd w:id="1598"/>
      <w:bookmarkEnd w:id="1599"/>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600" w:name="_Hlk99920787"/>
    </w:p>
    <w:bookmarkEnd w:id="1600"/>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601" w:name="_Toc162894588"/>
      <w:bookmarkStart w:id="1602" w:name="_Toc60777081"/>
      <w:r>
        <w:rPr>
          <w:i/>
          <w:iCs/>
        </w:rPr>
        <w:t>–</w:t>
      </w:r>
      <w:r>
        <w:rPr>
          <w:i/>
          <w:iCs/>
        </w:rPr>
        <w:tab/>
        <w:t>BCCH-BCH-Message</w:t>
      </w:r>
      <w:bookmarkEnd w:id="1601"/>
      <w:bookmarkEnd w:id="1602"/>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603" w:name="_Toc162894589"/>
      <w:bookmarkStart w:id="1604" w:name="_Toc60777082"/>
      <w:r>
        <w:rPr>
          <w:i/>
          <w:iCs/>
        </w:rPr>
        <w:t>–</w:t>
      </w:r>
      <w:r>
        <w:rPr>
          <w:i/>
          <w:iCs/>
        </w:rPr>
        <w:tab/>
        <w:t>BCCH-DL-SCH-Message</w:t>
      </w:r>
      <w:bookmarkEnd w:id="1603"/>
      <w:bookmarkEnd w:id="1604"/>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605" w:name="_Toc162894590"/>
      <w:bookmarkStart w:id="1606" w:name="_Toc60777083"/>
      <w:r>
        <w:t>–</w:t>
      </w:r>
      <w:r>
        <w:tab/>
      </w:r>
      <w:r>
        <w:rPr>
          <w:i/>
        </w:rPr>
        <w:t>DL-CCCH-Message</w:t>
      </w:r>
      <w:bookmarkEnd w:id="1605"/>
      <w:bookmarkEnd w:id="1606"/>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607" w:name="_Toc162894591"/>
      <w:bookmarkStart w:id="1608" w:name="_Toc60777084"/>
      <w:r>
        <w:rPr>
          <w:i/>
          <w:iCs/>
        </w:rPr>
        <w:t>–</w:t>
      </w:r>
      <w:r>
        <w:rPr>
          <w:i/>
          <w:iCs/>
        </w:rPr>
        <w:tab/>
        <w:t>DL-DCCH-Message</w:t>
      </w:r>
      <w:bookmarkEnd w:id="1607"/>
      <w:bookmarkEnd w:id="1608"/>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609" w:name="_Toc162894592"/>
      <w:r>
        <w:rPr>
          <w:i/>
          <w:iCs/>
        </w:rPr>
        <w:t>–</w:t>
      </w:r>
      <w:r>
        <w:rPr>
          <w:i/>
          <w:iCs/>
        </w:rPr>
        <w:tab/>
        <w:t>MCCH-Message</w:t>
      </w:r>
      <w:bookmarkEnd w:id="1609"/>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610" w:name="_Toc162894593"/>
      <w:r>
        <w:rPr>
          <w:i/>
          <w:iCs/>
        </w:rPr>
        <w:t>–</w:t>
      </w:r>
      <w:r>
        <w:rPr>
          <w:i/>
          <w:iCs/>
        </w:rPr>
        <w:tab/>
        <w:t>MulticastMCCH-Message</w:t>
      </w:r>
      <w:bookmarkEnd w:id="1610"/>
    </w:p>
    <w:p w14:paraId="222D1159" w14:textId="77777777" w:rsidR="008D215F" w:rsidRDefault="004D2259">
      <w:pPr>
        <w:rPr>
          <w:lang w:eastAsia="zh-CN"/>
        </w:rPr>
      </w:pPr>
      <w:r>
        <w:rPr>
          <w:lang w:eastAsia="zh-CN"/>
        </w:rPr>
        <w:t xml:space="preserve">The </w:t>
      </w:r>
      <w:bookmarkStart w:id="1611" w:name="_Hlk152352911"/>
      <w:r>
        <w:rPr>
          <w:i/>
          <w:lang w:eastAsia="zh-CN"/>
        </w:rPr>
        <w:t>MulticastMCCH-Message</w:t>
      </w:r>
      <w:bookmarkEnd w:id="1611"/>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612" w:name="_Toc162894594"/>
      <w:bookmarkStart w:id="1613" w:name="_Toc60777085"/>
      <w:r>
        <w:rPr>
          <w:i/>
          <w:iCs/>
        </w:rPr>
        <w:t>–</w:t>
      </w:r>
      <w:r>
        <w:rPr>
          <w:i/>
          <w:iCs/>
        </w:rPr>
        <w:tab/>
        <w:t>PCCH-Message</w:t>
      </w:r>
      <w:bookmarkEnd w:id="1612"/>
      <w:bookmarkEnd w:id="1613"/>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614" w:name="_Toc60777086"/>
      <w:bookmarkStart w:id="1615" w:name="_Toc162894595"/>
      <w:r>
        <w:t>–</w:t>
      </w:r>
      <w:r>
        <w:tab/>
      </w:r>
      <w:r>
        <w:rPr>
          <w:i/>
        </w:rPr>
        <w:t>UL-CCCH-Message</w:t>
      </w:r>
      <w:bookmarkEnd w:id="1614"/>
      <w:bookmarkEnd w:id="1615"/>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616" w:name="_Toc60777087"/>
      <w:bookmarkStart w:id="1617" w:name="_Toc162894596"/>
      <w:r>
        <w:rPr>
          <w:i/>
          <w:iCs/>
        </w:rPr>
        <w:t>–</w:t>
      </w:r>
      <w:r>
        <w:rPr>
          <w:i/>
          <w:iCs/>
        </w:rPr>
        <w:tab/>
        <w:t>UL-CCCH1-Message</w:t>
      </w:r>
      <w:bookmarkEnd w:id="1616"/>
      <w:bookmarkEnd w:id="1617"/>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18" w:name="_Toc60777088"/>
      <w:bookmarkStart w:id="1619" w:name="_Toc162894597"/>
      <w:r>
        <w:rPr>
          <w:i/>
          <w:iCs/>
        </w:rPr>
        <w:t>–</w:t>
      </w:r>
      <w:r>
        <w:rPr>
          <w:i/>
          <w:iCs/>
        </w:rPr>
        <w:tab/>
        <w:t>UL-DCCH-Message</w:t>
      </w:r>
      <w:bookmarkEnd w:id="1618"/>
      <w:bookmarkEnd w:id="1619"/>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83A7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20" w:name="_Toc60777089"/>
      <w:bookmarkStart w:id="1621" w:name="_Toc162894598"/>
      <w:bookmarkStart w:id="1622" w:name="_Hlk54206646"/>
      <w:r>
        <w:t>6.2.2</w:t>
      </w:r>
      <w:r>
        <w:tab/>
        <w:t>Message definitions</w:t>
      </w:r>
      <w:bookmarkEnd w:id="1620"/>
      <w:bookmarkEnd w:id="1621"/>
    </w:p>
    <w:p w14:paraId="222D11E2" w14:textId="77777777" w:rsidR="008D215F" w:rsidRDefault="004D2259">
      <w:pPr>
        <w:pStyle w:val="Heading4"/>
        <w:rPr>
          <w:rFonts w:eastAsia="宋体"/>
          <w:lang w:eastAsia="zh-CN"/>
        </w:rPr>
      </w:pPr>
      <w:bookmarkStart w:id="1623" w:name="_Toc162894599"/>
      <w:bookmarkStart w:id="1624" w:name="_Toc60777090"/>
      <w:bookmarkEnd w:id="1622"/>
      <w:r>
        <w:t>–</w:t>
      </w:r>
      <w:r>
        <w:tab/>
      </w:r>
      <w:r>
        <w:rPr>
          <w:rFonts w:eastAsia="宋体"/>
          <w:i/>
          <w:lang w:eastAsia="zh-CN"/>
        </w:rPr>
        <w:t>CounterCheck</w:t>
      </w:r>
      <w:bookmarkEnd w:id="1623"/>
      <w:bookmarkEnd w:id="1624"/>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宋体"/>
          <w:lang w:eastAsia="zh-CN"/>
        </w:rPr>
      </w:pPr>
      <w:bookmarkStart w:id="1625" w:name="_Toc162894600"/>
      <w:bookmarkStart w:id="1626" w:name="_Toc60777091"/>
      <w:r>
        <w:t>–</w:t>
      </w:r>
      <w:r>
        <w:tab/>
      </w:r>
      <w:r>
        <w:rPr>
          <w:rFonts w:eastAsia="宋体"/>
          <w:i/>
          <w:lang w:eastAsia="zh-CN"/>
        </w:rPr>
        <w:t>CounterCheckResponse</w:t>
      </w:r>
      <w:bookmarkEnd w:id="1625"/>
      <w:bookmarkEnd w:id="1626"/>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27" w:name="_Toc162894601"/>
      <w:bookmarkStart w:id="1628" w:name="_Toc60777092"/>
      <w:r>
        <w:t>–</w:t>
      </w:r>
      <w:r>
        <w:tab/>
      </w:r>
      <w:r>
        <w:rPr>
          <w:bCs/>
          <w:i/>
          <w:iCs/>
        </w:rPr>
        <w:t>DedicatedSIBRequest</w:t>
      </w:r>
      <w:bookmarkEnd w:id="1627"/>
      <w:bookmarkEnd w:id="1628"/>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9"/>
            <w:commentRangeEnd w:id="1629"/>
            <w:r>
              <w:rPr>
                <w:rStyle w:val="CommentReference"/>
                <w:rFonts w:ascii="Times New Roman" w:hAnsi="Times New Roman"/>
              </w:rPr>
              <w:commentReference w:id="1629"/>
            </w:r>
          </w:p>
        </w:tc>
      </w:tr>
    </w:tbl>
    <w:p w14:paraId="222D128A" w14:textId="77777777" w:rsidR="008D215F" w:rsidRDefault="008D215F"/>
    <w:p w14:paraId="222D128B" w14:textId="77777777" w:rsidR="008D215F" w:rsidRDefault="004D2259">
      <w:pPr>
        <w:pStyle w:val="Heading4"/>
        <w:rPr>
          <w:rFonts w:eastAsia="宋体"/>
          <w:lang w:eastAsia="zh-CN"/>
        </w:rPr>
      </w:pPr>
      <w:bookmarkStart w:id="1630" w:name="_Toc60777093"/>
      <w:bookmarkStart w:id="1631" w:name="_Toc162894602"/>
      <w:r>
        <w:t>–</w:t>
      </w:r>
      <w:r>
        <w:tab/>
      </w:r>
      <w:r>
        <w:rPr>
          <w:i/>
          <w:iCs/>
        </w:rPr>
        <w:t>DLDedicatedMessageSegment</w:t>
      </w:r>
      <w:bookmarkEnd w:id="1630"/>
      <w:bookmarkEnd w:id="1631"/>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32" w:name="_Toc162894603"/>
      <w:bookmarkStart w:id="1633" w:name="_Toc60777094"/>
      <w:r>
        <w:t>–</w:t>
      </w:r>
      <w:r>
        <w:tab/>
      </w:r>
      <w:r>
        <w:rPr>
          <w:i/>
        </w:rPr>
        <w:t>DLInformationTransfer</w:t>
      </w:r>
      <w:bookmarkEnd w:id="1632"/>
      <w:bookmarkEnd w:id="1633"/>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34" w:name="_Toc60777095"/>
      <w:bookmarkStart w:id="1635" w:name="_Toc162894604"/>
      <w:r>
        <w:rPr>
          <w:i/>
          <w:iCs/>
        </w:rPr>
        <w:t>–</w:t>
      </w:r>
      <w:r>
        <w:rPr>
          <w:i/>
          <w:iCs/>
        </w:rPr>
        <w:tab/>
        <w:t>DLInformationTransferMRDC</w:t>
      </w:r>
      <w:bookmarkEnd w:id="1634"/>
      <w:bookmarkEnd w:id="1635"/>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36" w:name="_Toc60777096"/>
      <w:bookmarkStart w:id="1637" w:name="_Toc162894605"/>
      <w:r>
        <w:t>–</w:t>
      </w:r>
      <w:r>
        <w:tab/>
      </w:r>
      <w:r>
        <w:rPr>
          <w:i/>
        </w:rPr>
        <w:t>FailureInformation</w:t>
      </w:r>
      <w:bookmarkEnd w:id="1636"/>
      <w:bookmarkEnd w:id="1637"/>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宋体"/>
          <w:lang w:eastAsia="zh-CN"/>
        </w:rPr>
      </w:pPr>
      <w:bookmarkStart w:id="1638" w:name="_Toc60777097"/>
      <w:bookmarkStart w:id="1639" w:name="_Toc162894606"/>
      <w:r>
        <w:t>–</w:t>
      </w:r>
      <w:r>
        <w:tab/>
      </w:r>
      <w:r>
        <w:rPr>
          <w:rFonts w:eastAsia="宋体"/>
          <w:i/>
          <w:iCs/>
          <w:lang w:eastAsia="zh-CN"/>
        </w:rPr>
        <w:t>IABOtherInformation</w:t>
      </w:r>
      <w:bookmarkEnd w:id="1638"/>
      <w:bookmarkEnd w:id="1639"/>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Heading4"/>
        <w:rPr>
          <w:i/>
          <w:iCs/>
        </w:rPr>
      </w:pPr>
      <w:bookmarkStart w:id="1640" w:name="_Toc162894607"/>
      <w:r>
        <w:rPr>
          <w:i/>
          <w:iCs/>
        </w:rPr>
        <w:t>–</w:t>
      </w:r>
      <w:r>
        <w:rPr>
          <w:i/>
          <w:iCs/>
        </w:rPr>
        <w:tab/>
        <w:t>IndirectPathFailureInformation</w:t>
      </w:r>
      <w:bookmarkEnd w:id="1640"/>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41"/>
      <w:r>
        <w:t>relayUE</w:t>
      </w:r>
      <w:commentRangeEnd w:id="1641"/>
      <w:r>
        <w:rPr>
          <w:rStyle w:val="CommentReference"/>
        </w:rPr>
        <w:commentReference w:id="1641"/>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42" w:name="_Toc60777098"/>
    </w:p>
    <w:p w14:paraId="222D1410" w14:textId="77777777" w:rsidR="008D215F" w:rsidRDefault="004D2259">
      <w:pPr>
        <w:pStyle w:val="Heading4"/>
        <w:rPr>
          <w:rFonts w:eastAsia="MS Mincho"/>
        </w:rPr>
      </w:pPr>
      <w:bookmarkStart w:id="1643" w:name="_Toc162894608"/>
      <w:r>
        <w:rPr>
          <w:rFonts w:eastAsia="MS Mincho"/>
        </w:rPr>
        <w:t>–</w:t>
      </w:r>
      <w:r>
        <w:rPr>
          <w:rFonts w:eastAsia="MS Mincho"/>
        </w:rPr>
        <w:tab/>
      </w:r>
      <w:r>
        <w:rPr>
          <w:rFonts w:eastAsia="MS Mincho"/>
          <w:i/>
        </w:rPr>
        <w:t>LocationMeasurementIndication</w:t>
      </w:r>
      <w:bookmarkEnd w:id="1642"/>
      <w:bookmarkEnd w:id="1643"/>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44" w:name="_Toc162894609"/>
      <w:bookmarkStart w:id="1645" w:name="_Toc60777099"/>
      <w:r>
        <w:rPr>
          <w:rFonts w:eastAsia="MS Mincho"/>
        </w:rPr>
        <w:t>–</w:t>
      </w:r>
      <w:r>
        <w:rPr>
          <w:rFonts w:eastAsia="MS Mincho"/>
        </w:rPr>
        <w:tab/>
      </w:r>
      <w:r>
        <w:rPr>
          <w:rFonts w:eastAsia="MS Mincho"/>
          <w:i/>
        </w:rPr>
        <w:t>LoggedMeasurementConfiguration</w:t>
      </w:r>
      <w:bookmarkEnd w:id="1644"/>
      <w:bookmarkEnd w:id="1645"/>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46"/>
            <w:commentRangeEnd w:id="1646"/>
            <w:r>
              <w:rPr>
                <w:rStyle w:val="CommentReference"/>
                <w:rFonts w:ascii="Times New Roman" w:hAnsi="Times New Roman"/>
              </w:rPr>
              <w:commentReference w:id="1646"/>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47" w:name="_Toc162894610"/>
      <w:r>
        <w:rPr>
          <w:i/>
          <w:iCs/>
        </w:rPr>
        <w:t>–</w:t>
      </w:r>
      <w:r>
        <w:rPr>
          <w:i/>
          <w:iCs/>
        </w:rPr>
        <w:tab/>
        <w:t>MBSBroadcastConfiguration</w:t>
      </w:r>
      <w:bookmarkEnd w:id="1647"/>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48" w:name="_Toc162894611"/>
      <w:r>
        <w:rPr>
          <w:i/>
          <w:iCs/>
        </w:rPr>
        <w:t>–</w:t>
      </w:r>
      <w:r>
        <w:rPr>
          <w:i/>
          <w:iCs/>
        </w:rPr>
        <w:tab/>
        <w:t>MBSInterestIndication</w:t>
      </w:r>
      <w:bookmarkEnd w:id="1648"/>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49" w:name="_Toc162894612"/>
      <w:r>
        <w:rPr>
          <w:i/>
          <w:iCs/>
        </w:rPr>
        <w:t>–</w:t>
      </w:r>
      <w:r>
        <w:rPr>
          <w:i/>
          <w:iCs/>
        </w:rPr>
        <w:tab/>
        <w:t>M</w:t>
      </w:r>
      <w:commentRangeStart w:id="1650"/>
      <w:r>
        <w:rPr>
          <w:i/>
          <w:iCs/>
        </w:rPr>
        <w:t>BSMulticastConfiguration</w:t>
      </w:r>
      <w:bookmarkEnd w:id="1649"/>
      <w:commentRangeEnd w:id="1650"/>
      <w:r>
        <w:rPr>
          <w:rStyle w:val="CommentReference"/>
          <w:rFonts w:ascii="Times New Roman" w:hAnsi="Times New Roman"/>
        </w:rPr>
        <w:commentReference w:id="1650"/>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51" w:name="_Toc60777100"/>
      <w:bookmarkStart w:id="1652" w:name="_Toc162894613"/>
      <w:r>
        <w:rPr>
          <w:i/>
          <w:iCs/>
        </w:rPr>
        <w:t>–</w:t>
      </w:r>
      <w:r>
        <w:rPr>
          <w:i/>
          <w:iCs/>
        </w:rPr>
        <w:tab/>
        <w:t>MCGFailureInformation</w:t>
      </w:r>
      <w:bookmarkEnd w:id="1651"/>
      <w:bookmarkEnd w:id="1652"/>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53" w:name="_Toc162894614"/>
      <w:bookmarkStart w:id="1654" w:name="_Toc60777101"/>
      <w:r>
        <w:rPr>
          <w:rFonts w:eastAsia="MS Mincho"/>
        </w:rPr>
        <w:t>–</w:t>
      </w:r>
      <w:r>
        <w:rPr>
          <w:rFonts w:eastAsia="MS Mincho"/>
        </w:rPr>
        <w:tab/>
      </w:r>
      <w:r>
        <w:rPr>
          <w:rFonts w:eastAsia="MS Mincho"/>
          <w:i/>
        </w:rPr>
        <w:t>MeasurementReport</w:t>
      </w:r>
      <w:bookmarkEnd w:id="1653"/>
      <w:bookmarkEnd w:id="1654"/>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55" w:name="_Toc162894615"/>
      <w:r>
        <w:rPr>
          <w:rFonts w:eastAsia="MS Mincho"/>
        </w:rPr>
        <w:t>–</w:t>
      </w:r>
      <w:r>
        <w:rPr>
          <w:rFonts w:eastAsia="MS Mincho"/>
        </w:rPr>
        <w:tab/>
      </w:r>
      <w:r>
        <w:rPr>
          <w:rFonts w:eastAsia="MS Mincho"/>
          <w:i/>
        </w:rPr>
        <w:t>MeasurementReportAppLayer</w:t>
      </w:r>
      <w:bookmarkEnd w:id="1655"/>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56"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57"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7"/>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56"/>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58"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59"/>
            <w:r>
              <w:rPr>
                <w:b/>
                <w:i/>
                <w:szCs w:val="22"/>
                <w:lang w:eastAsia="sv-SE"/>
              </w:rPr>
              <w:t>appLayerSessionStatus</w:t>
            </w:r>
            <w:commentRangeEnd w:id="1659"/>
            <w:r>
              <w:rPr>
                <w:rStyle w:val="CommentReference"/>
                <w:rFonts w:ascii="Times New Roman" w:hAnsi="Times New Roman"/>
              </w:rPr>
              <w:commentReference w:id="1659"/>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8"/>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60" w:name="_Toc60777102"/>
      <w:bookmarkStart w:id="1661" w:name="_Toc162894616"/>
      <w:r>
        <w:t>–</w:t>
      </w:r>
      <w:r>
        <w:tab/>
      </w:r>
      <w:r>
        <w:rPr>
          <w:i/>
        </w:rPr>
        <w:t>MIB</w:t>
      </w:r>
      <w:bookmarkEnd w:id="1660"/>
      <w:bookmarkEnd w:id="1661"/>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62" w:name="_Toc162894617"/>
      <w:bookmarkStart w:id="1663" w:name="_Toc60777103"/>
      <w:r>
        <w:t>–</w:t>
      </w:r>
      <w:r>
        <w:tab/>
      </w:r>
      <w:r>
        <w:rPr>
          <w:i/>
        </w:rPr>
        <w:t>MobilityFromNRCommand</w:t>
      </w:r>
      <w:bookmarkEnd w:id="1662"/>
      <w:bookmarkEnd w:id="1663"/>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64"/>
      <w:r>
        <w:t>successHO-Config-r18</w:t>
      </w:r>
      <w:commentRangeEnd w:id="1664"/>
      <w:r>
        <w:rPr>
          <w:rStyle w:val="CommentReference"/>
          <w:rFonts w:ascii="Times New Roman" w:hAnsi="Times New Roman"/>
          <w:lang w:eastAsia="ja-JP"/>
        </w:rPr>
        <w:commentReference w:id="1664"/>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65" w:name="_Toc60777104"/>
      <w:bookmarkStart w:id="1666" w:name="_Toc162894618"/>
      <w:r>
        <w:t>–</w:t>
      </w:r>
      <w:r>
        <w:tab/>
      </w:r>
      <w:r>
        <w:rPr>
          <w:i/>
        </w:rPr>
        <w:t>Paging</w:t>
      </w:r>
      <w:bookmarkEnd w:id="1665"/>
      <w:bookmarkEnd w:id="1666"/>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7"/>
            <w:r>
              <w:rPr>
                <w:bCs/>
                <w:iCs/>
                <w:szCs w:val="22"/>
                <w:lang w:eastAsia="sv-SE"/>
              </w:rPr>
              <w:t>listed in the same order</w:t>
            </w:r>
            <w:commentRangeEnd w:id="1667"/>
            <w:r>
              <w:rPr>
                <w:rStyle w:val="CommentReference"/>
                <w:rFonts w:ascii="Times New Roman" w:hAnsi="Times New Roman"/>
              </w:rPr>
              <w:commentReference w:id="1667"/>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68" w:name="_Toc60777105"/>
      <w:bookmarkStart w:id="1669" w:name="_Toc162894619"/>
      <w:r>
        <w:t>–</w:t>
      </w:r>
      <w:r>
        <w:tab/>
      </w:r>
      <w:r>
        <w:rPr>
          <w:i/>
        </w:rPr>
        <w:t>RRCReestablishment</w:t>
      </w:r>
      <w:bookmarkEnd w:id="1668"/>
      <w:bookmarkEnd w:id="1669"/>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70" w:name="_Toc162894620"/>
      <w:bookmarkStart w:id="1671" w:name="_Toc60777106"/>
      <w:r>
        <w:t>–</w:t>
      </w:r>
      <w:r>
        <w:tab/>
      </w:r>
      <w:r>
        <w:rPr>
          <w:i/>
        </w:rPr>
        <w:t>RRCReestablishmentComplete</w:t>
      </w:r>
      <w:bookmarkEnd w:id="1670"/>
      <w:bookmarkEnd w:id="1671"/>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72"/>
      <w:r>
        <w:t>IEs</w:t>
      </w:r>
      <w:commentRangeEnd w:id="1672"/>
      <w:r>
        <w:rPr>
          <w:rStyle w:val="CommentReference"/>
          <w:rFonts w:ascii="Times New Roman" w:hAnsi="Times New Roman"/>
          <w:lang w:eastAsia="ja-JP"/>
        </w:rPr>
        <w:commentReference w:id="1672"/>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73" w:name="_Toc162894621"/>
      <w:bookmarkStart w:id="1674" w:name="_Toc60777107"/>
      <w:r>
        <w:t>–</w:t>
      </w:r>
      <w:r>
        <w:tab/>
      </w:r>
      <w:r>
        <w:rPr>
          <w:i/>
        </w:rPr>
        <w:t>RRCReestablishmentRequest</w:t>
      </w:r>
      <w:bookmarkEnd w:id="1673"/>
      <w:bookmarkEnd w:id="1674"/>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75" w:name="_Toc162894622"/>
      <w:bookmarkStart w:id="1676" w:name="_Toc60777108"/>
      <w:r>
        <w:t>–</w:t>
      </w:r>
      <w:r>
        <w:tab/>
      </w:r>
      <w:r>
        <w:rPr>
          <w:i/>
        </w:rPr>
        <w:t>RRCReconfiguration</w:t>
      </w:r>
      <w:bookmarkEnd w:id="1675"/>
      <w:bookmarkEnd w:id="1676"/>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77"/>
      <w:r>
        <w:t>SRS-</w:t>
      </w:r>
      <w:commentRangeEnd w:id="1677"/>
      <w:r>
        <w:rPr>
          <w:rStyle w:val="CommentReference"/>
          <w:rFonts w:ascii="Times New Roman" w:hAnsi="Times New Roman"/>
          <w:lang w:eastAsia="ja-JP"/>
        </w:rPr>
        <w:commentReference w:id="1677"/>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8"/>
            <w:commentRangeEnd w:id="1678"/>
            <w:r>
              <w:rPr>
                <w:rStyle w:val="CommentReference"/>
                <w:rFonts w:ascii="Times New Roman" w:hAnsi="Times New Roman"/>
              </w:rPr>
              <w:commentReference w:id="1678"/>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79"/>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79"/>
            <w:r>
              <w:rPr>
                <w:rStyle w:val="CommentReference"/>
                <w:rFonts w:ascii="Times New Roman" w:hAnsi="Times New Roman"/>
              </w:rPr>
              <w:commentReference w:id="1679"/>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80"/>
            <w:r>
              <w:rPr>
                <w:bCs/>
                <w:lang w:eastAsia="en-GB"/>
              </w:rPr>
              <w:t>concurrent measurement gap</w:t>
            </w:r>
            <w:commentRangeEnd w:id="1680"/>
            <w:r>
              <w:rPr>
                <w:rStyle w:val="CommentReference"/>
                <w:rFonts w:ascii="Times New Roman" w:hAnsi="Times New Roman"/>
              </w:rPr>
              <w:commentReference w:id="1680"/>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commentRangeStart w:id="1681"/>
            <w:r>
              <w:rPr>
                <w:b/>
                <w:i/>
                <w:szCs w:val="22"/>
                <w:lang w:eastAsia="sv-SE"/>
              </w:rPr>
              <w:t>sk-Counter</w:t>
            </w:r>
            <w:commentRangeEnd w:id="1681"/>
            <w:r w:rsidR="00815D31">
              <w:rPr>
                <w:rStyle w:val="CommentReference"/>
                <w:rFonts w:ascii="Times New Roman" w:hAnsi="Times New Roman"/>
              </w:rPr>
              <w:commentReference w:id="1681"/>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82" w:name="_Toc60777109"/>
      <w:bookmarkStart w:id="1683" w:name="_Toc162894623"/>
      <w:r>
        <w:rPr>
          <w:i/>
          <w:iCs/>
        </w:rPr>
        <w:t>–</w:t>
      </w:r>
      <w:r>
        <w:rPr>
          <w:i/>
          <w:iCs/>
        </w:rPr>
        <w:tab/>
        <w:t>RRCReconfigurationComplete</w:t>
      </w:r>
      <w:bookmarkEnd w:id="1682"/>
      <w:bookmarkEnd w:id="1683"/>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84"/>
      <w:r>
        <w:t>IEs</w:t>
      </w:r>
      <w:commentRangeEnd w:id="1684"/>
      <w:r>
        <w:rPr>
          <w:rStyle w:val="CommentReference"/>
          <w:rFonts w:ascii="Times New Roman" w:hAnsi="Times New Roman"/>
          <w:lang w:eastAsia="ja-JP"/>
        </w:rPr>
        <w:commentReference w:id="1684"/>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85" w:name="_Toc162894624"/>
      <w:bookmarkStart w:id="1686" w:name="_Toc60777110"/>
      <w:r>
        <w:t>–</w:t>
      </w:r>
      <w:r>
        <w:tab/>
      </w:r>
      <w:r>
        <w:rPr>
          <w:i/>
        </w:rPr>
        <w:t>RRCReject</w:t>
      </w:r>
      <w:bookmarkEnd w:id="1685"/>
      <w:bookmarkEnd w:id="1686"/>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87" w:name="_Toc162894625"/>
      <w:bookmarkStart w:id="1688" w:name="_Toc60777111"/>
      <w:r>
        <w:t>–</w:t>
      </w:r>
      <w:r>
        <w:tab/>
      </w:r>
      <w:r>
        <w:rPr>
          <w:i/>
        </w:rPr>
        <w:t>RRCRelease</w:t>
      </w:r>
      <w:bookmarkEnd w:id="1687"/>
      <w:bookmarkEnd w:id="1688"/>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89" w:name="_Hlk95905177"/>
      <w:r>
        <w:t>cg-SDT-TA-Valid</w:t>
      </w:r>
      <w:bookmarkEnd w:id="1689"/>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90"/>
      <w:r>
        <w:t>RSRP</w:t>
      </w:r>
      <w:commentRangeEnd w:id="1690"/>
      <w:r>
        <w:rPr>
          <w:rStyle w:val="CommentReference"/>
          <w:rFonts w:ascii="Times New Roman" w:hAnsi="Times New Roman"/>
          <w:lang w:eastAsia="ja-JP"/>
        </w:rPr>
        <w:commentReference w:id="1690"/>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91"/>
      <w:r>
        <w:t>InactiveConfigList</w:t>
      </w:r>
      <w:commentRangeEnd w:id="1691"/>
      <w:r w:rsidR="000F50D8">
        <w:rPr>
          <w:rStyle w:val="CommentReference"/>
          <w:rFonts w:ascii="Times New Roman" w:hAnsi="Times New Roman"/>
          <w:lang w:eastAsia="ja-JP"/>
        </w:rPr>
        <w:commentReference w:id="1691"/>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92"/>
      <w:r>
        <w:t>Config</w:t>
      </w:r>
      <w:commentRangeEnd w:id="1692"/>
      <w:r w:rsidR="000F50D8">
        <w:rPr>
          <w:rStyle w:val="CommentReference"/>
          <w:rFonts w:ascii="Times New Roman" w:hAnsi="Times New Roman"/>
          <w:lang w:eastAsia="ja-JP"/>
        </w:rPr>
        <w:commentReference w:id="1692"/>
      </w:r>
      <w:r>
        <w:t xml:space="preserve">-r18                     </w:t>
      </w:r>
      <w:commentRangeStart w:id="1693"/>
      <w:commentRangeEnd w:id="1693"/>
      <w:r>
        <w:rPr>
          <w:rStyle w:val="CommentReference"/>
          <w:rFonts w:ascii="Times New Roman" w:hAnsi="Times New Roman"/>
          <w:lang w:eastAsia="ja-JP"/>
        </w:rPr>
        <w:commentReference w:id="1693"/>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94"/>
            <w:r>
              <w:rPr>
                <w:b/>
                <w:bCs/>
                <w:i/>
                <w:iCs/>
                <w:lang w:eastAsia="ko-KR"/>
              </w:rPr>
              <w:t>multicast</w:t>
            </w:r>
            <w:commentRangeEnd w:id="1694"/>
            <w:r>
              <w:rPr>
                <w:rStyle w:val="CommentReference"/>
                <w:rFonts w:ascii="Times New Roman" w:hAnsi="Times New Roman"/>
              </w:rPr>
              <w:commentReference w:id="1694"/>
            </w:r>
            <w:r>
              <w:rPr>
                <w:b/>
                <w:bCs/>
                <w:i/>
                <w:iCs/>
                <w:lang w:eastAsia="ko-KR"/>
              </w:rPr>
              <w:t>ConfigIna</w:t>
            </w:r>
            <w:commentRangeStart w:id="1695"/>
            <w:r>
              <w:rPr>
                <w:b/>
                <w:bCs/>
                <w:i/>
                <w:iCs/>
                <w:lang w:eastAsia="ko-KR"/>
              </w:rPr>
              <w:t>ctive</w:t>
            </w:r>
            <w:commentRangeEnd w:id="1695"/>
            <w:r>
              <w:rPr>
                <w:rStyle w:val="CommentReference"/>
                <w:rFonts w:ascii="Times New Roman" w:hAnsi="Times New Roman"/>
              </w:rPr>
              <w:commentReference w:id="1695"/>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96"/>
            <w:commentRangeEnd w:id="1696"/>
            <w:r>
              <w:rPr>
                <w:rStyle w:val="CommentReference"/>
                <w:rFonts w:ascii="Times New Roman" w:hAnsi="Times New Roman"/>
              </w:rPr>
              <w:commentReference w:id="1696"/>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97" w:name="OLE_LINK39"/>
            <w:r>
              <w:rPr>
                <w:b/>
                <w:bCs/>
                <w:i/>
                <w:iCs/>
              </w:rPr>
              <w:t>allowedCG-List</w:t>
            </w:r>
          </w:p>
          <w:bookmarkEnd w:id="1697"/>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98" w:name="_Toc162894626"/>
      <w:bookmarkStart w:id="1699" w:name="_Toc60777112"/>
      <w:r>
        <w:t>–</w:t>
      </w:r>
      <w:r>
        <w:tab/>
      </w:r>
      <w:r>
        <w:rPr>
          <w:i/>
        </w:rPr>
        <w:t>RRCResume</w:t>
      </w:r>
      <w:bookmarkEnd w:id="1698"/>
      <w:bookmarkEnd w:id="1699"/>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700" w:name="_Toc60777113"/>
      <w:bookmarkStart w:id="1701" w:name="_Toc162894627"/>
      <w:r>
        <w:t>–</w:t>
      </w:r>
      <w:r>
        <w:tab/>
      </w:r>
      <w:r>
        <w:rPr>
          <w:i/>
        </w:rPr>
        <w:t>RRCResumeComplete</w:t>
      </w:r>
      <w:bookmarkEnd w:id="1700"/>
      <w:bookmarkEnd w:id="1701"/>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702" w:name="_Toc60777114"/>
      <w:bookmarkStart w:id="1703" w:name="_Toc162894628"/>
      <w:r>
        <w:t>–</w:t>
      </w:r>
      <w:r>
        <w:tab/>
      </w:r>
      <w:r>
        <w:rPr>
          <w:i/>
        </w:rPr>
        <w:t>RRCResumeRequest</w:t>
      </w:r>
      <w:bookmarkEnd w:id="1702"/>
      <w:bookmarkEnd w:id="1703"/>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704" w:name="_Toc162894629"/>
      <w:bookmarkStart w:id="1705" w:name="_Toc60777115"/>
      <w:r>
        <w:t>–</w:t>
      </w:r>
      <w:r>
        <w:tab/>
      </w:r>
      <w:r>
        <w:rPr>
          <w:i/>
        </w:rPr>
        <w:t>RRCResumeRequest1</w:t>
      </w:r>
      <w:bookmarkEnd w:id="1704"/>
      <w:bookmarkEnd w:id="1705"/>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706" w:name="_Toc60777116"/>
      <w:bookmarkStart w:id="1707" w:name="_Toc162894630"/>
      <w:r>
        <w:t>–</w:t>
      </w:r>
      <w:r>
        <w:tab/>
      </w:r>
      <w:r>
        <w:rPr>
          <w:i/>
        </w:rPr>
        <w:t>RRCSetup</w:t>
      </w:r>
      <w:bookmarkEnd w:id="1706"/>
      <w:bookmarkEnd w:id="1707"/>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708" w:name="_Toc162894631"/>
      <w:bookmarkStart w:id="1709" w:name="_Toc60777117"/>
      <w:r>
        <w:t>–</w:t>
      </w:r>
      <w:r>
        <w:tab/>
      </w:r>
      <w:r>
        <w:rPr>
          <w:i/>
        </w:rPr>
        <w:t>RRCSetupComplete</w:t>
      </w:r>
      <w:bookmarkEnd w:id="1708"/>
      <w:bookmarkEnd w:id="1709"/>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710" w:name="_Toc60777118"/>
      <w:bookmarkStart w:id="1711" w:name="_Toc162894632"/>
      <w:r>
        <w:rPr>
          <w:i/>
          <w:iCs/>
        </w:rPr>
        <w:t>–</w:t>
      </w:r>
      <w:r>
        <w:rPr>
          <w:i/>
          <w:iCs/>
        </w:rPr>
        <w:tab/>
        <w:t>RRCSetupRequest</w:t>
      </w:r>
      <w:bookmarkEnd w:id="1710"/>
      <w:bookmarkEnd w:id="1711"/>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712" w:name="_Toc162894633"/>
      <w:bookmarkStart w:id="1713" w:name="_Toc60777119"/>
      <w:r>
        <w:t>–</w:t>
      </w:r>
      <w:r>
        <w:tab/>
      </w:r>
      <w:r>
        <w:rPr>
          <w:bCs/>
          <w:i/>
          <w:iCs/>
        </w:rPr>
        <w:t>RRCSystemInfoRequest</w:t>
      </w:r>
      <w:bookmarkEnd w:id="1712"/>
      <w:bookmarkEnd w:id="1713"/>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714" w:name="_Toc162894634"/>
      <w:bookmarkStart w:id="1715" w:name="_Toc60777120"/>
      <w:r>
        <w:rPr>
          <w:i/>
          <w:iCs/>
        </w:rPr>
        <w:t>–</w:t>
      </w:r>
      <w:r>
        <w:rPr>
          <w:i/>
          <w:iCs/>
        </w:rPr>
        <w:tab/>
        <w:t>SCGFailureInformation</w:t>
      </w:r>
      <w:bookmarkEnd w:id="1714"/>
      <w:bookmarkEnd w:id="1715"/>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716" w:name="_Toc162894635"/>
      <w:bookmarkStart w:id="1717" w:name="_Toc60777121"/>
      <w:r>
        <w:rPr>
          <w:i/>
          <w:iCs/>
        </w:rPr>
        <w:t>–</w:t>
      </w:r>
      <w:r>
        <w:rPr>
          <w:i/>
          <w:iCs/>
        </w:rPr>
        <w:tab/>
        <w:t>SCGFailureInformationEUTRA</w:t>
      </w:r>
      <w:bookmarkEnd w:id="1716"/>
      <w:bookmarkEnd w:id="1717"/>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718" w:name="_Toc162894636"/>
      <w:bookmarkStart w:id="1719" w:name="_Toc60777122"/>
      <w:r>
        <w:t>–</w:t>
      </w:r>
      <w:r>
        <w:tab/>
      </w:r>
      <w:r>
        <w:rPr>
          <w:i/>
        </w:rPr>
        <w:t>SecurityModeCommand</w:t>
      </w:r>
      <w:bookmarkEnd w:id="1718"/>
      <w:bookmarkEnd w:id="1719"/>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20" w:name="_Toc60777123"/>
      <w:bookmarkStart w:id="1721" w:name="_Toc162894637"/>
      <w:r>
        <w:t>–</w:t>
      </w:r>
      <w:r>
        <w:tab/>
      </w:r>
      <w:r>
        <w:rPr>
          <w:i/>
        </w:rPr>
        <w:t>SecurityModeComplete</w:t>
      </w:r>
      <w:bookmarkEnd w:id="1720"/>
      <w:bookmarkEnd w:id="1721"/>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22" w:name="_Toc162894638"/>
      <w:bookmarkStart w:id="1723" w:name="_Toc60777124"/>
      <w:r>
        <w:t>–</w:t>
      </w:r>
      <w:r>
        <w:tab/>
      </w:r>
      <w:r>
        <w:rPr>
          <w:i/>
        </w:rPr>
        <w:t>SecurityModeFailure</w:t>
      </w:r>
      <w:bookmarkEnd w:id="1722"/>
      <w:bookmarkEnd w:id="1723"/>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24" w:name="_Toc162894639"/>
      <w:bookmarkStart w:id="1725" w:name="_Toc60777125"/>
      <w:r>
        <w:t>–</w:t>
      </w:r>
      <w:r>
        <w:tab/>
      </w:r>
      <w:r>
        <w:rPr>
          <w:i/>
        </w:rPr>
        <w:t>SIB1</w:t>
      </w:r>
      <w:bookmarkEnd w:id="1724"/>
      <w:bookmarkEnd w:id="1725"/>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26"/>
      <w:r>
        <w:t>reselectionMeasurementsNR-r18</w:t>
      </w:r>
      <w:commentRangeEnd w:id="1726"/>
      <w:r w:rsidR="00F13491">
        <w:rPr>
          <w:rStyle w:val="CommentReference"/>
          <w:rFonts w:ascii="Times New Roman" w:hAnsi="Times New Roman"/>
          <w:lang w:eastAsia="ja-JP"/>
        </w:rPr>
        <w:commentReference w:id="1726"/>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727"/>
      <w:r>
        <w:rPr>
          <w:rFonts w:eastAsia="等线"/>
        </w:rPr>
        <w:t>true</w:t>
      </w:r>
      <w:commentRangeEnd w:id="1727"/>
      <w:r>
        <w:rPr>
          <w:rStyle w:val="CommentReference"/>
          <w:rFonts w:ascii="Times New Roman" w:hAnsi="Times New Roman"/>
          <w:lang w:eastAsia="ja-JP"/>
        </w:rPr>
        <w:commentReference w:id="1727"/>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28" w:name="_Toc162894640"/>
      <w:bookmarkStart w:id="1729" w:name="_Toc60777126"/>
      <w:r>
        <w:t>–</w:t>
      </w:r>
      <w:r>
        <w:tab/>
      </w:r>
      <w:r>
        <w:rPr>
          <w:i/>
          <w:iCs/>
        </w:rPr>
        <w:t>SidelinkUEInformationNR</w:t>
      </w:r>
      <w:bookmarkEnd w:id="1728"/>
      <w:bookmarkEnd w:id="1729"/>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30"/>
      <w:commentRangeEnd w:id="1730"/>
      <w:r>
        <w:rPr>
          <w:rStyle w:val="CommentReference"/>
          <w:rFonts w:ascii="Times New Roman" w:hAnsi="Times New Roman"/>
          <w:lang w:eastAsia="ja-JP"/>
        </w:rPr>
        <w:commentReference w:id="1730"/>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31"/>
      <w:r>
        <w:t>r18</w:t>
      </w:r>
      <w:commentRangeEnd w:id="1731"/>
      <w:r>
        <w:rPr>
          <w:rStyle w:val="CommentReference"/>
          <w:rFonts w:ascii="Times New Roman" w:hAnsi="Times New Roman"/>
          <w:lang w:eastAsia="ja-JP"/>
        </w:rPr>
        <w:commentReference w:id="1731"/>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32"/>
      <w:r>
        <w:t>r18</w:t>
      </w:r>
      <w:commentRangeEnd w:id="1732"/>
      <w:r>
        <w:rPr>
          <w:rStyle w:val="CommentReference"/>
          <w:rFonts w:ascii="Times New Roman" w:hAnsi="Times New Roman"/>
          <w:lang w:eastAsia="ja-JP"/>
        </w:rPr>
        <w:commentReference w:id="1732"/>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733"/>
      <w:r>
        <w:rPr>
          <w:rFonts w:eastAsia="等线"/>
        </w:rPr>
        <w:t>r18</w:t>
      </w:r>
      <w:commentRangeEnd w:id="1733"/>
      <w:r>
        <w:rPr>
          <w:rStyle w:val="CommentReference"/>
          <w:rFonts w:ascii="Times New Roman" w:hAnsi="Times New Roman"/>
          <w:lang w:eastAsia="ja-JP"/>
        </w:rPr>
        <w:commentReference w:id="1733"/>
      </w:r>
      <w:r>
        <w:rPr>
          <w:rFonts w:eastAsia="等线"/>
        </w:rPr>
        <w:t xml:space="preserve">           SLRB-Uu-ConfigIndex-</w:t>
      </w:r>
      <w:commentRangeStart w:id="1734"/>
      <w:r>
        <w:rPr>
          <w:rFonts w:eastAsia="等线"/>
        </w:rPr>
        <w:t>r16</w:t>
      </w:r>
      <w:commentRangeEnd w:id="1734"/>
      <w:r>
        <w:rPr>
          <w:rStyle w:val="CommentReference"/>
          <w:rFonts w:ascii="Times New Roman" w:hAnsi="Times New Roman"/>
          <w:lang w:eastAsia="ja-JP"/>
        </w:rPr>
        <w:commentReference w:id="1734"/>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35"/>
      <w:r>
        <w:rPr>
          <w:color w:val="993366"/>
        </w:rPr>
        <w:t>SEQUENCE</w:t>
      </w:r>
      <w:commentRangeEnd w:id="1735"/>
      <w:r>
        <w:rPr>
          <w:rStyle w:val="CommentReference"/>
          <w:rFonts w:ascii="Times New Roman" w:hAnsi="Times New Roman"/>
          <w:lang w:eastAsia="ja-JP"/>
        </w:rPr>
        <w:commentReference w:id="1735"/>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36" w:name="_Hlk152347781"/>
      <w:r>
        <w:rPr>
          <w:rFonts w:eastAsia="宋体"/>
          <w:color w:val="auto"/>
          <w:lang w:eastAsia="zh-CN"/>
        </w:rPr>
        <w:t>Editor's Note: Whether to differentiate U2U discovery and U2N discovery can be checked</w:t>
      </w:r>
      <w:r>
        <w:rPr>
          <w:color w:val="auto"/>
        </w:rPr>
        <w:t xml:space="preserve"> in </w:t>
      </w:r>
      <w:commentRangeStart w:id="1737"/>
      <w:commentRangeStart w:id="1738"/>
      <w:r>
        <w:rPr>
          <w:color w:val="auto"/>
        </w:rPr>
        <w:t>maintenance</w:t>
      </w:r>
      <w:commentRangeEnd w:id="1737"/>
      <w:r>
        <w:rPr>
          <w:rStyle w:val="CommentReference"/>
          <w:color w:val="auto"/>
        </w:rPr>
        <w:commentReference w:id="1737"/>
      </w:r>
      <w:commentRangeEnd w:id="1738"/>
      <w:r>
        <w:rPr>
          <w:rStyle w:val="CommentReference"/>
          <w:color w:val="auto"/>
        </w:rPr>
        <w:commentReference w:id="1738"/>
      </w:r>
      <w:r>
        <w:rPr>
          <w:color w:val="auto"/>
        </w:rPr>
        <w:t>.</w:t>
      </w:r>
      <w:bookmarkEnd w:id="1736"/>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39"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9"/>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40"/>
            <w:r>
              <w:rPr>
                <w:lang w:eastAsia="en-GB"/>
              </w:rPr>
              <w:t>.2).</w:t>
            </w:r>
            <w:commentRangeEnd w:id="1740"/>
            <w:r>
              <w:rPr>
                <w:rStyle w:val="CommentReference"/>
                <w:rFonts w:ascii="Times New Roman" w:hAnsi="Times New Roman"/>
              </w:rPr>
              <w:commentReference w:id="1740"/>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41"/>
            <w:r>
              <w:rPr>
                <w:rFonts w:cs="Arial"/>
                <w:lang w:eastAsia="zh-CN"/>
              </w:rPr>
              <w:t>y.</w:t>
            </w:r>
            <w:commentRangeEnd w:id="1741"/>
            <w:r>
              <w:rPr>
                <w:rStyle w:val="CommentReference"/>
                <w:rFonts w:ascii="Times New Roman" w:hAnsi="Times New Roman"/>
              </w:rPr>
              <w:commentReference w:id="1741"/>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42" w:name="_Toc162894641"/>
      <w:bookmarkStart w:id="1743" w:name="_Toc60777127"/>
      <w:r>
        <w:t>–</w:t>
      </w:r>
      <w:r>
        <w:tab/>
      </w:r>
      <w:r>
        <w:rPr>
          <w:i/>
        </w:rPr>
        <w:t>SystemInformation</w:t>
      </w:r>
      <w:bookmarkEnd w:id="1742"/>
      <w:bookmarkEnd w:id="1743"/>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44" w:name="_Toc162894642"/>
      <w:bookmarkStart w:id="1745" w:name="_Toc60777128"/>
      <w:r>
        <w:t>–</w:t>
      </w:r>
      <w:r>
        <w:tab/>
      </w:r>
      <w:r>
        <w:rPr>
          <w:i/>
        </w:rPr>
        <w:t>UEAssistanceInformation</w:t>
      </w:r>
      <w:bookmarkEnd w:id="1744"/>
      <w:bookmarkEnd w:id="1745"/>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46"/>
      <w:r>
        <w:t>musim</w:t>
      </w:r>
      <w:commentRangeEnd w:id="1746"/>
      <w:r>
        <w:rPr>
          <w:rStyle w:val="CommentReference"/>
          <w:rFonts w:ascii="Times New Roman" w:hAnsi="Times New Roman"/>
          <w:lang w:eastAsia="ja-JP"/>
        </w:rPr>
        <w:commentReference w:id="1746"/>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47"/>
      <w:r>
        <w:t xml:space="preserve"> musim-NeedForGapsInfoNR-r18             NeedForGapsInfoNR-r16                         </w:t>
      </w:r>
      <w:r>
        <w:rPr>
          <w:color w:val="993366"/>
        </w:rPr>
        <w:t>OPTIONAL</w:t>
      </w:r>
      <w:commentRangeEnd w:id="1747"/>
      <w:r>
        <w:rPr>
          <w:rStyle w:val="CommentReference"/>
          <w:rFonts w:ascii="Times New Roman" w:hAnsi="Times New Roman"/>
          <w:lang w:eastAsia="ja-JP"/>
        </w:rPr>
        <w:commentReference w:id="1747"/>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48"/>
      <w:r>
        <w:t xml:space="preserve">scgReleasePreferred </w:t>
      </w:r>
      <w:commentRangeEnd w:id="1748"/>
      <w:r>
        <w:rPr>
          <w:rStyle w:val="CommentReference"/>
          <w:rFonts w:ascii="Times New Roman" w:hAnsi="Times New Roman"/>
          <w:lang w:eastAsia="ja-JP"/>
        </w:rPr>
        <w:commentReference w:id="1748"/>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49"/>
      <w:r>
        <w:t>SupportedBandwidth</w:t>
      </w:r>
      <w:commentRangeEnd w:id="1749"/>
      <w:r>
        <w:rPr>
          <w:rStyle w:val="CommentReference"/>
          <w:rFonts w:ascii="Times New Roman" w:hAnsi="Times New Roman"/>
          <w:lang w:eastAsia="ja-JP"/>
        </w:rPr>
        <w:commentReference w:id="1749"/>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50"/>
      <w:r>
        <w:t>r18</w:t>
      </w:r>
      <w:commentRangeEnd w:id="1750"/>
      <w:r>
        <w:rPr>
          <w:rStyle w:val="CommentReference"/>
          <w:rFonts w:ascii="Times New Roman" w:hAnsi="Times New Roman"/>
          <w:lang w:eastAsia="ja-JP"/>
        </w:rPr>
        <w:commentReference w:id="1750"/>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51"/>
      <w:r>
        <w:t>r18</w:t>
      </w:r>
      <w:commentRangeEnd w:id="1751"/>
      <w:r>
        <w:rPr>
          <w:rStyle w:val="CommentReference"/>
          <w:rFonts w:ascii="Times New Roman" w:hAnsi="Times New Roman"/>
          <w:lang w:eastAsia="ja-JP"/>
        </w:rPr>
        <w:commentReference w:id="1751"/>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52"/>
      <w:r>
        <w:t>r18</w:t>
      </w:r>
      <w:commentRangeEnd w:id="1752"/>
      <w:r>
        <w:rPr>
          <w:rStyle w:val="CommentReference"/>
          <w:rFonts w:ascii="Times New Roman" w:hAnsi="Times New Roman"/>
          <w:lang w:eastAsia="ja-JP"/>
        </w:rPr>
        <w:commentReference w:id="1752"/>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53"/>
      <w:r>
        <w:t>sl-QoS-FlowIdentity</w:t>
      </w:r>
      <w:commentRangeEnd w:id="1753"/>
      <w:r>
        <w:commentReference w:id="1753"/>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54"/>
      <w:r>
        <w:t>Priority</w:t>
      </w:r>
      <w:commentRangeEnd w:id="1754"/>
      <w:r>
        <w:rPr>
          <w:rStyle w:val="CommentReference"/>
          <w:rFonts w:ascii="Times New Roman" w:hAnsi="Times New Roman"/>
          <w:lang w:eastAsia="ja-JP"/>
        </w:rPr>
        <w:commentReference w:id="1754"/>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55"/>
      <w:r>
        <w:rPr>
          <w:color w:val="808080"/>
        </w:rPr>
        <w:t>FFS.</w:t>
      </w:r>
      <w:commentRangeEnd w:id="1755"/>
      <w:r>
        <w:rPr>
          <w:rStyle w:val="CommentReference"/>
          <w:rFonts w:ascii="Times New Roman" w:hAnsi="Times New Roman"/>
          <w:lang w:eastAsia="ja-JP"/>
        </w:rPr>
        <w:commentReference w:id="1755"/>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56"/>
            <w:r>
              <w:rPr>
                <w:b/>
                <w:bCs/>
                <w:i/>
                <w:iCs/>
                <w:lang w:eastAsia="sv-SE"/>
              </w:rPr>
              <w:t>maxCandidateBandIndex</w:t>
            </w:r>
            <w:commentRangeEnd w:id="1756"/>
            <w:r>
              <w:rPr>
                <w:rStyle w:val="CommentReference"/>
                <w:rFonts w:ascii="Times New Roman" w:hAnsi="Times New Roman"/>
              </w:rPr>
              <w:commentReference w:id="1756"/>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57"/>
            <w:commentRangeStart w:id="1758"/>
            <w:r>
              <w:rPr>
                <w:lang w:eastAsia="sv-SE"/>
              </w:rPr>
              <w:t>operation</w:t>
            </w:r>
            <w:commentRangeEnd w:id="1757"/>
            <w:r>
              <w:rPr>
                <w:rStyle w:val="CommentReference"/>
                <w:rFonts w:ascii="Times New Roman" w:hAnsi="Times New Roman"/>
              </w:rPr>
              <w:commentReference w:id="1757"/>
            </w:r>
            <w:commentRangeEnd w:id="1758"/>
            <w:r w:rsidR="006865F6">
              <w:rPr>
                <w:rStyle w:val="CommentReference"/>
                <w:rFonts w:ascii="Times New Roman" w:hAnsi="Times New Roman"/>
              </w:rPr>
              <w:commentReference w:id="1758"/>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9"/>
            <w:r>
              <w:rPr>
                <w:lang w:eastAsia="sv-SE"/>
              </w:rPr>
              <w:t>bands</w:t>
            </w:r>
            <w:commentRangeEnd w:id="1759"/>
            <w:r>
              <w:rPr>
                <w:rStyle w:val="CommentReference"/>
                <w:rFonts w:ascii="Times New Roman" w:hAnsi="Times New Roman"/>
              </w:rPr>
              <w:commentReference w:id="1759"/>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60"/>
            <w:r>
              <w:rPr>
                <w:lang w:eastAsia="sv-SE"/>
              </w:rPr>
              <w:t xml:space="preserve">of bands </w:t>
            </w:r>
            <w:commentRangeEnd w:id="1760"/>
            <w:r>
              <w:rPr>
                <w:rStyle w:val="CommentReference"/>
                <w:rFonts w:ascii="Times New Roman" w:hAnsi="Times New Roman"/>
              </w:rPr>
              <w:commentReference w:id="1760"/>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61" w:name="OLE_LINK14"/>
            <w:r>
              <w:rPr>
                <w:lang w:eastAsia="zh-CN"/>
              </w:rPr>
              <w:t xml:space="preserve">SCell(s) </w:t>
            </w:r>
            <w:bookmarkEnd w:id="1761"/>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62"/>
            <w:r>
              <w:rPr>
                <w:szCs w:val="18"/>
                <w:lang w:eastAsia="sv-SE"/>
              </w:rPr>
              <w:t>band</w:t>
            </w:r>
            <w:commentRangeEnd w:id="1762"/>
            <w:r>
              <w:rPr>
                <w:rStyle w:val="CommentReference"/>
                <w:rFonts w:ascii="Times New Roman" w:hAnsi="Times New Roman"/>
              </w:rPr>
              <w:commentReference w:id="1762"/>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63"/>
            <w:r>
              <w:rPr>
                <w:bCs/>
                <w:iCs/>
                <w:lang w:eastAsia="sv-SE"/>
              </w:rPr>
              <w:t>UE</w:t>
            </w:r>
            <w:commentRangeEnd w:id="1763"/>
            <w:r>
              <w:rPr>
                <w:rStyle w:val="CommentReference"/>
                <w:rFonts w:ascii="Times New Roman" w:hAnsi="Times New Roman"/>
              </w:rPr>
              <w:commentReference w:id="1763"/>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64"/>
            <w:r>
              <w:rPr>
                <w:bCs/>
                <w:iCs/>
                <w:lang w:eastAsia="sv-SE"/>
              </w:rPr>
              <w:t xml:space="preserve"> NR-DC</w:t>
            </w:r>
            <w:commentRangeEnd w:id="1764"/>
            <w:r>
              <w:rPr>
                <w:rStyle w:val="CommentReference"/>
                <w:rFonts w:ascii="Times New Roman" w:hAnsi="Times New Roman"/>
              </w:rPr>
              <w:commentReference w:id="1764"/>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65"/>
            <w:r>
              <w:rPr>
                <w:b/>
                <w:bCs/>
                <w:i/>
                <w:iCs/>
                <w:lang w:eastAsia="zh-CN"/>
              </w:rPr>
              <w:t>W</w:t>
            </w:r>
            <w:commentRangeEnd w:id="1765"/>
            <w:r>
              <w:rPr>
                <w:rStyle w:val="CommentReference"/>
                <w:rFonts w:ascii="Times New Roman" w:hAnsi="Times New Roman"/>
              </w:rPr>
              <w:commentReference w:id="1765"/>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66"/>
            <w:r>
              <w:rPr>
                <w:lang w:eastAsia="en-GB"/>
              </w:rPr>
              <w:t>4.2).</w:t>
            </w:r>
            <w:commentRangeEnd w:id="1766"/>
            <w:r>
              <w:rPr>
                <w:rStyle w:val="CommentReference"/>
                <w:rFonts w:ascii="Times New Roman" w:hAnsi="Times New Roman"/>
              </w:rPr>
              <w:commentReference w:id="1766"/>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67"/>
            <w:r>
              <w:rPr>
                <w:rFonts w:cs="Arial"/>
                <w:lang w:eastAsia="zh-CN"/>
              </w:rPr>
              <w:t>priority.</w:t>
            </w:r>
            <w:commentRangeEnd w:id="1767"/>
            <w:r>
              <w:rPr>
                <w:rStyle w:val="CommentReference"/>
                <w:rFonts w:ascii="Times New Roman" w:hAnsi="Times New Roman"/>
              </w:rPr>
              <w:commentReference w:id="1767"/>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68" w:name="_Toc60777129"/>
      <w:bookmarkStart w:id="1769" w:name="_Toc162894643"/>
      <w:r>
        <w:t>–</w:t>
      </w:r>
      <w:r>
        <w:tab/>
      </w:r>
      <w:r>
        <w:rPr>
          <w:i/>
        </w:rPr>
        <w:t>UECapabilityEnquiry</w:t>
      </w:r>
      <w:bookmarkEnd w:id="1768"/>
      <w:bookmarkEnd w:id="1769"/>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70" w:name="_Toc162894644"/>
      <w:bookmarkStart w:id="1771" w:name="_Toc60777130"/>
      <w:r>
        <w:t>–</w:t>
      </w:r>
      <w:r>
        <w:tab/>
      </w:r>
      <w:r>
        <w:rPr>
          <w:i/>
        </w:rPr>
        <w:t>UECapabilityInformation</w:t>
      </w:r>
      <w:bookmarkEnd w:id="1770"/>
      <w:bookmarkEnd w:id="1771"/>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72" w:name="_Toc60777131"/>
      <w:bookmarkStart w:id="1773" w:name="_Toc162894645"/>
      <w:r>
        <w:t>–</w:t>
      </w:r>
      <w:r>
        <w:tab/>
      </w:r>
      <w:r>
        <w:rPr>
          <w:i/>
        </w:rPr>
        <w:t>UEInformationRequest</w:t>
      </w:r>
      <w:bookmarkEnd w:id="1772"/>
      <w:bookmarkEnd w:id="1773"/>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74" w:name="_Toc60777132"/>
      <w:bookmarkStart w:id="1775" w:name="_Toc162894646"/>
      <w:r>
        <w:t>–</w:t>
      </w:r>
      <w:r>
        <w:tab/>
      </w:r>
      <w:r>
        <w:rPr>
          <w:i/>
        </w:rPr>
        <w:t>UEInformationResponse</w:t>
      </w:r>
      <w:bookmarkEnd w:id="1774"/>
      <w:bookmarkEnd w:id="1775"/>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76" w:name="OLE_LINK19"/>
      <w:r>
        <w:rPr>
          <w:rFonts w:eastAsia="等线"/>
        </w:rPr>
        <w:t>maxCEFReport-r17</w:t>
      </w:r>
      <w:bookmarkEnd w:id="1776"/>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77"/>
            <w:r>
              <w:rPr>
                <w:b/>
                <w:i/>
                <w:lang w:eastAsia="sv-SE"/>
              </w:rPr>
              <w:t>ra</w:t>
            </w:r>
            <w:commentRangeEnd w:id="1777"/>
            <w:r>
              <w:rPr>
                <w:rStyle w:val="CommentReference"/>
                <w:rFonts w:ascii="Times New Roman" w:hAnsi="Times New Roman"/>
              </w:rPr>
              <w:commentReference w:id="1777"/>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78" w:name="_Toc162894647"/>
      <w:r>
        <w:t>–</w:t>
      </w:r>
      <w:r>
        <w:tab/>
      </w:r>
      <w:r>
        <w:rPr>
          <w:i/>
        </w:rPr>
        <w:t>UEPositioningAssistanceInfo</w:t>
      </w:r>
      <w:bookmarkEnd w:id="1778"/>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79" w:name="_Hlk95214035"/>
      <w:r>
        <w:t>maxNrOfTxTEGReport-r17</w:t>
      </w:r>
      <w:bookmarkEnd w:id="1779"/>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80" w:name="_Toc60777133"/>
      <w:bookmarkStart w:id="1781" w:name="_Toc162894648"/>
      <w:r>
        <w:t>–</w:t>
      </w:r>
      <w:r>
        <w:tab/>
      </w:r>
      <w:r>
        <w:rPr>
          <w:i/>
        </w:rPr>
        <w:t>ULDedicatedMessageSegment</w:t>
      </w:r>
      <w:bookmarkEnd w:id="1780"/>
      <w:bookmarkEnd w:id="1781"/>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82" w:name="_Toc60777134"/>
      <w:bookmarkStart w:id="1783" w:name="_Toc162894649"/>
      <w:r>
        <w:t>–</w:t>
      </w:r>
      <w:r>
        <w:tab/>
      </w:r>
      <w:r>
        <w:rPr>
          <w:i/>
        </w:rPr>
        <w:t>ULInformationTransfer</w:t>
      </w:r>
      <w:bookmarkEnd w:id="1782"/>
      <w:bookmarkEnd w:id="1783"/>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宋体"/>
        </w:rPr>
      </w:pPr>
      <w:bookmarkStart w:id="1784" w:name="_Toc162894650"/>
      <w:bookmarkStart w:id="1785" w:name="_Toc60777135"/>
      <w:r>
        <w:rPr>
          <w:rFonts w:eastAsia="宋体"/>
        </w:rPr>
        <w:t>–</w:t>
      </w:r>
      <w:r>
        <w:rPr>
          <w:rFonts w:eastAsia="宋体"/>
        </w:rPr>
        <w:tab/>
      </w:r>
      <w:r>
        <w:rPr>
          <w:rFonts w:eastAsia="宋体"/>
          <w:i/>
          <w:iCs/>
        </w:rPr>
        <w:t>ULInformationTransferIRAT</w:t>
      </w:r>
      <w:bookmarkEnd w:id="1784"/>
      <w:bookmarkEnd w:id="1785"/>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86" w:name="_Toc60777136"/>
      <w:bookmarkStart w:id="1787" w:name="_Toc162894651"/>
      <w:r>
        <w:rPr>
          <w:i/>
          <w:iCs/>
        </w:rPr>
        <w:t>–</w:t>
      </w:r>
      <w:r>
        <w:rPr>
          <w:i/>
          <w:iCs/>
        </w:rPr>
        <w:tab/>
        <w:t>ULInformationTransferMRDC</w:t>
      </w:r>
      <w:bookmarkEnd w:id="1786"/>
      <w:bookmarkEnd w:id="1787"/>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88" w:name="_Toc60777137"/>
      <w:bookmarkStart w:id="1789" w:name="_Toc162894652"/>
      <w:r>
        <w:t>6.3</w:t>
      </w:r>
      <w:r>
        <w:tab/>
        <w:t>RRC information elements</w:t>
      </w:r>
      <w:bookmarkEnd w:id="1788"/>
      <w:bookmarkEnd w:id="1789"/>
    </w:p>
    <w:p w14:paraId="222D28E8" w14:textId="77777777" w:rsidR="008D215F" w:rsidRDefault="004D2259">
      <w:pPr>
        <w:pStyle w:val="Heading3"/>
      </w:pPr>
      <w:bookmarkStart w:id="1790" w:name="_Toc60777138"/>
      <w:bookmarkStart w:id="1791" w:name="_Toc162894653"/>
      <w:r>
        <w:t>6.3.0</w:t>
      </w:r>
      <w:r>
        <w:tab/>
        <w:t>Parameterized types</w:t>
      </w:r>
      <w:bookmarkEnd w:id="1790"/>
      <w:bookmarkEnd w:id="1791"/>
    </w:p>
    <w:p w14:paraId="222D28E9" w14:textId="77777777" w:rsidR="008D215F" w:rsidRDefault="004D2259">
      <w:pPr>
        <w:pStyle w:val="Heading4"/>
      </w:pPr>
      <w:bookmarkStart w:id="1792" w:name="_Toc162894654"/>
      <w:bookmarkStart w:id="1793" w:name="_Toc60777139"/>
      <w:r>
        <w:t>–</w:t>
      </w:r>
      <w:r>
        <w:tab/>
      </w:r>
      <w:r>
        <w:rPr>
          <w:i/>
        </w:rPr>
        <w:t>SetupRelease</w:t>
      </w:r>
      <w:bookmarkEnd w:id="1792"/>
      <w:bookmarkEnd w:id="1793"/>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94" w:name="_Toc162894655"/>
      <w:bookmarkStart w:id="1795" w:name="_Toc60777140"/>
      <w:r>
        <w:t>6.3.1</w:t>
      </w:r>
      <w:r>
        <w:tab/>
        <w:t>System information blocks</w:t>
      </w:r>
      <w:bookmarkEnd w:id="1794"/>
      <w:bookmarkEnd w:id="1795"/>
    </w:p>
    <w:p w14:paraId="222D28F7" w14:textId="77777777" w:rsidR="008D215F" w:rsidRDefault="004D2259">
      <w:pPr>
        <w:pStyle w:val="Heading4"/>
        <w:rPr>
          <w:rFonts w:eastAsia="宋体"/>
          <w:i/>
        </w:rPr>
      </w:pPr>
      <w:bookmarkStart w:id="1796" w:name="_Toc60777141"/>
      <w:bookmarkStart w:id="1797" w:name="_Toc162894656"/>
      <w:r>
        <w:rPr>
          <w:rFonts w:eastAsia="宋体"/>
        </w:rPr>
        <w:t>–</w:t>
      </w:r>
      <w:r>
        <w:rPr>
          <w:rFonts w:eastAsia="宋体"/>
        </w:rPr>
        <w:tab/>
      </w:r>
      <w:r>
        <w:rPr>
          <w:rFonts w:eastAsia="宋体"/>
          <w:i/>
        </w:rPr>
        <w:t>SIB2</w:t>
      </w:r>
      <w:bookmarkEnd w:id="1796"/>
      <w:bookmarkEnd w:id="1797"/>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宋体"/>
          <w:i/>
        </w:rPr>
      </w:pPr>
      <w:bookmarkStart w:id="1798" w:name="_Toc60777142"/>
      <w:bookmarkStart w:id="1799" w:name="_Toc162894657"/>
      <w:r>
        <w:rPr>
          <w:rFonts w:eastAsia="宋体"/>
        </w:rPr>
        <w:t>–</w:t>
      </w:r>
      <w:r>
        <w:rPr>
          <w:rFonts w:eastAsia="宋体"/>
        </w:rPr>
        <w:tab/>
      </w:r>
      <w:r>
        <w:rPr>
          <w:rFonts w:eastAsia="宋体"/>
          <w:i/>
        </w:rPr>
        <w:t>SIB3</w:t>
      </w:r>
      <w:bookmarkEnd w:id="1798"/>
      <w:bookmarkEnd w:id="1799"/>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宋体"/>
          <w:i/>
        </w:rPr>
      </w:pPr>
      <w:bookmarkStart w:id="1800" w:name="_Toc162894658"/>
      <w:bookmarkStart w:id="1801" w:name="_Toc60777143"/>
      <w:r>
        <w:rPr>
          <w:rFonts w:eastAsia="宋体"/>
        </w:rPr>
        <w:t>–</w:t>
      </w:r>
      <w:r>
        <w:rPr>
          <w:rFonts w:eastAsia="宋体"/>
        </w:rPr>
        <w:tab/>
      </w:r>
      <w:r>
        <w:rPr>
          <w:rFonts w:eastAsia="宋体"/>
          <w:i/>
        </w:rPr>
        <w:t>SIB4</w:t>
      </w:r>
      <w:bookmarkEnd w:id="1800"/>
      <w:bookmarkEnd w:id="1801"/>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802" w:name="_Hlk134757151"/>
            <w:r>
              <w:rPr>
                <w:b/>
                <w:bCs/>
                <w:i/>
                <w:lang w:eastAsia="en-GB"/>
              </w:rPr>
              <w:t>eRedCapAccessAllowed</w:t>
            </w:r>
            <w:bookmarkEnd w:id="1802"/>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宋体"/>
          <w:i/>
        </w:rPr>
      </w:pPr>
      <w:bookmarkStart w:id="1803" w:name="_Toc60777144"/>
      <w:bookmarkStart w:id="1804" w:name="_Toc162894659"/>
      <w:r>
        <w:rPr>
          <w:rFonts w:eastAsia="宋体"/>
        </w:rPr>
        <w:t>–</w:t>
      </w:r>
      <w:r>
        <w:rPr>
          <w:rFonts w:eastAsia="宋体"/>
        </w:rPr>
        <w:tab/>
      </w:r>
      <w:r>
        <w:rPr>
          <w:rFonts w:eastAsia="宋体"/>
          <w:i/>
        </w:rPr>
        <w:t>SIB5</w:t>
      </w:r>
      <w:bookmarkEnd w:id="1803"/>
      <w:bookmarkEnd w:id="1804"/>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宋体"/>
          <w:i/>
        </w:rPr>
      </w:pPr>
      <w:bookmarkStart w:id="1805" w:name="_Toc60777145"/>
      <w:bookmarkStart w:id="1806" w:name="_Toc162894660"/>
      <w:r>
        <w:rPr>
          <w:rFonts w:eastAsia="宋体"/>
          <w:i/>
        </w:rPr>
        <w:t>–</w:t>
      </w:r>
      <w:r>
        <w:rPr>
          <w:rFonts w:eastAsia="宋体"/>
          <w:i/>
        </w:rPr>
        <w:tab/>
        <w:t>SIB6</w:t>
      </w:r>
      <w:bookmarkEnd w:id="1805"/>
      <w:bookmarkEnd w:id="1806"/>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宋体"/>
          <w:i/>
        </w:rPr>
      </w:pPr>
      <w:bookmarkStart w:id="1807" w:name="_Toc162894661"/>
      <w:bookmarkStart w:id="1808" w:name="_Toc60777146"/>
      <w:r>
        <w:rPr>
          <w:rFonts w:eastAsia="宋体"/>
          <w:i/>
        </w:rPr>
        <w:t>–</w:t>
      </w:r>
      <w:r>
        <w:rPr>
          <w:rFonts w:eastAsia="宋体"/>
          <w:i/>
        </w:rPr>
        <w:tab/>
        <w:t>SIB7</w:t>
      </w:r>
      <w:bookmarkEnd w:id="1807"/>
      <w:bookmarkEnd w:id="1808"/>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宋体"/>
          <w:i/>
        </w:rPr>
      </w:pPr>
      <w:bookmarkStart w:id="1809" w:name="_Toc60777147"/>
      <w:bookmarkStart w:id="1810" w:name="_Toc162894662"/>
      <w:r>
        <w:rPr>
          <w:rFonts w:eastAsia="宋体"/>
          <w:i/>
        </w:rPr>
        <w:t>–</w:t>
      </w:r>
      <w:r>
        <w:rPr>
          <w:rFonts w:eastAsia="宋体"/>
          <w:i/>
        </w:rPr>
        <w:tab/>
        <w:t>SIB8</w:t>
      </w:r>
      <w:bookmarkEnd w:id="1809"/>
      <w:bookmarkEnd w:id="1810"/>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宋体"/>
          <w:i/>
        </w:rPr>
      </w:pPr>
      <w:bookmarkStart w:id="1811" w:name="_Toc162894663"/>
      <w:bookmarkStart w:id="1812" w:name="_Toc60777148"/>
      <w:r>
        <w:rPr>
          <w:rFonts w:eastAsia="宋体"/>
        </w:rPr>
        <w:t>–</w:t>
      </w:r>
      <w:r>
        <w:rPr>
          <w:rFonts w:eastAsia="宋体"/>
        </w:rPr>
        <w:tab/>
      </w:r>
      <w:r>
        <w:rPr>
          <w:rFonts w:eastAsia="宋体"/>
          <w:i/>
        </w:rPr>
        <w:t>SIB9</w:t>
      </w:r>
      <w:bookmarkEnd w:id="1811"/>
      <w:bookmarkEnd w:id="1812"/>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813" w:name="_Toc162894664"/>
      <w:bookmarkStart w:id="1814" w:name="_Toc60777149"/>
      <w:r>
        <w:t>–</w:t>
      </w:r>
      <w:r>
        <w:tab/>
      </w:r>
      <w:r>
        <w:rPr>
          <w:i/>
          <w:iCs/>
          <w:lang w:eastAsia="zh-CN"/>
        </w:rPr>
        <w:t>SIB10</w:t>
      </w:r>
      <w:bookmarkEnd w:id="1813"/>
      <w:bookmarkEnd w:id="1814"/>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宋体"/>
        </w:rPr>
      </w:pPr>
      <w:bookmarkStart w:id="1815" w:name="_Toc162894665"/>
      <w:bookmarkStart w:id="1816" w:name="_Toc60777150"/>
      <w:r>
        <w:rPr>
          <w:rFonts w:eastAsia="宋体"/>
        </w:rPr>
        <w:t>–</w:t>
      </w:r>
      <w:r>
        <w:rPr>
          <w:rFonts w:eastAsia="宋体"/>
        </w:rPr>
        <w:tab/>
      </w:r>
      <w:r>
        <w:rPr>
          <w:rFonts w:eastAsia="宋体"/>
          <w:i/>
          <w:iCs/>
          <w:lang w:eastAsia="zh-CN"/>
        </w:rPr>
        <w:t>SIB11</w:t>
      </w:r>
      <w:bookmarkEnd w:id="1815"/>
      <w:bookmarkEnd w:id="1816"/>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817" w:name="_Toc60777151"/>
      <w:bookmarkStart w:id="1818" w:name="_Toc162894666"/>
      <w:r>
        <w:t>–</w:t>
      </w:r>
      <w:r>
        <w:tab/>
      </w:r>
      <w:r>
        <w:rPr>
          <w:i/>
          <w:iCs/>
        </w:rPr>
        <w:t>SIB</w:t>
      </w:r>
      <w:r>
        <w:rPr>
          <w:i/>
          <w:iCs/>
          <w:lang w:eastAsia="zh-CN"/>
        </w:rPr>
        <w:t>12</w:t>
      </w:r>
      <w:bookmarkEnd w:id="1817"/>
      <w:bookmarkEnd w:id="1818"/>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19"/>
      <w:commentRangeEnd w:id="1819"/>
      <w:r>
        <w:rPr>
          <w:rStyle w:val="CommentReference"/>
          <w:rFonts w:ascii="Times New Roman" w:hAnsi="Times New Roman"/>
          <w:lang w:eastAsia="ja-JP"/>
        </w:rPr>
        <w:commentReference w:id="1819"/>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20" w:name="OLE_LINK71"/>
      <w:bookmarkStart w:id="1821" w:name="OLE_LINK70"/>
      <w:r>
        <w:t xml:space="preserve">::=   </w:t>
      </w:r>
      <w:bookmarkEnd w:id="1820"/>
      <w:bookmarkEnd w:id="1821"/>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22"/>
      <w:r>
        <w:rPr>
          <w:color w:val="auto"/>
          <w:lang w:eastAsia="en-GB"/>
        </w:rPr>
        <w:t>L3</w:t>
      </w:r>
      <w:commentRangeEnd w:id="1822"/>
      <w:r>
        <w:rPr>
          <w:rStyle w:val="CommentReference"/>
          <w:color w:val="auto"/>
        </w:rPr>
        <w:commentReference w:id="1822"/>
      </w:r>
      <w:r>
        <w:rPr>
          <w:color w:val="auto"/>
          <w:lang w:eastAsia="en-GB"/>
        </w:rPr>
        <w:t xml:space="preserve"> U2U </w:t>
      </w:r>
      <w:commentRangeStart w:id="1823"/>
      <w:r>
        <w:rPr>
          <w:color w:val="auto"/>
          <w:lang w:eastAsia="en-GB"/>
        </w:rPr>
        <w:t>Relay</w:t>
      </w:r>
      <w:commentRangeEnd w:id="1823"/>
      <w:r>
        <w:rPr>
          <w:rStyle w:val="CommentReference"/>
          <w:color w:val="auto"/>
        </w:rPr>
        <w:commentReference w:id="1823"/>
      </w:r>
      <w:r>
        <w:rPr>
          <w:color w:val="auto"/>
          <w:lang w:eastAsia="en-GB"/>
        </w:rPr>
        <w:t>-</w:t>
      </w:r>
      <w:commentRangeStart w:id="1824"/>
      <w:r>
        <w:rPr>
          <w:color w:val="auto"/>
          <w:lang w:eastAsia="en-GB"/>
        </w:rPr>
        <w:t>specific</w:t>
      </w:r>
      <w:commentRangeEnd w:id="1824"/>
      <w:r>
        <w:rPr>
          <w:rStyle w:val="CommentReference"/>
          <w:color w:val="auto"/>
        </w:rPr>
        <w:commentReference w:id="1824"/>
      </w:r>
      <w:r>
        <w:rPr>
          <w:color w:val="auto"/>
          <w:lang w:eastAsia="en-GB"/>
        </w:rPr>
        <w:t xml:space="preserve"> indication is </w:t>
      </w:r>
      <w:commentRangeStart w:id="1825"/>
      <w:r>
        <w:rPr>
          <w:color w:val="auto"/>
          <w:lang w:eastAsia="en-GB"/>
        </w:rPr>
        <w:t>needed</w:t>
      </w:r>
      <w:commentRangeEnd w:id="1825"/>
      <w:r>
        <w:rPr>
          <w:rStyle w:val="CommentReference"/>
          <w:color w:val="auto"/>
        </w:rPr>
        <w:commentReference w:id="1825"/>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26"/>
            <w:commentRangeEnd w:id="1826"/>
            <w:r>
              <w:rPr>
                <w:rStyle w:val="CommentReference"/>
                <w:rFonts w:ascii="Times New Roman" w:hAnsi="Times New Roman"/>
              </w:rPr>
              <w:commentReference w:id="1826"/>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27"/>
            <w:commentRangeEnd w:id="1827"/>
            <w:r>
              <w:rPr>
                <w:rStyle w:val="CommentReference"/>
                <w:rFonts w:ascii="Times New Roman" w:hAnsi="Times New Roman"/>
              </w:rPr>
              <w:commentReference w:id="1827"/>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28" w:name="_Toc60777152"/>
      <w:bookmarkStart w:id="1829" w:name="_Toc162894667"/>
      <w:r>
        <w:t>–</w:t>
      </w:r>
      <w:r>
        <w:tab/>
      </w:r>
      <w:r>
        <w:rPr>
          <w:i/>
          <w:iCs/>
        </w:rPr>
        <w:t>SIB</w:t>
      </w:r>
      <w:r>
        <w:rPr>
          <w:i/>
          <w:iCs/>
          <w:lang w:eastAsia="zh-CN"/>
        </w:rPr>
        <w:t>13</w:t>
      </w:r>
      <w:bookmarkEnd w:id="1828"/>
      <w:bookmarkEnd w:id="1829"/>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30" w:name="_Toc162894668"/>
      <w:bookmarkStart w:id="1831" w:name="_Toc60777153"/>
      <w:r>
        <w:t>–</w:t>
      </w:r>
      <w:r>
        <w:tab/>
      </w:r>
      <w:r>
        <w:rPr>
          <w:i/>
          <w:iCs/>
        </w:rPr>
        <w:t>SIB</w:t>
      </w:r>
      <w:r>
        <w:rPr>
          <w:i/>
          <w:iCs/>
          <w:lang w:eastAsia="zh-CN"/>
        </w:rPr>
        <w:t>14</w:t>
      </w:r>
      <w:bookmarkEnd w:id="1830"/>
      <w:bookmarkEnd w:id="1831"/>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32" w:name="_Toc162894669"/>
      <w:r>
        <w:t>–</w:t>
      </w:r>
      <w:r>
        <w:tab/>
      </w:r>
      <w:r>
        <w:rPr>
          <w:i/>
          <w:iCs/>
        </w:rPr>
        <w:t>SIB</w:t>
      </w:r>
      <w:r>
        <w:rPr>
          <w:i/>
          <w:iCs/>
          <w:lang w:eastAsia="zh-CN"/>
        </w:rPr>
        <w:t>15</w:t>
      </w:r>
      <w:bookmarkEnd w:id="1832"/>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33" w:name="_Toc162894670"/>
      <w:r>
        <w:t>–</w:t>
      </w:r>
      <w:r>
        <w:tab/>
      </w:r>
      <w:r>
        <w:rPr>
          <w:i/>
          <w:iCs/>
        </w:rPr>
        <w:t>SIB16</w:t>
      </w:r>
      <w:bookmarkEnd w:id="1833"/>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等线"/>
          <w:lang w:eastAsia="zh-CN"/>
        </w:rPr>
      </w:pPr>
      <w:bookmarkStart w:id="1834" w:name="_Toc162894671"/>
      <w:bookmarkStart w:id="1835" w:name="_Hlk92653127"/>
      <w:r>
        <w:t>–</w:t>
      </w:r>
      <w:r>
        <w:tab/>
      </w:r>
      <w:r>
        <w:rPr>
          <w:i/>
          <w:iCs/>
        </w:rPr>
        <w:t>SIB17</w:t>
      </w:r>
      <w:bookmarkEnd w:id="1834"/>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35"/>
    </w:tbl>
    <w:p w14:paraId="222D2E50" w14:textId="77777777" w:rsidR="008D215F" w:rsidRDefault="008D215F"/>
    <w:p w14:paraId="222D2E51" w14:textId="77777777" w:rsidR="008D215F" w:rsidRDefault="004D2259">
      <w:pPr>
        <w:pStyle w:val="Heading4"/>
      </w:pPr>
      <w:bookmarkStart w:id="1836" w:name="_Toc162894672"/>
      <w:r>
        <w:t>–</w:t>
      </w:r>
      <w:r>
        <w:tab/>
      </w:r>
      <w:r>
        <w:rPr>
          <w:i/>
          <w:iCs/>
          <w:lang w:eastAsia="zh-CN"/>
        </w:rPr>
        <w:t>SIB18</w:t>
      </w:r>
      <w:bookmarkEnd w:id="1836"/>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37" w:name="_Toc162894673"/>
      <w:r>
        <w:rPr>
          <w:i/>
          <w:iCs/>
        </w:rPr>
        <w:t>–</w:t>
      </w:r>
      <w:r>
        <w:rPr>
          <w:i/>
          <w:iCs/>
        </w:rPr>
        <w:tab/>
        <w:t>SIB19</w:t>
      </w:r>
      <w:bookmarkEnd w:id="1837"/>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38" w:name="OLE_LINK145"/>
      <w:bookmarkStart w:id="1839" w:name="OLE_LINK143"/>
      <w:bookmarkStart w:id="1840" w:name="OLE_LINK144"/>
      <w:r>
        <w:t>ntn-Config</w:t>
      </w:r>
      <w:bookmarkEnd w:id="1838"/>
      <w:bookmarkEnd w:id="1839"/>
      <w:bookmarkEnd w:id="1840"/>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41" w:name="_Hlk94000021"/>
      <w:r>
        <w:t xml:space="preserve">ReferenceLocation-r17                           </w:t>
      </w:r>
      <w:bookmarkEnd w:id="1841"/>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42"/>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42"/>
      <w:r>
        <w:rPr>
          <w:rStyle w:val="CommentReference"/>
          <w:rFonts w:ascii="Times New Roman" w:hAnsi="Times New Roman"/>
          <w:lang w:eastAsia="ja-JP"/>
        </w:rPr>
        <w:commentReference w:id="1842"/>
      </w:r>
    </w:p>
    <w:p w14:paraId="222D2E9C" w14:textId="77777777" w:rsidR="008D215F" w:rsidRDefault="004D2259">
      <w:pPr>
        <w:pStyle w:val="PL"/>
      </w:pPr>
      <w:r>
        <w:t xml:space="preserve">    </w:t>
      </w:r>
      <w:commentRangeStart w:id="1843"/>
      <w:r>
        <w:t>...</w:t>
      </w:r>
      <w:commentRangeEnd w:id="1843"/>
      <w:r w:rsidR="00BD4449">
        <w:rPr>
          <w:rStyle w:val="CommentReference"/>
          <w:rFonts w:ascii="Times New Roman" w:hAnsi="Times New Roman"/>
          <w:lang w:eastAsia="ja-JP"/>
        </w:rPr>
        <w:commentReference w:id="1843"/>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44"/>
      <w:commentRangeEnd w:id="1844"/>
      <w:r>
        <w:rPr>
          <w:rStyle w:val="CommentReference"/>
          <w:rFonts w:ascii="Times New Roman" w:hAnsi="Times New Roman"/>
          <w:lang w:eastAsia="ja-JP"/>
        </w:rPr>
        <w:commentReference w:id="1844"/>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45"/>
            <w:r>
              <w:t>quasi-</w:t>
            </w:r>
            <w:commentRangeEnd w:id="1845"/>
            <w:r>
              <w:rPr>
                <w:rStyle w:val="CommentReference"/>
                <w:rFonts w:ascii="Times New Roman" w:hAnsi="Times New Roman"/>
              </w:rPr>
              <w:commentReference w:id="1845"/>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46" w:name="_Toc29343696"/>
      <w:bookmarkStart w:id="1847" w:name="_Toc36846760"/>
      <w:bookmarkStart w:id="1848" w:name="_Toc46482259"/>
      <w:bookmarkStart w:id="1849" w:name="_Toc36939413"/>
      <w:bookmarkStart w:id="1850" w:name="_Toc46483493"/>
      <w:bookmarkStart w:id="1851" w:name="_Toc20487262"/>
      <w:bookmarkStart w:id="1852" w:name="_Toc36810396"/>
      <w:bookmarkStart w:id="1853" w:name="_Toc46481025"/>
      <w:bookmarkStart w:id="1854" w:name="_Toc37082393"/>
      <w:bookmarkStart w:id="1855" w:name="_Toc36566958"/>
      <w:bookmarkStart w:id="1856" w:name="_Toc29342557"/>
      <w:bookmarkStart w:id="1857" w:name="_Toc162894674"/>
      <w:r>
        <w:rPr>
          <w:lang w:eastAsia="zh-CN"/>
        </w:rPr>
        <w:t>–</w:t>
      </w:r>
      <w:r>
        <w:rPr>
          <w:lang w:eastAsia="zh-CN"/>
        </w:rPr>
        <w:tab/>
      </w:r>
      <w:r>
        <w:rPr>
          <w:i/>
          <w:lang w:eastAsia="zh-CN"/>
        </w:rPr>
        <w:t>SIB</w:t>
      </w:r>
      <w:bookmarkEnd w:id="1846"/>
      <w:bookmarkEnd w:id="1847"/>
      <w:bookmarkEnd w:id="1848"/>
      <w:bookmarkEnd w:id="1849"/>
      <w:bookmarkEnd w:id="1850"/>
      <w:bookmarkEnd w:id="1851"/>
      <w:bookmarkEnd w:id="1852"/>
      <w:bookmarkEnd w:id="1853"/>
      <w:bookmarkEnd w:id="1854"/>
      <w:bookmarkEnd w:id="1855"/>
      <w:bookmarkEnd w:id="1856"/>
      <w:r>
        <w:rPr>
          <w:i/>
          <w:lang w:eastAsia="zh-CN"/>
        </w:rPr>
        <w:t>20</w:t>
      </w:r>
      <w:bookmarkEnd w:id="1857"/>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58"/>
            <w:commentRangeEnd w:id="1858"/>
            <w:r>
              <w:rPr>
                <w:rStyle w:val="CommentReference"/>
                <w:rFonts w:ascii="Times New Roman" w:eastAsia="PMingLiU" w:hAnsi="Times New Roman"/>
                <w:lang w:val="en-US" w:eastAsia="zh-TW"/>
              </w:rPr>
              <w:commentReference w:id="1858"/>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9"/>
            <w:commentRangeEnd w:id="1859"/>
            <w:r>
              <w:rPr>
                <w:rStyle w:val="CommentReference"/>
                <w:rFonts w:ascii="Times New Roman" w:eastAsia="PMingLiU" w:hAnsi="Times New Roman"/>
                <w:lang w:val="en-US" w:eastAsia="zh-TW"/>
              </w:rPr>
              <w:commentReference w:id="1859"/>
            </w:r>
            <w:r>
              <w:rPr>
                <w:lang w:eastAsia="en-GB"/>
              </w:rPr>
              <w:t xml:space="preserve"> UE capability</w:t>
            </w:r>
            <w:commentRangeStart w:id="1860"/>
            <w:commentRangeEnd w:id="1860"/>
            <w:r>
              <w:rPr>
                <w:rStyle w:val="CommentReference"/>
                <w:rFonts w:ascii="Times New Roman" w:hAnsi="Times New Roman"/>
              </w:rPr>
              <w:commentReference w:id="1860"/>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61" w:name="_Toc162894675"/>
      <w:r>
        <w:t>–</w:t>
      </w:r>
      <w:r>
        <w:tab/>
      </w:r>
      <w:r>
        <w:rPr>
          <w:i/>
          <w:lang w:eastAsia="zh-CN"/>
        </w:rPr>
        <w:t>SIB21</w:t>
      </w:r>
      <w:bookmarkEnd w:id="1861"/>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62" w:name="_Toc162894676"/>
      <w:r>
        <w:t>–</w:t>
      </w:r>
      <w:r>
        <w:tab/>
      </w:r>
      <w:r>
        <w:rPr>
          <w:i/>
          <w:lang w:eastAsia="zh-CN"/>
        </w:rPr>
        <w:t>SIB22</w:t>
      </w:r>
      <w:bookmarkEnd w:id="1862"/>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63" w:name="_Toc162894677"/>
      <w:r>
        <w:t>–</w:t>
      </w:r>
      <w:r>
        <w:tab/>
      </w:r>
      <w:r>
        <w:rPr>
          <w:i/>
          <w:iCs/>
        </w:rPr>
        <w:t>SIB</w:t>
      </w:r>
      <w:r>
        <w:rPr>
          <w:i/>
          <w:iCs/>
          <w:lang w:eastAsia="zh-CN"/>
        </w:rPr>
        <w:t>23</w:t>
      </w:r>
      <w:bookmarkEnd w:id="1863"/>
      <w:commentRangeStart w:id="1864"/>
      <w:commentRangeEnd w:id="1864"/>
      <w:r>
        <w:rPr>
          <w:rStyle w:val="CommentReference"/>
          <w:rFonts w:ascii="Times New Roman" w:hAnsi="Times New Roman"/>
        </w:rPr>
        <w:commentReference w:id="1864"/>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65"/>
      <w:commentRangeEnd w:id="1865"/>
      <w:r>
        <w:rPr>
          <w:rStyle w:val="CommentReference"/>
          <w:rFonts w:ascii="Times New Roman" w:hAnsi="Times New Roman"/>
          <w:lang w:eastAsia="ja-JP"/>
        </w:rPr>
        <w:commentReference w:id="1865"/>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66"/>
            <w:r>
              <w:t>SIB</w:t>
            </w:r>
            <w:commentRangeEnd w:id="1866"/>
            <w:r>
              <w:rPr>
                <w:rStyle w:val="CommentReference"/>
                <w:rFonts w:ascii="Times New Roman" w:hAnsi="Times New Roman"/>
              </w:rPr>
              <w:commentReference w:id="1866"/>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67" w:name="_Toc162894678"/>
      <w:r>
        <w:rPr>
          <w:lang w:eastAsia="zh-CN"/>
        </w:rPr>
        <w:t>–</w:t>
      </w:r>
      <w:r>
        <w:rPr>
          <w:lang w:eastAsia="zh-CN"/>
        </w:rPr>
        <w:tab/>
      </w:r>
      <w:r>
        <w:rPr>
          <w:i/>
          <w:lang w:eastAsia="zh-CN"/>
        </w:rPr>
        <w:t>SIB24</w:t>
      </w:r>
      <w:bookmarkEnd w:id="1867"/>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68" w:name="_Toc162894679"/>
      <w:r>
        <w:t>–</w:t>
      </w:r>
      <w:r>
        <w:tab/>
      </w:r>
      <w:r>
        <w:rPr>
          <w:i/>
          <w:lang w:eastAsia="zh-CN"/>
        </w:rPr>
        <w:t>SIB25</w:t>
      </w:r>
      <w:bookmarkEnd w:id="1868"/>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69" w:name="_Toc60777154"/>
      <w:bookmarkStart w:id="1870" w:name="_Toc162894680"/>
      <w:r>
        <w:t>6.3.1a</w:t>
      </w:r>
      <w:r>
        <w:tab/>
        <w:t>Positioning System information blocks</w:t>
      </w:r>
      <w:bookmarkEnd w:id="1869"/>
      <w:bookmarkEnd w:id="1870"/>
    </w:p>
    <w:p w14:paraId="222D2FDD" w14:textId="77777777" w:rsidR="008D215F" w:rsidRDefault="004D2259">
      <w:pPr>
        <w:pStyle w:val="Heading4"/>
      </w:pPr>
      <w:bookmarkStart w:id="1871" w:name="_Toc60777155"/>
      <w:bookmarkStart w:id="1872" w:name="_Toc162894681"/>
      <w:r>
        <w:rPr>
          <w:rFonts w:eastAsia="宋体"/>
        </w:rPr>
        <w:t>–</w:t>
      </w:r>
      <w:r>
        <w:rPr>
          <w:rFonts w:eastAsia="宋体"/>
        </w:rPr>
        <w:tab/>
      </w:r>
      <w:r>
        <w:rPr>
          <w:i/>
        </w:rPr>
        <w:t>PosSystemInformation-r16-IEs</w:t>
      </w:r>
      <w:bookmarkEnd w:id="1871"/>
      <w:bookmarkEnd w:id="1872"/>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73" w:name="_Toc162894682"/>
      <w:bookmarkStart w:id="1874" w:name="_Toc60777156"/>
      <w:r>
        <w:rPr>
          <w:rFonts w:eastAsia="宋体"/>
        </w:rPr>
        <w:t>–</w:t>
      </w:r>
      <w:r>
        <w:rPr>
          <w:rFonts w:eastAsia="宋体"/>
        </w:rPr>
        <w:tab/>
      </w:r>
      <w:r>
        <w:rPr>
          <w:rFonts w:eastAsia="宋体"/>
          <w:i/>
        </w:rPr>
        <w:t>PosSI-SchedulingInfo</w:t>
      </w:r>
      <w:bookmarkEnd w:id="1873"/>
      <w:bookmarkEnd w:id="1874"/>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Heading4"/>
        <w:rPr>
          <w:rFonts w:eastAsia="宋体"/>
          <w:i/>
        </w:rPr>
      </w:pPr>
      <w:bookmarkStart w:id="1875" w:name="_Toc162894683"/>
      <w:bookmarkStart w:id="1876" w:name="_Toc60777157"/>
      <w:r>
        <w:rPr>
          <w:rFonts w:eastAsia="宋体"/>
        </w:rPr>
        <w:t>–</w:t>
      </w:r>
      <w:r>
        <w:rPr>
          <w:rFonts w:eastAsia="宋体"/>
        </w:rPr>
        <w:tab/>
      </w:r>
      <w:r>
        <w:rPr>
          <w:rFonts w:eastAsia="宋体"/>
          <w:i/>
        </w:rPr>
        <w:t>SIBpos</w:t>
      </w:r>
      <w:bookmarkEnd w:id="1875"/>
      <w:bookmarkEnd w:id="1876"/>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77" w:name="_Toc162894684"/>
      <w:bookmarkStart w:id="1878" w:name="_Toc60777158"/>
      <w:bookmarkStart w:id="1879" w:name="_Hlk54206873"/>
      <w:r>
        <w:t>6.3.2</w:t>
      </w:r>
      <w:r>
        <w:tab/>
        <w:t>Radio resource control information elements</w:t>
      </w:r>
      <w:bookmarkEnd w:id="1877"/>
      <w:bookmarkEnd w:id="1878"/>
    </w:p>
    <w:p w14:paraId="222D30B4" w14:textId="77777777" w:rsidR="008D215F" w:rsidRDefault="004D2259">
      <w:pPr>
        <w:pStyle w:val="Heading4"/>
      </w:pPr>
      <w:bookmarkStart w:id="1880" w:name="_Toc162894685"/>
      <w:bookmarkStart w:id="1881" w:name="_Toc60777159"/>
      <w:bookmarkEnd w:id="1879"/>
      <w:r>
        <w:t>–</w:t>
      </w:r>
      <w:r>
        <w:tab/>
      </w:r>
      <w:r>
        <w:rPr>
          <w:i/>
        </w:rPr>
        <w:t>AdditionalSpectrumEmission</w:t>
      </w:r>
      <w:bookmarkEnd w:id="1880"/>
      <w:bookmarkEnd w:id="1881"/>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82" w:name="_Toc162894686"/>
      <w:r>
        <w:t>–</w:t>
      </w:r>
      <w:r>
        <w:tab/>
      </w:r>
      <w:r>
        <w:rPr>
          <w:i/>
          <w:iCs/>
        </w:rPr>
        <w:t>AdvancedReceiver-MU-MIMO</w:t>
      </w:r>
      <w:bookmarkEnd w:id="1882"/>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83"/>
      <w:r>
        <w:t xml:space="preserve">dmrsPowerBoosting-r18                 </w:t>
      </w:r>
      <w:commentRangeEnd w:id="1883"/>
      <w:r>
        <w:rPr>
          <w:rStyle w:val="CommentReference"/>
          <w:rFonts w:ascii="Times New Roman" w:hAnsi="Times New Roman"/>
          <w:lang w:eastAsia="ja-JP"/>
        </w:rPr>
        <w:commentReference w:id="1883"/>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84" w:name="_Toc162894687"/>
      <w:r>
        <w:t>–</w:t>
      </w:r>
      <w:r>
        <w:tab/>
      </w:r>
      <w:r>
        <w:rPr>
          <w:i/>
          <w:iCs/>
        </w:rPr>
        <w:t>Aerial-Config</w:t>
      </w:r>
      <w:bookmarkEnd w:id="1884"/>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85" w:name="_Toc60777160"/>
      <w:bookmarkStart w:id="1886" w:name="_Toc162894688"/>
      <w:r>
        <w:t>–</w:t>
      </w:r>
      <w:r>
        <w:tab/>
      </w:r>
      <w:r>
        <w:rPr>
          <w:i/>
        </w:rPr>
        <w:t>Alpha</w:t>
      </w:r>
      <w:bookmarkEnd w:id="1885"/>
      <w:bookmarkEnd w:id="1886"/>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87" w:name="_Toc162894689"/>
      <w:r>
        <w:t>–</w:t>
      </w:r>
      <w:r>
        <w:tab/>
      </w:r>
      <w:r>
        <w:rPr>
          <w:i/>
          <w:iCs/>
        </w:rPr>
        <w:t>Altitude</w:t>
      </w:r>
      <w:bookmarkEnd w:id="1887"/>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88" w:name="_Toc162894690"/>
      <w:bookmarkStart w:id="1889" w:name="_Toc60777161"/>
      <w:r>
        <w:t>–</w:t>
      </w:r>
      <w:r>
        <w:tab/>
      </w:r>
      <w:r>
        <w:rPr>
          <w:i/>
        </w:rPr>
        <w:t>AMF-Identifier</w:t>
      </w:r>
      <w:bookmarkEnd w:id="1888"/>
      <w:bookmarkEnd w:id="1889"/>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90" w:name="_Toc60777162"/>
      <w:bookmarkStart w:id="1891" w:name="_Toc162894691"/>
      <w:r>
        <w:t>–</w:t>
      </w:r>
      <w:r>
        <w:tab/>
      </w:r>
      <w:r>
        <w:rPr>
          <w:i/>
        </w:rPr>
        <w:t>ARFCN-ValueEUTRA</w:t>
      </w:r>
      <w:bookmarkEnd w:id="1890"/>
      <w:bookmarkEnd w:id="1891"/>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92" w:name="_Toc60777163"/>
      <w:bookmarkStart w:id="1893" w:name="_Toc162894692"/>
      <w:r>
        <w:t>–</w:t>
      </w:r>
      <w:r>
        <w:tab/>
      </w:r>
      <w:r>
        <w:rPr>
          <w:i/>
        </w:rPr>
        <w:t>ARFCN-ValueNR</w:t>
      </w:r>
      <w:bookmarkEnd w:id="1892"/>
      <w:bookmarkEnd w:id="1893"/>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94" w:name="_Toc162894693"/>
      <w:bookmarkStart w:id="1895" w:name="_Toc60777164"/>
      <w:r>
        <w:t>–</w:t>
      </w:r>
      <w:r>
        <w:tab/>
      </w:r>
      <w:r>
        <w:rPr>
          <w:i/>
        </w:rPr>
        <w:t>ARFCN-ValueUTRA-FDD</w:t>
      </w:r>
      <w:bookmarkEnd w:id="1894"/>
      <w:bookmarkEnd w:id="1895"/>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96" w:name="_Toc162894694"/>
      <w:bookmarkStart w:id="1897" w:name="_Toc139045645"/>
      <w:r>
        <w:t>–</w:t>
      </w:r>
      <w:r>
        <w:tab/>
      </w:r>
      <w:r>
        <w:rPr>
          <w:rFonts w:eastAsia="宋体"/>
          <w:i/>
          <w:lang w:eastAsia="zh-CN"/>
        </w:rPr>
        <w:t>ATG</w:t>
      </w:r>
      <w:r>
        <w:rPr>
          <w:i/>
        </w:rPr>
        <w:t>-Config</w:t>
      </w:r>
      <w:bookmarkEnd w:id="1896"/>
      <w:bookmarkEnd w:id="1897"/>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98" w:name="_Toc60777165"/>
      <w:bookmarkStart w:id="1899" w:name="_Toc162894695"/>
      <w:r>
        <w:t>–</w:t>
      </w:r>
      <w:r>
        <w:tab/>
      </w:r>
      <w:r>
        <w:rPr>
          <w:i/>
          <w:iCs/>
        </w:rPr>
        <w:t>AvailabilityCombinationsPerCell</w:t>
      </w:r>
      <w:bookmarkEnd w:id="1898"/>
      <w:bookmarkEnd w:id="1899"/>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900" w:name="_Toc60777166"/>
      <w:bookmarkStart w:id="1901" w:name="_Toc162894696"/>
      <w:r>
        <w:t>–</w:t>
      </w:r>
      <w:r>
        <w:tab/>
      </w:r>
      <w:r>
        <w:rPr>
          <w:i/>
        </w:rPr>
        <w:t>AvailabilityIndicator</w:t>
      </w:r>
      <w:bookmarkEnd w:id="1900"/>
      <w:bookmarkEnd w:id="1901"/>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宋体"/>
        </w:rPr>
      </w:pPr>
      <w:bookmarkStart w:id="1902" w:name="_Toc162894697"/>
      <w:bookmarkStart w:id="1903" w:name="_Toc60777167"/>
      <w:r>
        <w:rPr>
          <w:rFonts w:eastAsia="宋体"/>
        </w:rPr>
        <w:t>–</w:t>
      </w:r>
      <w:r>
        <w:rPr>
          <w:rFonts w:eastAsia="宋体"/>
        </w:rPr>
        <w:tab/>
      </w:r>
      <w:r>
        <w:rPr>
          <w:rFonts w:eastAsia="宋体"/>
          <w:i/>
        </w:rPr>
        <w:t>BAP-RoutingID</w:t>
      </w:r>
      <w:bookmarkEnd w:id="1902"/>
      <w:bookmarkEnd w:id="1903"/>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904" w:name="_Toc60777168"/>
      <w:bookmarkStart w:id="1905" w:name="_Toc162894698"/>
      <w:r>
        <w:rPr>
          <w:i/>
        </w:rPr>
        <w:t>–</w:t>
      </w:r>
      <w:r>
        <w:rPr>
          <w:i/>
        </w:rPr>
        <w:tab/>
        <w:t>BeamFailureRecoveryConfig</w:t>
      </w:r>
      <w:bookmarkEnd w:id="1904"/>
      <w:bookmarkEnd w:id="1905"/>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906" w:name="_Toc60777169"/>
      <w:bookmarkStart w:id="1907" w:name="_Toc162894699"/>
      <w:r>
        <w:rPr>
          <w:i/>
        </w:rPr>
        <w:t>–</w:t>
      </w:r>
      <w:r>
        <w:rPr>
          <w:i/>
        </w:rPr>
        <w:tab/>
        <w:t>BeamFailureRecoveryRSConfig</w:t>
      </w:r>
      <w:bookmarkEnd w:id="1906"/>
      <w:bookmarkEnd w:id="1907"/>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908" w:name="_Toc60777170"/>
      <w:bookmarkStart w:id="1909" w:name="_Toc162894700"/>
      <w:r>
        <w:t>–</w:t>
      </w:r>
      <w:r>
        <w:tab/>
      </w:r>
      <w:r>
        <w:rPr>
          <w:i/>
        </w:rPr>
        <w:t>BetaOffsets</w:t>
      </w:r>
      <w:bookmarkEnd w:id="1908"/>
      <w:bookmarkEnd w:id="1909"/>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910" w:name="_Toc162894701"/>
      <w:r>
        <w:t>–</w:t>
      </w:r>
      <w:r>
        <w:tab/>
      </w:r>
      <w:r>
        <w:rPr>
          <w:i/>
        </w:rPr>
        <w:t>BetaOffsetsCrossPri</w:t>
      </w:r>
      <w:bookmarkEnd w:id="1910"/>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宋体"/>
          <w:i/>
        </w:rPr>
      </w:pPr>
      <w:bookmarkStart w:id="1911" w:name="_Toc162894702"/>
      <w:bookmarkStart w:id="1912" w:name="_Toc60777171"/>
      <w:r>
        <w:rPr>
          <w:rFonts w:eastAsia="宋体"/>
        </w:rPr>
        <w:t>–</w:t>
      </w:r>
      <w:r>
        <w:rPr>
          <w:rFonts w:eastAsia="宋体"/>
        </w:rPr>
        <w:tab/>
      </w:r>
      <w:r>
        <w:rPr>
          <w:rFonts w:eastAsia="宋体"/>
          <w:i/>
        </w:rPr>
        <w:t>BH-LogicalChannelIdentity</w:t>
      </w:r>
      <w:bookmarkEnd w:id="1911"/>
      <w:bookmarkEnd w:id="1912"/>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Heading4"/>
        <w:rPr>
          <w:rFonts w:eastAsia="宋体"/>
        </w:rPr>
      </w:pPr>
      <w:bookmarkStart w:id="1913" w:name="_Toc60777172"/>
      <w:bookmarkStart w:id="1914" w:name="_Toc162894703"/>
      <w:r>
        <w:rPr>
          <w:rFonts w:eastAsia="宋体"/>
        </w:rPr>
        <w:t>–</w:t>
      </w:r>
      <w:r>
        <w:rPr>
          <w:rFonts w:eastAsia="宋体"/>
        </w:rPr>
        <w:tab/>
      </w:r>
      <w:r>
        <w:rPr>
          <w:rFonts w:eastAsia="宋体"/>
          <w:i/>
        </w:rPr>
        <w:t>BH-LogicalChannelIdentity-Ext</w:t>
      </w:r>
      <w:bookmarkEnd w:id="1913"/>
      <w:bookmarkEnd w:id="1914"/>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宋体"/>
          <w:i/>
        </w:rPr>
      </w:pPr>
      <w:bookmarkStart w:id="1915" w:name="_Toc60777173"/>
      <w:bookmarkStart w:id="1916" w:name="_Toc162894704"/>
      <w:r>
        <w:rPr>
          <w:rFonts w:eastAsia="宋体"/>
        </w:rPr>
        <w:t>–</w:t>
      </w:r>
      <w:r>
        <w:rPr>
          <w:rFonts w:eastAsia="宋体"/>
        </w:rPr>
        <w:tab/>
      </w:r>
      <w:r>
        <w:rPr>
          <w:rFonts w:eastAsia="宋体"/>
          <w:i/>
        </w:rPr>
        <w:t>BH-RLC-ChannelConfig</w:t>
      </w:r>
      <w:bookmarkEnd w:id="1915"/>
      <w:bookmarkEnd w:id="1916"/>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Heading4"/>
        <w:rPr>
          <w:rFonts w:eastAsia="宋体"/>
        </w:rPr>
      </w:pPr>
      <w:bookmarkStart w:id="1917" w:name="_Toc162894705"/>
      <w:bookmarkStart w:id="1918" w:name="_Toc60777174"/>
      <w:r>
        <w:rPr>
          <w:rFonts w:eastAsia="宋体"/>
        </w:rPr>
        <w:t>–</w:t>
      </w:r>
      <w:r>
        <w:rPr>
          <w:rFonts w:eastAsia="宋体"/>
        </w:rPr>
        <w:tab/>
      </w:r>
      <w:r>
        <w:rPr>
          <w:rFonts w:eastAsia="宋体"/>
          <w:i/>
          <w:iCs/>
        </w:rPr>
        <w:t>BH-RLC-ChannelID</w:t>
      </w:r>
      <w:bookmarkEnd w:id="1917"/>
      <w:bookmarkEnd w:id="1918"/>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919" w:name="_Toc60777175"/>
      <w:bookmarkStart w:id="1920" w:name="_Toc162894706"/>
      <w:r>
        <w:t>–</w:t>
      </w:r>
      <w:r>
        <w:tab/>
      </w:r>
      <w:r>
        <w:rPr>
          <w:i/>
        </w:rPr>
        <w:t>BSR-Config</w:t>
      </w:r>
      <w:bookmarkEnd w:id="1919"/>
      <w:bookmarkEnd w:id="1920"/>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21" w:name="_Toc60777176"/>
      <w:bookmarkStart w:id="1922" w:name="_Toc162894707"/>
      <w:r>
        <w:t>–</w:t>
      </w:r>
      <w:r>
        <w:tab/>
      </w:r>
      <w:r>
        <w:rPr>
          <w:i/>
        </w:rPr>
        <w:t>BWP</w:t>
      </w:r>
      <w:bookmarkEnd w:id="1921"/>
      <w:bookmarkEnd w:id="1922"/>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8.8pt;height:13.8pt;mso-width-percent:0;mso-height-percent:0;mso-width-percent:0;mso-height-percent:0" o:ole="">
                  <v:imagedata r:id="rId149" o:title=""/>
                </v:shape>
                <o:OLEObject Type="Embed" ProgID="Equation.3" ShapeID="_x0000_i1092" DrawAspect="Content" ObjectID="_1776598184"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23" w:name="_Toc60777177"/>
      <w:bookmarkStart w:id="1924" w:name="_Toc162894708"/>
      <w:r>
        <w:t>–</w:t>
      </w:r>
      <w:r>
        <w:tab/>
      </w:r>
      <w:r>
        <w:rPr>
          <w:i/>
        </w:rPr>
        <w:t>BWP-Downlink</w:t>
      </w:r>
      <w:bookmarkEnd w:id="1923"/>
      <w:bookmarkEnd w:id="1924"/>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25" w:name="_Toc60777178"/>
      <w:bookmarkStart w:id="1926" w:name="_Toc162894709"/>
      <w:r>
        <w:t>–</w:t>
      </w:r>
      <w:r>
        <w:tab/>
      </w:r>
      <w:r>
        <w:rPr>
          <w:i/>
        </w:rPr>
        <w:t>BWP-DownlinkCommon</w:t>
      </w:r>
      <w:bookmarkEnd w:id="1925"/>
      <w:bookmarkEnd w:id="1926"/>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27" w:name="_Toc60777179"/>
      <w:bookmarkStart w:id="1928" w:name="_Toc162894710"/>
      <w:r>
        <w:t>–</w:t>
      </w:r>
      <w:r>
        <w:tab/>
      </w:r>
      <w:r>
        <w:rPr>
          <w:i/>
        </w:rPr>
        <w:t>BWP-DownlinkDedicated</w:t>
      </w:r>
      <w:bookmarkEnd w:id="1927"/>
      <w:bookmarkEnd w:id="1928"/>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29"/>
      <w:r>
        <w:t>}</w:t>
      </w:r>
      <w:commentRangeEnd w:id="1929"/>
      <w:r>
        <w:rPr>
          <w:rStyle w:val="CommentReference"/>
          <w:rFonts w:ascii="Times New Roman" w:hAnsi="Times New Roman"/>
          <w:lang w:eastAsia="ja-JP"/>
        </w:rPr>
        <w:commentReference w:id="1929"/>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30"/>
            <w:r>
              <w:rPr>
                <w:b/>
                <w:i/>
                <w:szCs w:val="22"/>
                <w:lang w:eastAsia="sv-SE"/>
              </w:rPr>
              <w:t>applyIndicatedTCI-StateDCI-1-0</w:t>
            </w:r>
            <w:commentRangeEnd w:id="1930"/>
            <w:r>
              <w:rPr>
                <w:rStyle w:val="CommentReference"/>
                <w:rFonts w:ascii="Times New Roman" w:hAnsi="Times New Roman"/>
              </w:rPr>
              <w:commentReference w:id="1930"/>
            </w:r>
          </w:p>
          <w:p w14:paraId="222D33C1" w14:textId="77777777" w:rsidR="008D215F" w:rsidRDefault="004D2259">
            <w:pPr>
              <w:pStyle w:val="TAL"/>
              <w:rPr>
                <w:lang w:eastAsia="sv-SE"/>
              </w:rPr>
            </w:pPr>
            <w:r>
              <w:rPr>
                <w:lang w:eastAsia="zh-CN"/>
              </w:rPr>
              <w:t xml:space="preserve">This field </w:t>
            </w:r>
            <w:commentRangeStart w:id="1931"/>
            <w:r>
              <w:rPr>
                <w:lang w:eastAsia="zh-CN"/>
              </w:rPr>
              <w:t>indicates, for PDSCH reception scheduled or activated by DCI format 1_0, if UE applies the first, the second or both "indicated" DL only TCI or joint TCI</w:t>
            </w:r>
            <w:commentRangeEnd w:id="1931"/>
            <w:r>
              <w:rPr>
                <w:rStyle w:val="CommentReference"/>
                <w:rFonts w:ascii="Times New Roman" w:hAnsi="Times New Roman"/>
              </w:rPr>
              <w:commentReference w:id="1931"/>
            </w:r>
            <w:r>
              <w:rPr>
                <w:lang w:eastAsia="zh-CN"/>
              </w:rPr>
              <w:t xml:space="preserve"> as specified in TS 38.214 [19], clause 5.1.5.</w:t>
            </w:r>
            <w:r>
              <w:t xml:space="preserve"> </w:t>
            </w:r>
            <w:commentRangeStart w:id="1932"/>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32"/>
            <w:r>
              <w:rPr>
                <w:rStyle w:val="CommentReference"/>
                <w:rFonts w:ascii="Times New Roman" w:hAnsi="Times New Roman"/>
              </w:rPr>
              <w:commentReference w:id="1932"/>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3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33"/>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34"/>
            <w:r>
              <w:rPr>
                <w:b/>
                <w:bCs/>
                <w:i/>
                <w:iCs/>
              </w:rPr>
              <w:t>tci-SelectionPresentInDCI</w:t>
            </w:r>
            <w:commentRangeEnd w:id="1934"/>
            <w:r>
              <w:rPr>
                <w:rStyle w:val="CommentReference"/>
                <w:rFonts w:ascii="Times New Roman" w:hAnsi="Times New Roman"/>
              </w:rPr>
              <w:commentReference w:id="1934"/>
            </w:r>
          </w:p>
          <w:p w14:paraId="222D33FB" w14:textId="77777777" w:rsidR="008D215F" w:rsidRDefault="004D2259">
            <w:pPr>
              <w:pStyle w:val="TAL"/>
              <w:rPr>
                <w:b/>
                <w:bCs/>
                <w:i/>
                <w:iCs/>
              </w:rPr>
            </w:pPr>
            <w:commentRangeStart w:id="1935"/>
            <w:r>
              <w:t>Indicates if a [TCI selection field] is present or absent in DCI format 1_1 and DCI format 1_2 for a DL BWP, see</w:t>
            </w:r>
            <w:commentRangeEnd w:id="1935"/>
            <w:r>
              <w:rPr>
                <w:rStyle w:val="CommentReference"/>
                <w:rFonts w:ascii="Times New Roman" w:hAnsi="Times New Roman"/>
              </w:rPr>
              <w:commentReference w:id="1935"/>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36" w:name="_Toc60777180"/>
      <w:bookmarkStart w:id="1937" w:name="_Toc162894711"/>
      <w:r>
        <w:t>–</w:t>
      </w:r>
      <w:r>
        <w:tab/>
      </w:r>
      <w:r>
        <w:rPr>
          <w:i/>
        </w:rPr>
        <w:t>BWP-Id</w:t>
      </w:r>
      <w:bookmarkEnd w:id="1936"/>
      <w:bookmarkEnd w:id="1937"/>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38" w:name="_Toc162894712"/>
      <w:bookmarkStart w:id="1939" w:name="_Toc60777181"/>
      <w:r>
        <w:t>–</w:t>
      </w:r>
      <w:r>
        <w:tab/>
      </w:r>
      <w:r>
        <w:rPr>
          <w:i/>
        </w:rPr>
        <w:t>BWP-Uplink</w:t>
      </w:r>
      <w:bookmarkEnd w:id="1938"/>
      <w:bookmarkEnd w:id="1939"/>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40" w:name="_Toc60777182"/>
      <w:bookmarkStart w:id="1941" w:name="_Toc162894713"/>
      <w:r>
        <w:t>–</w:t>
      </w:r>
      <w:r>
        <w:tab/>
      </w:r>
      <w:r>
        <w:rPr>
          <w:i/>
        </w:rPr>
        <w:t>BWP-UplinkCommon</w:t>
      </w:r>
      <w:bookmarkEnd w:id="1940"/>
      <w:bookmarkEnd w:id="1941"/>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42"/>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42"/>
      <w:r w:rsidR="00E004F5">
        <w:rPr>
          <w:rStyle w:val="CommentReference"/>
          <w:rFonts w:ascii="Times New Roman" w:hAnsi="Times New Roman"/>
          <w:lang w:eastAsia="ja-JP"/>
        </w:rPr>
        <w:commentReference w:id="1942"/>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43"/>
            <w:r>
              <w:rPr>
                <w:lang w:eastAsia="sv-SE"/>
              </w:rPr>
              <w:t>32</w:t>
            </w:r>
            <w:commentRangeEnd w:id="1943"/>
            <w:r>
              <w:rPr>
                <w:rStyle w:val="CommentReference"/>
                <w:rFonts w:ascii="Times New Roman" w:hAnsi="Times New Roman"/>
              </w:rPr>
              <w:commentReference w:id="194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4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44"/>
            <w:r>
              <w:rPr>
                <w:rStyle w:val="CommentReference"/>
                <w:rFonts w:ascii="Times New Roman" w:hAnsi="Times New Roman"/>
              </w:rPr>
              <w:commentReference w:id="1944"/>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45" w:name="OLE_LINK5"/>
            <w:r>
              <w:rPr>
                <w:i/>
              </w:rPr>
              <w:t>ra-PrioritizationForSlicing</w:t>
            </w:r>
            <w:bookmarkEnd w:id="194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46"/>
            <w:r>
              <w:rPr>
                <w:rFonts w:eastAsia="Calibri"/>
                <w:lang w:eastAsia="sv-SE"/>
              </w:rPr>
              <w:t>if</w:t>
            </w:r>
            <w:commentRangeEnd w:id="1946"/>
            <w:r>
              <w:rPr>
                <w:rStyle w:val="CommentReference"/>
                <w:rFonts w:ascii="Times New Roman" w:hAnsi="Times New Roman"/>
              </w:rPr>
              <w:commentReference w:id="194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4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47"/>
            <w:r>
              <w:rPr>
                <w:rStyle w:val="CommentReference"/>
                <w:rFonts w:ascii="Times New Roman" w:hAnsi="Times New Roman"/>
              </w:rPr>
              <w:commentReference w:id="1947"/>
            </w:r>
            <w:r>
              <w:rPr>
                <w:rFonts w:eastAsia="Calibri"/>
                <w:lang w:eastAsia="sv-SE"/>
              </w:rPr>
              <w:t xml:space="preserve"> and </w:t>
            </w:r>
            <w:commentRangeStart w:id="1948"/>
            <w:r>
              <w:rPr>
                <w:rFonts w:eastAsia="Calibri"/>
                <w:lang w:eastAsia="sv-SE"/>
              </w:rPr>
              <w:t xml:space="preserve">it </w:t>
            </w:r>
            <w:commentRangeEnd w:id="1948"/>
            <w:r>
              <w:rPr>
                <w:rStyle w:val="CommentReference"/>
                <w:rFonts w:ascii="Times New Roman" w:hAnsi="Times New Roman"/>
              </w:rPr>
              <w:commentReference w:id="194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49" w:name="_Toc60777183"/>
      <w:bookmarkStart w:id="1950" w:name="_Toc162894714"/>
      <w:r>
        <w:t>–</w:t>
      </w:r>
      <w:r>
        <w:tab/>
      </w:r>
      <w:r>
        <w:rPr>
          <w:i/>
        </w:rPr>
        <w:t>BWP-UplinkDedicated</w:t>
      </w:r>
      <w:bookmarkEnd w:id="1949"/>
      <w:bookmarkEnd w:id="1950"/>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commentRangeStart w:id="1951"/>
            <w:r>
              <w:rPr>
                <w:b/>
                <w:i/>
                <w:szCs w:val="22"/>
                <w:lang w:eastAsia="sv-SE"/>
              </w:rPr>
              <w:t>configuredGrantConfig</w:t>
            </w:r>
            <w:r>
              <w:rPr>
                <w:b/>
                <w:i/>
                <w:szCs w:val="22"/>
              </w:rPr>
              <w:t>ToAddMod</w:t>
            </w:r>
            <w:r>
              <w:rPr>
                <w:b/>
                <w:i/>
                <w:szCs w:val="22"/>
                <w:lang w:eastAsia="sv-SE"/>
              </w:rPr>
              <w:t>List</w:t>
            </w:r>
            <w:commentRangeEnd w:id="1951"/>
            <w:r w:rsidR="00962864">
              <w:rPr>
                <w:rStyle w:val="CommentReference"/>
                <w:rFonts w:ascii="Times New Roman" w:hAnsi="Times New Roman"/>
              </w:rPr>
              <w:commentReference w:id="1951"/>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52" w:name="_Toc162894715"/>
      <w:r>
        <w:rPr>
          <w:i/>
        </w:rPr>
        <w:t>–</w:t>
      </w:r>
      <w:r>
        <w:rPr>
          <w:i/>
        </w:rPr>
        <w:tab/>
      </w:r>
      <w:r>
        <w:rPr>
          <w:i/>
          <w:iCs/>
        </w:rPr>
        <w:t>CandidateBeamRS</w:t>
      </w:r>
      <w:bookmarkEnd w:id="1952"/>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53" w:name="_Toc162894716"/>
      <w:r>
        <w:t>–</w:t>
      </w:r>
      <w:r>
        <w:tab/>
      </w:r>
      <w:r>
        <w:rPr>
          <w:i/>
        </w:rPr>
        <w:t>CandidateTCI-State</w:t>
      </w:r>
      <w:bookmarkEnd w:id="1953"/>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54"/>
      <w:commentRangeEnd w:id="1954"/>
      <w:r>
        <w:rPr>
          <w:rStyle w:val="CommentReference"/>
          <w:rFonts w:ascii="Times New Roman" w:hAnsi="Times New Roman"/>
          <w:lang w:eastAsia="ja-JP"/>
        </w:rPr>
        <w:commentReference w:id="1954"/>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55"/>
            <w:r>
              <w:rPr>
                <w:bCs/>
                <w:iCs/>
              </w:rPr>
              <w:t>QCL</w:t>
            </w:r>
            <w:commentRangeEnd w:id="1955"/>
            <w:r w:rsidR="004661AE">
              <w:rPr>
                <w:rStyle w:val="CommentReference"/>
                <w:rFonts w:ascii="Times New Roman" w:hAnsi="Times New Roman"/>
              </w:rPr>
              <w:commentReference w:id="1955"/>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56" w:name="_Toc162894717"/>
      <w:r>
        <w:t>–</w:t>
      </w:r>
      <w:r>
        <w:tab/>
      </w:r>
      <w:r>
        <w:rPr>
          <w:i/>
        </w:rPr>
        <w:t>CandidateTCI-UL-State</w:t>
      </w:r>
      <w:bookmarkEnd w:id="1956"/>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57"/>
      <w:commentRangeEnd w:id="1957"/>
      <w:r>
        <w:rPr>
          <w:rStyle w:val="CommentReference"/>
          <w:rFonts w:ascii="Times New Roman" w:hAnsi="Times New Roman"/>
          <w:lang w:eastAsia="ja-JP"/>
        </w:rPr>
        <w:commentReference w:id="1957"/>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58"/>
            <w:r>
              <w:rPr>
                <w:b/>
                <w:i/>
              </w:rPr>
              <w:t>referenceSignal</w:t>
            </w:r>
            <w:commentRangeEnd w:id="1958"/>
            <w:r w:rsidR="0058307B">
              <w:rPr>
                <w:rStyle w:val="CommentReference"/>
                <w:rFonts w:ascii="Times New Roman" w:hAnsi="Times New Roman"/>
              </w:rPr>
              <w:commentReference w:id="1958"/>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宋体"/>
          <w:i/>
        </w:rPr>
      </w:pPr>
      <w:bookmarkStart w:id="1959" w:name="_Toc162894718"/>
      <w:bookmarkStart w:id="1960" w:name="_Toc60777184"/>
      <w:r>
        <w:rPr>
          <w:rFonts w:eastAsia="宋体"/>
        </w:rPr>
        <w:t>–</w:t>
      </w:r>
      <w:r>
        <w:rPr>
          <w:rFonts w:eastAsia="宋体"/>
        </w:rPr>
        <w:tab/>
      </w:r>
      <w:r>
        <w:rPr>
          <w:rFonts w:eastAsia="宋体"/>
          <w:i/>
        </w:rPr>
        <w:t>CellAccessRelatedInfo</w:t>
      </w:r>
      <w:bookmarkEnd w:id="1959"/>
      <w:bookmarkEnd w:id="1960"/>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61" w:name="_Toc60777185"/>
      <w:bookmarkStart w:id="1962" w:name="_Toc162894719"/>
      <w:r>
        <w:rPr>
          <w:i/>
          <w:iCs/>
        </w:rPr>
        <w:t>–</w:t>
      </w:r>
      <w:r>
        <w:rPr>
          <w:i/>
          <w:iCs/>
        </w:rPr>
        <w:tab/>
        <w:t>CellAccessRelatedInfo-EUTRA-5GC</w:t>
      </w:r>
      <w:bookmarkEnd w:id="1961"/>
      <w:bookmarkEnd w:id="1962"/>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63" w:name="_Toc60777186"/>
      <w:bookmarkStart w:id="1964" w:name="_Toc162894720"/>
      <w:r>
        <w:rPr>
          <w:i/>
          <w:iCs/>
        </w:rPr>
        <w:t>–</w:t>
      </w:r>
      <w:r>
        <w:rPr>
          <w:i/>
          <w:iCs/>
        </w:rPr>
        <w:tab/>
        <w:t>CellAccessRelatedInfo-EUTRA-EPC</w:t>
      </w:r>
      <w:bookmarkEnd w:id="1963"/>
      <w:bookmarkEnd w:id="1964"/>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Heading4"/>
      </w:pPr>
      <w:bookmarkStart w:id="1965" w:name="_Toc162894721"/>
      <w:r>
        <w:t>–</w:t>
      </w:r>
      <w:r>
        <w:tab/>
      </w:r>
      <w:r>
        <w:rPr>
          <w:i/>
        </w:rPr>
        <w:t>CellDTXDRX-Config</w:t>
      </w:r>
      <w:bookmarkEnd w:id="1965"/>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66" w:name="_Toc162894722"/>
      <w:bookmarkStart w:id="1967" w:name="_Toc60777187"/>
      <w:r>
        <w:t>–</w:t>
      </w:r>
      <w:r>
        <w:tab/>
      </w:r>
      <w:r>
        <w:rPr>
          <w:i/>
        </w:rPr>
        <w:t>CellGroupConfig</w:t>
      </w:r>
      <w:bookmarkEnd w:id="1966"/>
      <w:bookmarkEnd w:id="1967"/>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68"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1646629" w:rsidR="008D215F" w:rsidRDefault="004D2259">
      <w:pPr>
        <w:pStyle w:val="PL"/>
        <w:rPr>
          <w:color w:val="808080"/>
        </w:rPr>
      </w:pPr>
      <w:r>
        <w:t xml:space="preserve">    targetNTA-r18                       </w:t>
      </w:r>
      <w:r>
        <w:rPr>
          <w:color w:val="993366"/>
        </w:rPr>
        <w:t>ENUMERATED</w:t>
      </w:r>
      <w:r>
        <w:t xml:space="preserve"> {zero, source</w:t>
      </w:r>
      <w:commentRangeStart w:id="1969"/>
      <w:commentRangeEnd w:id="1969"/>
      <w:r w:rsidR="00975997">
        <w:rPr>
          <w:rStyle w:val="CommentReference"/>
          <w:rFonts w:ascii="Times New Roman" w:hAnsi="Times New Roman"/>
          <w:lang w:eastAsia="ja-JP"/>
        </w:rPr>
        <w:commentReference w:id="1969"/>
      </w:r>
      <w:r>
        <w:t xml:space="preserve">}                                   </w:t>
      </w:r>
      <w:commentRangeStart w:id="1970"/>
      <w:r>
        <w:rPr>
          <w:color w:val="993366"/>
        </w:rPr>
        <w:t>OPTIONAL</w:t>
      </w:r>
      <w:commentRangeEnd w:id="1970"/>
      <w:r>
        <w:rPr>
          <w:rStyle w:val="CommentReference"/>
          <w:rFonts w:ascii="Times New Roman" w:hAnsi="Times New Roman"/>
          <w:lang w:eastAsia="ja-JP"/>
        </w:rPr>
        <w:commentReference w:id="1970"/>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71"/>
      <w:commentRangeEnd w:id="1971"/>
      <w:r>
        <w:rPr>
          <w:rStyle w:val="CommentReference"/>
          <w:rFonts w:ascii="Times New Roman" w:hAnsi="Times New Roman"/>
          <w:lang w:eastAsia="ja-JP"/>
        </w:rPr>
        <w:commentReference w:id="1971"/>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68"/>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72"/>
            <w:r>
              <w:rPr>
                <w:iCs/>
              </w:rPr>
              <w:t>descriptions</w:t>
            </w:r>
            <w:commentRangeEnd w:id="1972"/>
            <w:r>
              <w:rPr>
                <w:rStyle w:val="CommentReference"/>
                <w:rFonts w:ascii="Times New Roman" w:hAnsi="Times New Roman"/>
                <w:b w:val="0"/>
              </w:rPr>
              <w:commentReference w:id="1972"/>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73"/>
            <w:r>
              <w:rPr>
                <w:b/>
                <w:i/>
              </w:rPr>
              <w:t>targetNTA</w:t>
            </w:r>
            <w:commentRangeEnd w:id="1973"/>
            <w:r w:rsidR="008851FE">
              <w:rPr>
                <w:rStyle w:val="CommentReference"/>
                <w:rFonts w:ascii="Times New Roman" w:hAnsi="Times New Roman"/>
              </w:rPr>
              <w:commentReference w:id="1973"/>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74"/>
            <w:r>
              <w:rPr>
                <w:b/>
                <w:i/>
              </w:rPr>
              <w:t>StateID</w:t>
            </w:r>
            <w:commentRangeEnd w:id="1974"/>
            <w:r>
              <w:rPr>
                <w:rStyle w:val="CommentReference"/>
                <w:rFonts w:ascii="Times New Roman" w:hAnsi="Times New Roman"/>
              </w:rPr>
              <w:commentReference w:id="1974"/>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75" w:name="_Toc60777188"/>
      <w:bookmarkStart w:id="1976" w:name="_Toc162894723"/>
      <w:r>
        <w:t>–</w:t>
      </w:r>
      <w:r>
        <w:tab/>
      </w:r>
      <w:r>
        <w:rPr>
          <w:i/>
        </w:rPr>
        <w:t>CellGroupId</w:t>
      </w:r>
      <w:bookmarkEnd w:id="1975"/>
      <w:bookmarkEnd w:id="1976"/>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宋体"/>
        </w:rPr>
      </w:pPr>
      <w:bookmarkStart w:id="1977" w:name="_Toc162894724"/>
      <w:bookmarkStart w:id="1978" w:name="_Toc60777189"/>
      <w:r>
        <w:rPr>
          <w:rFonts w:eastAsia="宋体"/>
        </w:rPr>
        <w:t>–</w:t>
      </w:r>
      <w:r>
        <w:rPr>
          <w:rFonts w:eastAsia="宋体"/>
        </w:rPr>
        <w:tab/>
      </w:r>
      <w:r>
        <w:rPr>
          <w:rFonts w:eastAsia="宋体"/>
          <w:i/>
        </w:rPr>
        <w:t>CellIdentity</w:t>
      </w:r>
      <w:bookmarkEnd w:id="1977"/>
      <w:bookmarkEnd w:id="1978"/>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79" w:name="_Toc60777190"/>
      <w:bookmarkStart w:id="1980" w:name="_Toc162894725"/>
      <w:r>
        <w:t>–</w:t>
      </w:r>
      <w:r>
        <w:tab/>
      </w:r>
      <w:r>
        <w:rPr>
          <w:i/>
        </w:rPr>
        <w:t>CellReselectionPriority</w:t>
      </w:r>
      <w:bookmarkEnd w:id="1979"/>
      <w:bookmarkEnd w:id="1980"/>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81" w:name="_Toc60777191"/>
      <w:bookmarkStart w:id="1982" w:name="_Toc162894726"/>
      <w:r>
        <w:t>–</w:t>
      </w:r>
      <w:r>
        <w:tab/>
      </w:r>
      <w:r>
        <w:rPr>
          <w:i/>
        </w:rPr>
        <w:t>CellReselectionSubPriority</w:t>
      </w:r>
      <w:bookmarkEnd w:id="1981"/>
      <w:bookmarkEnd w:id="1982"/>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83" w:name="_Toc162894727"/>
      <w:r>
        <w:t>–</w:t>
      </w:r>
      <w:r>
        <w:tab/>
      </w:r>
      <w:r>
        <w:rPr>
          <w:i/>
        </w:rPr>
        <w:t>CFR-ConfigMulticast</w:t>
      </w:r>
      <w:bookmarkEnd w:id="1983"/>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84" w:name="_Toc60777192"/>
      <w:bookmarkStart w:id="1985" w:name="_Toc162894728"/>
      <w:r>
        <w:rPr>
          <w:i/>
          <w:iCs/>
        </w:rPr>
        <w:t>–</w:t>
      </w:r>
      <w:r>
        <w:rPr>
          <w:i/>
          <w:iCs/>
        </w:rPr>
        <w:tab/>
        <w:t>CGI-InfoEUTRA</w:t>
      </w:r>
      <w:bookmarkEnd w:id="1984"/>
      <w:bookmarkEnd w:id="1985"/>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86" w:name="_Toc162894729"/>
      <w:bookmarkStart w:id="1987" w:name="_Toc60777193"/>
      <w:r>
        <w:rPr>
          <w:i/>
          <w:iCs/>
        </w:rPr>
        <w:t>–</w:t>
      </w:r>
      <w:r>
        <w:rPr>
          <w:i/>
          <w:iCs/>
        </w:rPr>
        <w:tab/>
        <w:t>CGI-InfoEUTRALogging</w:t>
      </w:r>
      <w:bookmarkEnd w:id="1986"/>
      <w:bookmarkEnd w:id="1987"/>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88" w:name="_Toc162894730"/>
      <w:bookmarkStart w:id="1989" w:name="_Toc60777194"/>
      <w:r>
        <w:rPr>
          <w:i/>
          <w:iCs/>
        </w:rPr>
        <w:t>–</w:t>
      </w:r>
      <w:r>
        <w:rPr>
          <w:i/>
          <w:iCs/>
        </w:rPr>
        <w:tab/>
        <w:t>CGI-InfoNR</w:t>
      </w:r>
      <w:bookmarkEnd w:id="1988"/>
      <w:bookmarkEnd w:id="1989"/>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宋体"/>
        </w:rPr>
      </w:pPr>
      <w:bookmarkStart w:id="1990" w:name="_Toc162894731"/>
      <w:bookmarkStart w:id="1991" w:name="_Toc60777195"/>
      <w:r>
        <w:rPr>
          <w:rFonts w:eastAsia="宋体"/>
        </w:rPr>
        <w:t>–</w:t>
      </w:r>
      <w:r>
        <w:rPr>
          <w:rFonts w:eastAsia="宋体"/>
        </w:rPr>
        <w:tab/>
      </w:r>
      <w:r>
        <w:rPr>
          <w:rFonts w:eastAsia="宋体"/>
          <w:i/>
        </w:rPr>
        <w:t>CGI-Info-Logging</w:t>
      </w:r>
      <w:bookmarkEnd w:id="1990"/>
      <w:bookmarkEnd w:id="1991"/>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92" w:name="_Toc162894732"/>
      <w:bookmarkStart w:id="1993" w:name="_Toc60777196"/>
      <w:r>
        <w:rPr>
          <w:rFonts w:eastAsia="MS Mincho"/>
        </w:rPr>
        <w:t>–</w:t>
      </w:r>
      <w:r>
        <w:rPr>
          <w:rFonts w:eastAsia="MS Mincho"/>
        </w:rPr>
        <w:tab/>
      </w:r>
      <w:r>
        <w:rPr>
          <w:rFonts w:eastAsia="MS Mincho"/>
          <w:i/>
        </w:rPr>
        <w:t>CLI-RSSI-Range</w:t>
      </w:r>
      <w:bookmarkEnd w:id="1992"/>
      <w:bookmarkEnd w:id="1993"/>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94" w:name="_Toc162894733"/>
      <w:r>
        <w:rPr>
          <w:rFonts w:eastAsia="MS Mincho"/>
        </w:rPr>
        <w:t>–</w:t>
      </w:r>
      <w:r>
        <w:tab/>
      </w:r>
      <w:r>
        <w:rPr>
          <w:i/>
        </w:rPr>
        <w:t>ClockQualityMetrics</w:t>
      </w:r>
      <w:bookmarkEnd w:id="1994"/>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95" w:name="_Toc60777197"/>
      <w:bookmarkStart w:id="1996" w:name="_Toc162894734"/>
      <w:r>
        <w:t>–</w:t>
      </w:r>
      <w:r>
        <w:tab/>
      </w:r>
      <w:r>
        <w:rPr>
          <w:i/>
        </w:rPr>
        <w:t>CodebookConfig</w:t>
      </w:r>
      <w:bookmarkEnd w:id="1995"/>
      <w:bookmarkEnd w:id="1996"/>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97" w:name="_Hlk147996006"/>
      <w:r>
        <w:t>n1-n2-codebookSubsetRestrictionList-r18</w:t>
      </w:r>
      <w:bookmarkEnd w:id="199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98" w:name="_Hlk147995859"/>
      <w:commentRangeStart w:id="1999"/>
      <w:r>
        <w:t>CBSR-r18</w:t>
      </w:r>
      <w:commentRangeEnd w:id="1999"/>
      <w:r>
        <w:rPr>
          <w:rStyle w:val="CommentReference"/>
          <w:rFonts w:ascii="Times New Roman" w:hAnsi="Times New Roman"/>
          <w:lang w:eastAsia="ja-JP"/>
        </w:rPr>
        <w:commentReference w:id="1999"/>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98"/>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2000" w:name="_Hlk146214369"/>
            <w:r>
              <w:rPr>
                <w:b/>
                <w:i/>
                <w:szCs w:val="22"/>
                <w:lang w:eastAsia="sv-SE"/>
              </w:rPr>
              <w:t>n1-n2-codebookSubsetRestrictionList</w:t>
            </w:r>
            <w:bookmarkEnd w:id="2000"/>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2001"/>
            <w:r>
              <w:rPr>
                <w:szCs w:val="22"/>
                <w:lang w:eastAsia="sv-SE"/>
              </w:rPr>
              <w:t xml:space="preserve">. </w:t>
            </w:r>
            <w:commentRangeEnd w:id="2001"/>
            <w:r>
              <w:rPr>
                <w:rStyle w:val="CommentReference"/>
                <w:rFonts w:ascii="Times New Roman" w:hAnsi="Times New Roman"/>
              </w:rPr>
              <w:commentReference w:id="200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2002"/>
            <w:r>
              <w:rPr>
                <w:bCs/>
                <w:iCs/>
                <w:szCs w:val="22"/>
                <w:lang w:eastAsia="sv-SE"/>
              </w:rPr>
              <w:t>Rel-18 Type II CJT PS codebook</w:t>
            </w:r>
            <w:commentRangeEnd w:id="2002"/>
            <w:r>
              <w:rPr>
                <w:rStyle w:val="CommentReference"/>
                <w:rFonts w:ascii="Times New Roman" w:hAnsi="Times New Roman"/>
              </w:rPr>
              <w:commentReference w:id="2002"/>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2003"/>
            <w:r>
              <w:rPr>
                <w:bCs/>
                <w:iCs/>
                <w:szCs w:val="22"/>
                <w:lang w:eastAsia="sv-SE"/>
              </w:rPr>
              <w:t>Rel-18 Type II Doppler PS codebook</w:t>
            </w:r>
            <w:commentRangeEnd w:id="2003"/>
            <w:r>
              <w:rPr>
                <w:rStyle w:val="CommentReference"/>
                <w:rFonts w:ascii="Times New Roman" w:hAnsi="Times New Roman"/>
              </w:rPr>
              <w:commentReference w:id="2003"/>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2004" w:name="_Toc60777198"/>
      <w:bookmarkStart w:id="2005" w:name="_Toc162894735"/>
      <w:r>
        <w:t>–</w:t>
      </w:r>
      <w:r>
        <w:tab/>
      </w:r>
      <w:r>
        <w:rPr>
          <w:i/>
          <w:iCs/>
        </w:rPr>
        <w:t>CommonLocationInfo</w:t>
      </w:r>
      <w:bookmarkEnd w:id="2004"/>
      <w:bookmarkEnd w:id="2005"/>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2006" w:name="_Toc162894736"/>
      <w:bookmarkStart w:id="2007" w:name="_Toc60777199"/>
      <w:r>
        <w:rPr>
          <w:i/>
          <w:iCs/>
        </w:rPr>
        <w:t>–</w:t>
      </w:r>
      <w:r>
        <w:rPr>
          <w:i/>
          <w:iCs/>
        </w:rPr>
        <w:tab/>
        <w:t>CondReconfigId</w:t>
      </w:r>
      <w:bookmarkEnd w:id="2006"/>
      <w:bookmarkEnd w:id="2007"/>
    </w:p>
    <w:p w14:paraId="222D3B06" w14:textId="77777777" w:rsidR="008D215F" w:rsidRDefault="004D2259">
      <w:r>
        <w:t xml:space="preserve">The IE </w:t>
      </w:r>
      <w:r>
        <w:rPr>
          <w:i/>
        </w:rPr>
        <w:t>CondReconfigId</w:t>
      </w:r>
      <w:r>
        <w:t xml:space="preserve"> is used to identify a CHO, CPA, CPC, subsequent CPAC, </w:t>
      </w:r>
      <w:commentRangeStart w:id="2008"/>
      <w:r>
        <w:t>CHO with target SCG</w:t>
      </w:r>
      <w:commentRangeEnd w:id="2008"/>
      <w:r>
        <w:rPr>
          <w:rStyle w:val="CommentReference"/>
        </w:rPr>
        <w:commentReference w:id="2008"/>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2009" w:name="_Toc60777200"/>
      <w:bookmarkStart w:id="2010" w:name="_Toc162894737"/>
      <w:r>
        <w:rPr>
          <w:i/>
          <w:iCs/>
        </w:rPr>
        <w:t>–</w:t>
      </w:r>
      <w:r>
        <w:rPr>
          <w:i/>
          <w:iCs/>
        </w:rPr>
        <w:tab/>
        <w:t>CondReconfigToAddModList</w:t>
      </w:r>
      <w:bookmarkEnd w:id="2009"/>
      <w:bookmarkEnd w:id="2010"/>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2011"/>
      <w:r>
        <w:t>securityCellSetId</w:t>
      </w:r>
      <w:commentRangeEnd w:id="2011"/>
      <w:r>
        <w:rPr>
          <w:rStyle w:val="CommentReference"/>
          <w:rFonts w:ascii="Times New Roman" w:hAnsi="Times New Roman"/>
          <w:lang w:eastAsia="ja-JP"/>
        </w:rPr>
        <w:commentReference w:id="2011"/>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12"/>
            <w:r>
              <w:rPr>
                <w:lang w:eastAsia="sv-SE"/>
              </w:rPr>
              <w:t>CPC</w:t>
            </w:r>
            <w:commentRangeEnd w:id="2012"/>
            <w:r w:rsidR="007D7F3F">
              <w:rPr>
                <w:rStyle w:val="CommentReference"/>
                <w:rFonts w:ascii="Times New Roman" w:hAnsi="Times New Roman"/>
              </w:rPr>
              <w:commentReference w:id="2012"/>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13"/>
            <w:r>
              <w:rPr>
                <w:bCs/>
                <w:lang w:eastAsia="en-GB"/>
              </w:rPr>
              <w:t>CPC</w:t>
            </w:r>
            <w:commentRangeEnd w:id="2013"/>
            <w:r w:rsidR="007D7F3F">
              <w:rPr>
                <w:rStyle w:val="CommentReference"/>
                <w:rFonts w:ascii="Times New Roman" w:hAnsi="Times New Roman"/>
              </w:rPr>
              <w:commentReference w:id="2013"/>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14"/>
            <w:r>
              <w:rPr>
                <w:bCs/>
                <w:iCs/>
              </w:rPr>
              <w:t>complete configuration</w:t>
            </w:r>
            <w:commentRangeEnd w:id="2014"/>
            <w:r>
              <w:rPr>
                <w:rStyle w:val="CommentReference"/>
                <w:rFonts w:ascii="Times New Roman" w:hAnsi="Times New Roman"/>
              </w:rPr>
              <w:commentReference w:id="2014"/>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91053B6" w:rsidR="008D215F" w:rsidRDefault="004D2259">
            <w:pPr>
              <w:pStyle w:val="TAL"/>
              <w:rPr>
                <w:b/>
                <w:bCs/>
                <w:i/>
                <w:lang w:eastAsia="en-GB"/>
              </w:rPr>
            </w:pPr>
            <w:commentRangeStart w:id="2015"/>
            <w:r>
              <w:rPr>
                <w:b/>
                <w:bCs/>
                <w:i/>
                <w:lang w:eastAsia="en-GB"/>
              </w:rPr>
              <w:t>subsequentCondReco</w:t>
            </w:r>
            <w:commentRangeEnd w:id="2015"/>
            <w:r w:rsidR="003E7E82">
              <w:rPr>
                <w:rStyle w:val="CommentReference"/>
                <w:rFonts w:ascii="Times New Roman" w:hAnsi="Times New Roman"/>
              </w:rPr>
              <w:commentReference w:id="2015"/>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16"/>
            <w:r>
              <w:rPr>
                <w:bCs/>
                <w:iCs/>
              </w:rPr>
              <w:t>MN initiated inter-SN subsequent CPAC</w:t>
            </w:r>
            <w:commentRangeEnd w:id="2016"/>
            <w:r>
              <w:rPr>
                <w:rStyle w:val="CommentReference"/>
                <w:rFonts w:ascii="Times New Roman" w:hAnsi="Times New Roman"/>
              </w:rPr>
              <w:commentReference w:id="201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2017"/>
            <w:commentRangeEnd w:id="2017"/>
            <w:r>
              <w:rPr>
                <w:rStyle w:val="CommentReference"/>
                <w:rFonts w:ascii="Times New Roman" w:hAnsi="Times New Roman"/>
              </w:rPr>
              <w:commentReference w:id="2017"/>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2018" w:name="_Toc162894738"/>
      <w:bookmarkStart w:id="2019" w:name="_Toc60777201"/>
      <w:r>
        <w:rPr>
          <w:i/>
          <w:iCs/>
        </w:rPr>
        <w:t>–</w:t>
      </w:r>
      <w:r>
        <w:rPr>
          <w:i/>
          <w:iCs/>
        </w:rPr>
        <w:tab/>
        <w:t>ConditionalReconfiguration</w:t>
      </w:r>
      <w:bookmarkEnd w:id="2018"/>
      <w:bookmarkEnd w:id="2019"/>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20"/>
            <w:r>
              <w:t>it is the first cell selection</w:t>
            </w:r>
            <w:commentRangeEnd w:id="2020"/>
            <w:r w:rsidR="00004141">
              <w:rPr>
                <w:rStyle w:val="CommentReference"/>
                <w:rFonts w:ascii="Times New Roman" w:hAnsi="Times New Roman"/>
              </w:rPr>
              <w:commentReference w:id="2020"/>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2021"/>
            <w:r>
              <w:rPr>
                <w:rFonts w:eastAsia="等线"/>
                <w:szCs w:val="22"/>
                <w:lang w:eastAsia="zh-CN"/>
              </w:rPr>
              <w:t>the initial conditional reconfiguration</w:t>
            </w:r>
            <w:commentRangeEnd w:id="2021"/>
            <w:r>
              <w:rPr>
                <w:rStyle w:val="CommentReference"/>
                <w:rFonts w:ascii="Times New Roman" w:hAnsi="Times New Roman"/>
              </w:rPr>
              <w:commentReference w:id="2021"/>
            </w:r>
            <w:r>
              <w:rPr>
                <w:rFonts w:eastAsia="等线"/>
                <w:szCs w:val="22"/>
                <w:lang w:eastAsia="zh-CN"/>
              </w:rPr>
              <w:t>, generated by the MN, which i</w:t>
            </w:r>
            <w:commentRangeStart w:id="2022"/>
            <w:r>
              <w:rPr>
                <w:rFonts w:eastAsia="等线"/>
                <w:szCs w:val="22"/>
                <w:lang w:eastAsia="zh-CN"/>
              </w:rPr>
              <w:t xml:space="preserve">ncludes at least </w:t>
            </w:r>
            <w:r>
              <w:rPr>
                <w:szCs w:val="22"/>
                <w:lang w:eastAsia="sv-SE"/>
              </w:rPr>
              <w:t>one inter-SN candidate PSCell</w:t>
            </w:r>
            <w:commentRangeEnd w:id="2022"/>
            <w:r w:rsidR="001223AD">
              <w:rPr>
                <w:rStyle w:val="CommentReference"/>
                <w:rFonts w:ascii="Times New Roman" w:hAnsi="Times New Roman"/>
              </w:rPr>
              <w:commentReference w:id="2022"/>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2023" w:name="_Toc162894739"/>
      <w:bookmarkStart w:id="2024" w:name="_Toc60777202"/>
      <w:r>
        <w:t>–</w:t>
      </w:r>
      <w:r>
        <w:tab/>
      </w:r>
      <w:r>
        <w:rPr>
          <w:i/>
        </w:rPr>
        <w:t>ConfiguredGrantConfig</w:t>
      </w:r>
      <w:bookmarkEnd w:id="2023"/>
      <w:bookmarkEnd w:id="202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w:t>
      </w:r>
      <w:commentRangeStart w:id="2025"/>
      <w:r>
        <w:t>}</w:t>
      </w:r>
      <w:commentRangeEnd w:id="2025"/>
      <w:r w:rsidR="0021248E">
        <w:rPr>
          <w:rStyle w:val="CommentReference"/>
          <w:rFonts w:ascii="Times New Roman" w:hAnsi="Times New Roman"/>
          <w:lang w:eastAsia="ja-JP"/>
        </w:rPr>
        <w:commentReference w:id="2025"/>
      </w:r>
      <w:r>
        <w:t xml:space="preserve">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26"/>
      <w:commentRangeEnd w:id="2026"/>
      <w:r>
        <w:rPr>
          <w:rStyle w:val="CommentReference"/>
          <w:rFonts w:ascii="Times New Roman" w:hAnsi="Times New Roman"/>
          <w:lang w:eastAsia="ja-JP"/>
        </w:rPr>
        <w:commentReference w:id="202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27" w:name="OLE_LINK3"/>
            <w:commentRangeStart w:id="202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27"/>
            <w:commentRangeEnd w:id="2028"/>
            <w:r>
              <w:rPr>
                <w:rStyle w:val="CommentReference"/>
                <w:rFonts w:ascii="Times New Roman" w:hAnsi="Times New Roman"/>
              </w:rPr>
              <w:commentReference w:id="202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29"/>
            <w:r>
              <w:rPr>
                <w:b/>
                <w:bCs/>
                <w:i/>
                <w:iCs/>
                <w:lang w:eastAsia="zh-CN"/>
              </w:rPr>
              <w:t>icato</w:t>
            </w:r>
            <w:commentRangeEnd w:id="2029"/>
            <w:r>
              <w:rPr>
                <w:rStyle w:val="CommentReference"/>
                <w:rFonts w:ascii="Times New Roman" w:hAnsi="Times New Roman"/>
              </w:rPr>
              <w:commentReference w:id="202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30" w:name="_Toc60777203"/>
      <w:bookmarkStart w:id="2031" w:name="_Toc162894740"/>
      <w:r>
        <w:t>–</w:t>
      </w:r>
      <w:r>
        <w:tab/>
      </w:r>
      <w:r>
        <w:rPr>
          <w:i/>
        </w:rPr>
        <w:t>ConfiguredGrantConfigIndex</w:t>
      </w:r>
      <w:bookmarkEnd w:id="2030"/>
      <w:bookmarkEnd w:id="203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32" w:name="_Toc60777204"/>
      <w:bookmarkStart w:id="2033" w:name="_Toc162894741"/>
      <w:r>
        <w:t>–</w:t>
      </w:r>
      <w:r>
        <w:tab/>
      </w:r>
      <w:r>
        <w:rPr>
          <w:i/>
        </w:rPr>
        <w:t>ConfiguredGrantConfigIndexMAC</w:t>
      </w:r>
      <w:bookmarkEnd w:id="2032"/>
      <w:bookmarkEnd w:id="203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34" w:name="_Toc60777205"/>
      <w:bookmarkStart w:id="2035" w:name="_Toc162894742"/>
      <w:r>
        <w:t>–</w:t>
      </w:r>
      <w:r>
        <w:tab/>
      </w:r>
      <w:r>
        <w:rPr>
          <w:i/>
        </w:rPr>
        <w:t>ConnEstFailureControl</w:t>
      </w:r>
      <w:bookmarkEnd w:id="2034"/>
      <w:bookmarkEnd w:id="203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36" w:name="_Toc162894743"/>
      <w:bookmarkStart w:id="2037" w:name="_Toc60777206"/>
      <w:r>
        <w:t>–</w:t>
      </w:r>
      <w:r>
        <w:tab/>
      </w:r>
      <w:r>
        <w:rPr>
          <w:i/>
        </w:rPr>
        <w:t>ControlResourceSet</w:t>
      </w:r>
      <w:bookmarkEnd w:id="2036"/>
      <w:bookmarkEnd w:id="203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38" w:name="_Toc162894744"/>
      <w:bookmarkStart w:id="2039" w:name="_Toc60777207"/>
      <w:r>
        <w:t>–</w:t>
      </w:r>
      <w:r>
        <w:tab/>
      </w:r>
      <w:r>
        <w:rPr>
          <w:i/>
        </w:rPr>
        <w:t>ControlResourceSetId</w:t>
      </w:r>
      <w:bookmarkEnd w:id="2038"/>
      <w:bookmarkEnd w:id="203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40" w:name="_Toc162894745"/>
      <w:bookmarkStart w:id="2041" w:name="_Toc60777208"/>
      <w:r>
        <w:t>–</w:t>
      </w:r>
      <w:r>
        <w:tab/>
      </w:r>
      <w:r>
        <w:rPr>
          <w:i/>
        </w:rPr>
        <w:t>ControlResourceSetZero</w:t>
      </w:r>
      <w:bookmarkEnd w:id="2040"/>
      <w:bookmarkEnd w:id="204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42" w:name="_Toc162894746"/>
      <w:bookmarkStart w:id="2043" w:name="_Toc60777209"/>
      <w:r>
        <w:t>–</w:t>
      </w:r>
      <w:r>
        <w:tab/>
      </w:r>
      <w:r>
        <w:rPr>
          <w:i/>
        </w:rPr>
        <w:t>CrossCarrierSchedulingConfig</w:t>
      </w:r>
      <w:bookmarkEnd w:id="2042"/>
      <w:bookmarkEnd w:id="204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44" w:name="_Toc60777210"/>
      <w:bookmarkStart w:id="2045" w:name="_Toc162894747"/>
      <w:r>
        <w:t>–</w:t>
      </w:r>
      <w:r>
        <w:tab/>
      </w:r>
      <w:r>
        <w:rPr>
          <w:i/>
        </w:rPr>
        <w:t>CSI-AperiodicTriggerStateList</w:t>
      </w:r>
      <w:bookmarkEnd w:id="2044"/>
      <w:bookmarkEnd w:id="204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4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4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47"/>
            <w:r>
              <w:rPr>
                <w:b/>
                <w:i/>
                <w:szCs w:val="22"/>
                <w:lang w:eastAsia="sv-SE"/>
              </w:rPr>
              <w:t>applyIndicatedTCI-State</w:t>
            </w:r>
            <w:commentRangeEnd w:id="2047"/>
            <w:r>
              <w:rPr>
                <w:rStyle w:val="CommentReference"/>
                <w:rFonts w:ascii="Times New Roman" w:hAnsi="Times New Roman"/>
              </w:rPr>
              <w:commentReference w:id="204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w:t>
            </w:r>
            <w:commentRangeStart w:id="2048"/>
            <w:r>
              <w:rPr>
                <w:lang w:eastAsia="zh-CN"/>
              </w:rPr>
              <w:t>clause 5.1.5</w:t>
            </w:r>
            <w:commentRangeEnd w:id="2048"/>
            <w:r w:rsidR="00C233A8">
              <w:rPr>
                <w:rStyle w:val="CommentReference"/>
                <w:rFonts w:ascii="Times New Roman" w:hAnsi="Times New Roman"/>
              </w:rPr>
              <w:commentReference w:id="2048"/>
            </w:r>
            <w:r>
              <w:rPr>
                <w:lang w:eastAsia="zh-CN"/>
              </w:rPr>
              <w:t xml:space="preserve">. </w:t>
            </w:r>
            <w:commentRangeStart w:id="2049"/>
            <w:r>
              <w:rPr>
                <w:lang w:eastAsia="zh-CN"/>
              </w:rPr>
              <w:t xml:space="preserve">If </w:t>
            </w:r>
            <w:commentRangeEnd w:id="2049"/>
            <w:r w:rsidR="00181B3F">
              <w:rPr>
                <w:rStyle w:val="CommentReference"/>
                <w:rFonts w:ascii="Times New Roman" w:hAnsi="Times New Roman"/>
              </w:rPr>
              <w:commentReference w:id="2049"/>
            </w:r>
            <w:r>
              <w:rPr>
                <w:lang w:eastAsia="zh-CN"/>
              </w:rPr>
              <w:t xml:space="preserve">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50" w:name="_Toc60777211"/>
      <w:bookmarkStart w:id="2051" w:name="_Toc162894748"/>
      <w:r>
        <w:t>–</w:t>
      </w:r>
      <w:r>
        <w:tab/>
      </w:r>
      <w:r>
        <w:rPr>
          <w:i/>
        </w:rPr>
        <w:t>CSI-FrequencyOccupation</w:t>
      </w:r>
      <w:bookmarkEnd w:id="2050"/>
      <w:bookmarkEnd w:id="2051"/>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52" w:name="_Toc60777212"/>
      <w:bookmarkStart w:id="2053" w:name="_Toc162894749"/>
      <w:r>
        <w:t>–</w:t>
      </w:r>
      <w:r>
        <w:tab/>
      </w:r>
      <w:r>
        <w:rPr>
          <w:i/>
        </w:rPr>
        <w:t>CSI-IM-Resource</w:t>
      </w:r>
      <w:bookmarkEnd w:id="2052"/>
      <w:bookmarkEnd w:id="2053"/>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54" w:name="_Toc60777213"/>
      <w:bookmarkStart w:id="2055" w:name="_Toc162894750"/>
      <w:r>
        <w:t>–</w:t>
      </w:r>
      <w:r>
        <w:tab/>
      </w:r>
      <w:r>
        <w:rPr>
          <w:i/>
        </w:rPr>
        <w:t>CSI-IM-ResourceId</w:t>
      </w:r>
      <w:bookmarkEnd w:id="2054"/>
      <w:bookmarkEnd w:id="2055"/>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56" w:name="_Toc60777214"/>
      <w:bookmarkStart w:id="2057" w:name="_Toc162894751"/>
      <w:r>
        <w:t>–</w:t>
      </w:r>
      <w:r>
        <w:tab/>
      </w:r>
      <w:r>
        <w:rPr>
          <w:i/>
        </w:rPr>
        <w:t>CSI-IM-ResourceSet</w:t>
      </w:r>
      <w:bookmarkEnd w:id="2056"/>
      <w:bookmarkEnd w:id="2057"/>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58" w:name="_Toc60777215"/>
      <w:bookmarkStart w:id="2059" w:name="_Toc162894752"/>
      <w:r>
        <w:t>–</w:t>
      </w:r>
      <w:r>
        <w:tab/>
      </w:r>
      <w:r>
        <w:rPr>
          <w:i/>
        </w:rPr>
        <w:t>CSI-IM-ResourceSetId</w:t>
      </w:r>
      <w:bookmarkEnd w:id="2058"/>
      <w:bookmarkEnd w:id="2059"/>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60" w:name="_Toc162894753"/>
      <w:bookmarkStart w:id="2061" w:name="_Toc60777216"/>
      <w:r>
        <w:t>–</w:t>
      </w:r>
      <w:r>
        <w:tab/>
      </w:r>
      <w:r>
        <w:rPr>
          <w:i/>
        </w:rPr>
        <w:t>CSI-MeasConfig</w:t>
      </w:r>
      <w:bookmarkEnd w:id="2060"/>
      <w:bookmarkEnd w:id="2061"/>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62" w:name="_Toc60777217"/>
      <w:bookmarkStart w:id="2063" w:name="_Toc162894754"/>
      <w:r>
        <w:t>–</w:t>
      </w:r>
      <w:r>
        <w:tab/>
      </w:r>
      <w:r>
        <w:rPr>
          <w:i/>
        </w:rPr>
        <w:t>CSI-ReportConfig</w:t>
      </w:r>
      <w:bookmarkEnd w:id="2062"/>
      <w:bookmarkEnd w:id="2063"/>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64"/>
            <w:r>
              <w:rPr>
                <w:szCs w:val="22"/>
              </w:rPr>
              <w:t>to a UE</w:t>
            </w:r>
            <w:commentRangeEnd w:id="2064"/>
            <w:r>
              <w:rPr>
                <w:rStyle w:val="CommentReference"/>
                <w:rFonts w:ascii="Times New Roman" w:hAnsi="Times New Roman"/>
              </w:rPr>
              <w:commentReference w:id="206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65" w:name="_Toc60777218"/>
      <w:bookmarkStart w:id="2066" w:name="_Toc162894755"/>
      <w:r>
        <w:t>–</w:t>
      </w:r>
      <w:r>
        <w:tab/>
      </w:r>
      <w:r>
        <w:rPr>
          <w:i/>
        </w:rPr>
        <w:t>CSI-ReportConfigId</w:t>
      </w:r>
      <w:bookmarkEnd w:id="2065"/>
      <w:bookmarkEnd w:id="2066"/>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67" w:name="_Toc162894756"/>
      <w:r>
        <w:t>–</w:t>
      </w:r>
      <w:r>
        <w:tab/>
      </w:r>
      <w:r>
        <w:rPr>
          <w:i/>
        </w:rPr>
        <w:t>CSI-ReportSubConfig</w:t>
      </w:r>
      <w:bookmarkEnd w:id="2067"/>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68"/>
      <w:commentRangeEnd w:id="2068"/>
      <w:r>
        <w:rPr>
          <w:rStyle w:val="CommentReference"/>
          <w:rFonts w:ascii="Times New Roman" w:hAnsi="Times New Roman"/>
          <w:lang w:eastAsia="ja-JP"/>
        </w:rPr>
        <w:commentReference w:id="2068"/>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69"/>
      <w:commentRangeEnd w:id="2069"/>
      <w:r>
        <w:rPr>
          <w:rStyle w:val="CommentReference"/>
          <w:rFonts w:ascii="Times New Roman" w:hAnsi="Times New Roman"/>
          <w:lang w:eastAsia="ja-JP"/>
        </w:rPr>
        <w:commentReference w:id="2069"/>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70" w:name="_Toc162894757"/>
      <w:r>
        <w:t>–</w:t>
      </w:r>
      <w:r>
        <w:tab/>
      </w:r>
      <w:r>
        <w:rPr>
          <w:i/>
        </w:rPr>
        <w:t>CSI-ReportSubConfigId</w:t>
      </w:r>
      <w:bookmarkEnd w:id="2070"/>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71" w:name="_Toc162894758"/>
      <w:r>
        <w:t>–</w:t>
      </w:r>
      <w:r>
        <w:tab/>
      </w:r>
      <w:r>
        <w:rPr>
          <w:i/>
        </w:rPr>
        <w:t>CSI-ReportSubConfigTriggerList</w:t>
      </w:r>
      <w:bookmarkEnd w:id="2071"/>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72" w:name="_Toc162894759"/>
      <w:bookmarkStart w:id="2073" w:name="_Toc60777219"/>
      <w:r>
        <w:t>–</w:t>
      </w:r>
      <w:r>
        <w:tab/>
      </w:r>
      <w:r>
        <w:rPr>
          <w:i/>
        </w:rPr>
        <w:t>CSI-ResourceConfig</w:t>
      </w:r>
      <w:bookmarkEnd w:id="2072"/>
      <w:bookmarkEnd w:id="2073"/>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74" w:name="_Toc162894760"/>
      <w:bookmarkStart w:id="2075" w:name="_Toc60777220"/>
      <w:r>
        <w:t>–</w:t>
      </w:r>
      <w:r>
        <w:tab/>
      </w:r>
      <w:r>
        <w:rPr>
          <w:i/>
        </w:rPr>
        <w:t>CSI-ResourceConfigId</w:t>
      </w:r>
      <w:bookmarkEnd w:id="2074"/>
      <w:bookmarkEnd w:id="2075"/>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76" w:name="_Toc60777221"/>
      <w:bookmarkStart w:id="2077" w:name="_Toc162894761"/>
      <w:r>
        <w:t>–</w:t>
      </w:r>
      <w:r>
        <w:tab/>
      </w:r>
      <w:r>
        <w:rPr>
          <w:i/>
        </w:rPr>
        <w:t>CSI-ResourcePeriodicityAndOffset</w:t>
      </w:r>
      <w:bookmarkEnd w:id="2076"/>
      <w:bookmarkEnd w:id="2077"/>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78" w:name="_Toc60777222"/>
      <w:bookmarkStart w:id="2079" w:name="_Toc162894762"/>
      <w:r>
        <w:t>–</w:t>
      </w:r>
      <w:r>
        <w:tab/>
      </w:r>
      <w:r>
        <w:rPr>
          <w:i/>
        </w:rPr>
        <w:t>CSI-RS-ResourceConfigMobility</w:t>
      </w:r>
      <w:bookmarkEnd w:id="2078"/>
      <w:bookmarkEnd w:id="2079"/>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80" w:name="_Toc162894763"/>
      <w:bookmarkStart w:id="2081" w:name="_Toc60777223"/>
      <w:r>
        <w:t>–</w:t>
      </w:r>
      <w:r>
        <w:tab/>
      </w:r>
      <w:r>
        <w:rPr>
          <w:i/>
        </w:rPr>
        <w:t>CSI-RS-ResourceMapping</w:t>
      </w:r>
      <w:bookmarkEnd w:id="2080"/>
      <w:bookmarkEnd w:id="2081"/>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82" w:name="_Toc162894764"/>
      <w:bookmarkStart w:id="2083" w:name="_Toc60777224"/>
      <w:r>
        <w:t>–</w:t>
      </w:r>
      <w:r>
        <w:tab/>
      </w:r>
      <w:r>
        <w:rPr>
          <w:i/>
        </w:rPr>
        <w:t>CSI-SemiPersistentOnPUSCH-TriggerStateList</w:t>
      </w:r>
      <w:bookmarkEnd w:id="2082"/>
      <w:bookmarkEnd w:id="2083"/>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84" w:name="_Toc162894765"/>
      <w:bookmarkStart w:id="2085" w:name="_Toc60777225"/>
      <w:r>
        <w:t>–</w:t>
      </w:r>
      <w:r>
        <w:tab/>
      </w:r>
      <w:r>
        <w:rPr>
          <w:i/>
        </w:rPr>
        <w:t>CSI-SSB-ResourceSet</w:t>
      </w:r>
      <w:bookmarkEnd w:id="2084"/>
      <w:bookmarkEnd w:id="2085"/>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86" w:name="_Toc60777226"/>
      <w:bookmarkStart w:id="2087" w:name="_Toc162894766"/>
      <w:r>
        <w:t>–</w:t>
      </w:r>
      <w:r>
        <w:tab/>
      </w:r>
      <w:r>
        <w:rPr>
          <w:i/>
        </w:rPr>
        <w:t>CSI-SSB-ResourceSetId</w:t>
      </w:r>
      <w:bookmarkEnd w:id="2086"/>
      <w:bookmarkEnd w:id="2087"/>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88" w:name="_Toc60777227"/>
      <w:bookmarkStart w:id="2089" w:name="_Toc162894767"/>
      <w:r>
        <w:t>–</w:t>
      </w:r>
      <w:r>
        <w:tab/>
      </w:r>
      <w:r>
        <w:rPr>
          <w:i/>
        </w:rPr>
        <w:t>DedicatedNAS-Message</w:t>
      </w:r>
      <w:bookmarkEnd w:id="2088"/>
      <w:bookmarkEnd w:id="2089"/>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90" w:name="_Toc162894768"/>
      <w:r>
        <w:t>–</w:t>
      </w:r>
      <w:r>
        <w:tab/>
      </w:r>
      <w:r>
        <w:rPr>
          <w:i/>
        </w:rPr>
        <w:t>DL-PPW-PreConfig</w:t>
      </w:r>
      <w:bookmarkEnd w:id="2090"/>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91" w:name="_Toc162894769"/>
      <w:r>
        <w:t>–</w:t>
      </w:r>
      <w:r>
        <w:tab/>
      </w:r>
      <w:r>
        <w:rPr>
          <w:i/>
        </w:rPr>
        <w:t>DMRS-BundlingPUCCH-Config</w:t>
      </w:r>
      <w:bookmarkEnd w:id="2091"/>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92" w:name="_Toc162894770"/>
      <w:r>
        <w:t>–</w:t>
      </w:r>
      <w:r>
        <w:tab/>
      </w:r>
      <w:r>
        <w:rPr>
          <w:i/>
        </w:rPr>
        <w:t>DMRS-BundlingPUSCH-Config</w:t>
      </w:r>
      <w:bookmarkEnd w:id="2092"/>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93" w:name="_Toc162894771"/>
      <w:bookmarkStart w:id="2094" w:name="_Toc60777228"/>
      <w:r>
        <w:t>–</w:t>
      </w:r>
      <w:r>
        <w:tab/>
      </w:r>
      <w:r>
        <w:rPr>
          <w:i/>
        </w:rPr>
        <w:t>DMRS-DownlinkConfig</w:t>
      </w:r>
      <w:bookmarkEnd w:id="2093"/>
      <w:bookmarkEnd w:id="2094"/>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95"/>
            <w:r>
              <w:rPr>
                <w:b/>
                <w:i/>
                <w:szCs w:val="22"/>
                <w:lang w:eastAsia="sv-SE"/>
              </w:rPr>
              <w:t>dmrs-TypeEnh</w:t>
            </w:r>
            <w:commentRangeEnd w:id="2095"/>
            <w:r>
              <w:rPr>
                <w:rStyle w:val="CommentReference"/>
                <w:rFonts w:ascii="Times New Roman" w:hAnsi="Times New Roman"/>
              </w:rPr>
              <w:commentReference w:id="2095"/>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96" w:name="_Toc162894772"/>
      <w:bookmarkStart w:id="2097" w:name="_Toc60777229"/>
      <w:r>
        <w:t>–</w:t>
      </w:r>
      <w:r>
        <w:tab/>
      </w:r>
      <w:r>
        <w:rPr>
          <w:i/>
        </w:rPr>
        <w:t>DMRS-UplinkConfig</w:t>
      </w:r>
      <w:bookmarkEnd w:id="2096"/>
      <w:bookmarkEnd w:id="2097"/>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98" w:name="_Toc60777230"/>
      <w:bookmarkStart w:id="2099" w:name="_Toc162894773"/>
      <w:r>
        <w:rPr>
          <w:i/>
          <w:iCs/>
        </w:rPr>
        <w:t>–</w:t>
      </w:r>
      <w:r>
        <w:rPr>
          <w:i/>
          <w:iCs/>
        </w:rPr>
        <w:tab/>
        <w:t>DownlinkConfigCommon</w:t>
      </w:r>
      <w:bookmarkEnd w:id="2098"/>
      <w:bookmarkEnd w:id="2099"/>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100" w:name="_Toc162894774"/>
      <w:bookmarkStart w:id="2101" w:name="_Toc60777231"/>
      <w:r>
        <w:t>–</w:t>
      </w:r>
      <w:r>
        <w:tab/>
      </w:r>
      <w:r>
        <w:rPr>
          <w:i/>
        </w:rPr>
        <w:t>DownlinkConfigCommonSIB</w:t>
      </w:r>
      <w:bookmarkEnd w:id="2100"/>
      <w:bookmarkEnd w:id="2101"/>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102" w:name="_Toc60777232"/>
      <w:bookmarkStart w:id="2103" w:name="_Toc162894775"/>
      <w:r>
        <w:t>–</w:t>
      </w:r>
      <w:r>
        <w:tab/>
      </w:r>
      <w:r>
        <w:rPr>
          <w:i/>
        </w:rPr>
        <w:t>DownlinkPreemption</w:t>
      </w:r>
      <w:bookmarkEnd w:id="2102"/>
      <w:bookmarkEnd w:id="2103"/>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104" w:name="_Toc162894776"/>
      <w:bookmarkStart w:id="2105" w:name="_Toc60777233"/>
      <w:r>
        <w:t>–</w:t>
      </w:r>
      <w:r>
        <w:tab/>
      </w:r>
      <w:r>
        <w:rPr>
          <w:i/>
        </w:rPr>
        <w:t>DRB-Identity</w:t>
      </w:r>
      <w:bookmarkEnd w:id="2104"/>
      <w:bookmarkEnd w:id="2105"/>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106" w:name="_Toc60777234"/>
      <w:bookmarkStart w:id="2107" w:name="_Toc162894777"/>
      <w:r>
        <w:t>–</w:t>
      </w:r>
      <w:r>
        <w:tab/>
      </w:r>
      <w:r>
        <w:rPr>
          <w:i/>
        </w:rPr>
        <w:t>DRX-Config</w:t>
      </w:r>
      <w:bookmarkEnd w:id="2106"/>
      <w:bookmarkEnd w:id="2107"/>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108" w:name="_Toc60777235"/>
      <w:bookmarkStart w:id="2109" w:name="_Toc162894778"/>
      <w:r>
        <w:t>–</w:t>
      </w:r>
      <w:r>
        <w:tab/>
      </w:r>
      <w:r>
        <w:rPr>
          <w:i/>
          <w:iCs/>
        </w:rPr>
        <w:t>DRX-ConfigSecondaryGroup</w:t>
      </w:r>
      <w:bookmarkEnd w:id="2108"/>
      <w:bookmarkEnd w:id="2109"/>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110" w:name="_Toc76423521"/>
      <w:bookmarkStart w:id="2111" w:name="_Toc162894779"/>
      <w:r>
        <w:rPr>
          <w:i/>
        </w:rPr>
        <w:t>–</w:t>
      </w:r>
      <w:r>
        <w:rPr>
          <w:i/>
        </w:rPr>
        <w:tab/>
        <w:t>DRX-ConfigS</w:t>
      </w:r>
      <w:bookmarkEnd w:id="2110"/>
      <w:r>
        <w:rPr>
          <w:i/>
        </w:rPr>
        <w:t>L</w:t>
      </w:r>
      <w:bookmarkEnd w:id="2111"/>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112" w:name="_Toc162894780"/>
      <w:r>
        <w:t>–</w:t>
      </w:r>
      <w:r>
        <w:tab/>
      </w:r>
      <w:r>
        <w:rPr>
          <w:i/>
          <w:iCs/>
        </w:rPr>
        <w:t>EarlyUL-SyncConfig</w:t>
      </w:r>
      <w:bookmarkEnd w:id="2112"/>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113" w:name="_Hlk145429868"/>
      <w:bookmarkStart w:id="2114" w:name="_Hlk145429914"/>
      <w:r>
        <w:t>EarlyUL-SyncConfig-r18</w:t>
      </w:r>
      <w:commentRangeStart w:id="2115"/>
      <w:commentRangeEnd w:id="2115"/>
      <w:r>
        <w:rPr>
          <w:rStyle w:val="CommentReference"/>
          <w:rFonts w:ascii="Times New Roman" w:hAnsi="Times New Roman"/>
          <w:lang w:eastAsia="ja-JP"/>
        </w:rPr>
        <w:commentReference w:id="2115"/>
      </w:r>
      <w:r>
        <w:t xml:space="preserve"> </w:t>
      </w:r>
      <w:bookmarkEnd w:id="2113"/>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114"/>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116" w:name="_Toc162894781"/>
      <w:r>
        <w:t>–</w:t>
      </w:r>
      <w:r>
        <w:tab/>
      </w:r>
      <w:r>
        <w:rPr>
          <w:i/>
        </w:rPr>
        <w:t>EphemerisInfo</w:t>
      </w:r>
      <w:bookmarkEnd w:id="2116"/>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117" w:name="_Toc162894782"/>
      <w:r>
        <w:rPr>
          <w:rFonts w:eastAsia="MS Mincho"/>
        </w:rPr>
        <w:t>–</w:t>
      </w:r>
      <w:r>
        <w:rPr>
          <w:rFonts w:eastAsia="MS Mincho"/>
        </w:rPr>
        <w:tab/>
      </w:r>
      <w:r>
        <w:rPr>
          <w:rFonts w:eastAsia="MS Mincho"/>
          <w:i/>
        </w:rPr>
        <w:t>EpochTime</w:t>
      </w:r>
      <w:bookmarkEnd w:id="2117"/>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118"/>
            <w:r>
              <w:rPr>
                <w:b/>
                <w:i/>
              </w:rPr>
              <w:t>sfn</w:t>
            </w:r>
            <w:commentRangeEnd w:id="2118"/>
            <w:r>
              <w:rPr>
                <w:rStyle w:val="CommentReference"/>
                <w:rFonts w:ascii="Times New Roman" w:hAnsi="Times New Roman"/>
              </w:rPr>
              <w:commentReference w:id="2118"/>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119" w:name="_Toc146824100"/>
      <w:bookmarkStart w:id="2120" w:name="_Toc20487464"/>
      <w:bookmarkStart w:id="2121" w:name="_Toc36939632"/>
      <w:bookmarkStart w:id="2122" w:name="_Toc29342764"/>
      <w:bookmarkStart w:id="2123" w:name="_Toc46483721"/>
      <w:bookmarkStart w:id="2124" w:name="_Toc46482487"/>
      <w:bookmarkStart w:id="2125" w:name="_Toc36810615"/>
      <w:bookmarkStart w:id="2126" w:name="_Toc29343903"/>
      <w:bookmarkStart w:id="2127" w:name="_Toc36567169"/>
      <w:bookmarkStart w:id="2128" w:name="_Toc162894783"/>
      <w:bookmarkStart w:id="2129" w:name="_Toc36846979"/>
      <w:bookmarkStart w:id="2130" w:name="_Toc46481253"/>
      <w:bookmarkStart w:id="2131" w:name="_Toc37082612"/>
      <w:r>
        <w:t>–</w:t>
      </w:r>
      <w:r>
        <w:tab/>
      </w:r>
      <w:r>
        <w:rPr>
          <w:i/>
          <w:iCs/>
        </w:rPr>
        <w:t>EUTRA-C-RNTI</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32" w:name="_Toc162894784"/>
      <w:r>
        <w:t>–</w:t>
      </w:r>
      <w:r>
        <w:tab/>
      </w:r>
      <w:r>
        <w:rPr>
          <w:i/>
        </w:rPr>
        <w:t>FeatureCombination</w:t>
      </w:r>
      <w:bookmarkEnd w:id="2132"/>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Heading4"/>
      </w:pPr>
      <w:bookmarkStart w:id="2133" w:name="_Toc162894785"/>
      <w:r>
        <w:t>–</w:t>
      </w:r>
      <w:r>
        <w:tab/>
      </w:r>
      <w:r>
        <w:rPr>
          <w:i/>
        </w:rPr>
        <w:t>FeatureCombinationPreambles</w:t>
      </w:r>
      <w:bookmarkEnd w:id="2133"/>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34"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34"/>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5pt;height:15.55pt;mso-width-percent:0;mso-height-percent:0;mso-width-percent:0;mso-height-percent:0" o:ole="">
                  <v:imagedata r:id="rId151" o:title=""/>
                </v:shape>
                <o:OLEObject Type="Embed" ProgID="Visio.Drawing.15" ShapeID="_x0000_i1093" DrawAspect="Content" ObjectID="_1776598185"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35" w:name="_Toc162894786"/>
      <w:bookmarkStart w:id="2136" w:name="_Toc60777236"/>
      <w:r>
        <w:rPr>
          <w:rFonts w:eastAsia="MS Mincho"/>
        </w:rPr>
        <w:t>–</w:t>
      </w:r>
      <w:r>
        <w:rPr>
          <w:rFonts w:eastAsia="MS Mincho"/>
        </w:rPr>
        <w:tab/>
      </w:r>
      <w:r>
        <w:rPr>
          <w:rFonts w:eastAsia="MS Mincho"/>
          <w:i/>
        </w:rPr>
        <w:t>FilterCoefficient</w:t>
      </w:r>
      <w:bookmarkEnd w:id="2135"/>
      <w:bookmarkEnd w:id="2136"/>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37" w:name="_Toc162894787"/>
      <w:bookmarkStart w:id="2138" w:name="_Toc60777237"/>
      <w:r>
        <w:t>–</w:t>
      </w:r>
      <w:r>
        <w:tab/>
      </w:r>
      <w:r>
        <w:rPr>
          <w:i/>
        </w:rPr>
        <w:t>FreqBandIndicatorNR</w:t>
      </w:r>
      <w:bookmarkEnd w:id="2137"/>
      <w:bookmarkEnd w:id="2138"/>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39" w:name="_Toc162894788"/>
      <w:r>
        <w:t>–</w:t>
      </w:r>
      <w:r>
        <w:tab/>
      </w:r>
      <w:r>
        <w:rPr>
          <w:rFonts w:eastAsia="等线"/>
          <w:i/>
          <w:lang w:eastAsia="zh-CN"/>
        </w:rPr>
        <w:t>FreqPriorityListDedicatedSlicing</w:t>
      </w:r>
      <w:bookmarkEnd w:id="2139"/>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40" w:name="_Toc162894789"/>
      <w:bookmarkStart w:id="2141" w:name="_Toc76423783"/>
      <w:r>
        <w:t>–</w:t>
      </w:r>
      <w:r>
        <w:tab/>
      </w:r>
      <w:r>
        <w:rPr>
          <w:rFonts w:eastAsia="等线"/>
          <w:i/>
          <w:lang w:eastAsia="zh-CN"/>
        </w:rPr>
        <w:t>FreqPriorityListSlicing</w:t>
      </w:r>
      <w:bookmarkEnd w:id="2140"/>
      <w:bookmarkEnd w:id="2141"/>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42" w:name="_Toc60777238"/>
      <w:bookmarkStart w:id="2143" w:name="_Toc162894790"/>
      <w:r>
        <w:t>–</w:t>
      </w:r>
      <w:r>
        <w:tab/>
      </w:r>
      <w:r>
        <w:rPr>
          <w:i/>
        </w:rPr>
        <w:t>FrequencyInfoDL</w:t>
      </w:r>
      <w:bookmarkEnd w:id="2142"/>
      <w:bookmarkEnd w:id="2143"/>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44"/>
      <w:r>
        <w:t>r</w:t>
      </w:r>
      <w:commentRangeEnd w:id="2144"/>
      <w:r w:rsidR="00A765E9">
        <w:rPr>
          <w:rStyle w:val="CommentReference"/>
          <w:rFonts w:ascii="Times New Roman" w:hAnsi="Times New Roman"/>
          <w:lang w:eastAsia="ja-JP"/>
        </w:rPr>
        <w:commentReference w:id="2144"/>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45"/>
            <w:r>
              <w:rPr>
                <w:szCs w:val="22"/>
                <w:lang w:eastAsia="sv-SE"/>
              </w:rPr>
              <w:t xml:space="preserve">For cells supporting </w:t>
            </w:r>
            <w:r>
              <w:t>(e)</w:t>
            </w:r>
            <w:r>
              <w:rPr>
                <w:szCs w:val="22"/>
                <w:lang w:eastAsia="sv-SE"/>
              </w:rPr>
              <w:t>RedCap</w:t>
            </w:r>
            <w:commentRangeEnd w:id="2145"/>
            <w:r>
              <w:rPr>
                <w:rStyle w:val="CommentReference"/>
                <w:rFonts w:ascii="Times New Roman" w:hAnsi="Times New Roman"/>
              </w:rPr>
              <w:commentReference w:id="2145"/>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46" w:name="_Toc60777239"/>
      <w:bookmarkStart w:id="2147" w:name="_Toc162894791"/>
      <w:r>
        <w:rPr>
          <w:i/>
          <w:iCs/>
        </w:rPr>
        <w:t>–</w:t>
      </w:r>
      <w:r>
        <w:rPr>
          <w:i/>
          <w:iCs/>
        </w:rPr>
        <w:tab/>
        <w:t>FrequencyInfoDL-SIB</w:t>
      </w:r>
      <w:bookmarkEnd w:id="2146"/>
      <w:bookmarkEnd w:id="2147"/>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48" w:name="_Toc60777240"/>
      <w:bookmarkStart w:id="2149" w:name="_Toc162894792"/>
      <w:r>
        <w:t>–</w:t>
      </w:r>
      <w:r>
        <w:tab/>
      </w:r>
      <w:r>
        <w:rPr>
          <w:i/>
        </w:rPr>
        <w:t>FrequencyInfoUL</w:t>
      </w:r>
      <w:bookmarkEnd w:id="2148"/>
      <w:bookmarkEnd w:id="2149"/>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50" w:name="_Toc60777241"/>
      <w:bookmarkStart w:id="2151" w:name="_Toc162894793"/>
      <w:r>
        <w:rPr>
          <w:i/>
          <w:iCs/>
        </w:rPr>
        <w:t>–</w:t>
      </w:r>
      <w:r>
        <w:rPr>
          <w:i/>
          <w:iCs/>
        </w:rPr>
        <w:tab/>
        <w:t>FrequencyInfoUL-SIB</w:t>
      </w:r>
      <w:bookmarkEnd w:id="2150"/>
      <w:bookmarkEnd w:id="2151"/>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52"/>
            <w:r>
              <w:rPr>
                <w:b/>
                <w:i/>
                <w:lang w:eastAsia="sv-SE"/>
              </w:rPr>
              <w:t>p-Ma</w:t>
            </w:r>
            <w:r>
              <w:rPr>
                <w:lang w:eastAsia="sv-SE"/>
              </w:rPr>
              <w:t>x</w:t>
            </w:r>
            <w:commentRangeEnd w:id="2152"/>
            <w:r>
              <w:rPr>
                <w:rStyle w:val="CommentReference"/>
                <w:rFonts w:ascii="Times New Roman" w:hAnsi="Times New Roman"/>
              </w:rPr>
              <w:commentReference w:id="2152"/>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53" w:name="_Toc162894794"/>
      <w:r>
        <w:t>–</w:t>
      </w:r>
      <w:r>
        <w:tab/>
      </w:r>
      <w:r>
        <w:rPr>
          <w:i/>
          <w:iCs/>
        </w:rPr>
        <w:t>GapPriority</w:t>
      </w:r>
      <w:bookmarkEnd w:id="2153"/>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54" w:name="_Toc60777242"/>
      <w:bookmarkStart w:id="2155" w:name="_Toc162894795"/>
      <w:r>
        <w:t>–</w:t>
      </w:r>
      <w:r>
        <w:tab/>
      </w:r>
      <w:r>
        <w:rPr>
          <w:i/>
          <w:iCs/>
        </w:rPr>
        <w:t>HighSpeedConfig</w:t>
      </w:r>
      <w:bookmarkEnd w:id="2154"/>
      <w:bookmarkEnd w:id="2155"/>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56" w:name="_Toc162894796"/>
      <w:bookmarkStart w:id="2157" w:name="_Toc60777243"/>
      <w:r>
        <w:rPr>
          <w:rFonts w:eastAsia="MS Mincho"/>
        </w:rPr>
        <w:t>–</w:t>
      </w:r>
      <w:r>
        <w:rPr>
          <w:rFonts w:eastAsia="MS Mincho"/>
        </w:rPr>
        <w:tab/>
      </w:r>
      <w:r>
        <w:rPr>
          <w:rFonts w:eastAsia="MS Mincho"/>
          <w:i/>
        </w:rPr>
        <w:t>Hysteresis</w:t>
      </w:r>
      <w:bookmarkEnd w:id="2156"/>
      <w:bookmarkEnd w:id="2157"/>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58" w:name="_Toc60777244"/>
    </w:p>
    <w:p w14:paraId="222D48D1" w14:textId="77777777" w:rsidR="008D215F" w:rsidRDefault="004D2259">
      <w:pPr>
        <w:pStyle w:val="Heading4"/>
        <w:rPr>
          <w:rFonts w:eastAsia="MS Mincho"/>
        </w:rPr>
      </w:pPr>
      <w:bookmarkStart w:id="2159" w:name="_Toc162894797"/>
      <w:r>
        <w:rPr>
          <w:rFonts w:eastAsia="MS Mincho"/>
        </w:rPr>
        <w:t>–</w:t>
      </w:r>
      <w:r>
        <w:rPr>
          <w:rFonts w:eastAsia="MS Mincho"/>
        </w:rPr>
        <w:tab/>
      </w:r>
      <w:r>
        <w:rPr>
          <w:rFonts w:eastAsia="MS Mincho"/>
          <w:i/>
          <w:iCs/>
        </w:rPr>
        <w:t>HysteresisAltitude</w:t>
      </w:r>
      <w:bookmarkEnd w:id="2159"/>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60" w:name="_Toc162894798"/>
      <w:r>
        <w:rPr>
          <w:rFonts w:eastAsia="MS Mincho"/>
        </w:rPr>
        <w:t>–</w:t>
      </w:r>
      <w:r>
        <w:rPr>
          <w:rFonts w:eastAsia="MS Mincho"/>
        </w:rPr>
        <w:tab/>
      </w:r>
      <w:r>
        <w:rPr>
          <w:rFonts w:eastAsia="MS Mincho"/>
          <w:i/>
        </w:rPr>
        <w:t>HysteresisLocation</w:t>
      </w:r>
      <w:bookmarkEnd w:id="2160"/>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61" w:name="_Toc162894799"/>
      <w:r>
        <w:t>–</w:t>
      </w:r>
      <w:r>
        <w:tab/>
      </w:r>
      <w:r>
        <w:rPr>
          <w:i/>
          <w:iCs/>
          <w:lang w:eastAsia="zh-CN"/>
        </w:rPr>
        <w:t>InvalidSymbolPattern</w:t>
      </w:r>
      <w:bookmarkEnd w:id="2158"/>
      <w:bookmarkEnd w:id="2161"/>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62" w:name="_Toc60777245"/>
      <w:bookmarkStart w:id="2163" w:name="_Toc162894800"/>
      <w:r>
        <w:rPr>
          <w:rFonts w:eastAsia="MS Mincho"/>
        </w:rPr>
        <w:t>–</w:t>
      </w:r>
      <w:r>
        <w:rPr>
          <w:rFonts w:eastAsia="MS Mincho"/>
        </w:rPr>
        <w:tab/>
      </w:r>
      <w:r>
        <w:rPr>
          <w:rFonts w:eastAsia="MS Mincho"/>
          <w:i/>
        </w:rPr>
        <w:t>I-RNTI-Value</w:t>
      </w:r>
      <w:bookmarkEnd w:id="2162"/>
      <w:bookmarkEnd w:id="2163"/>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宋体"/>
        </w:rPr>
      </w:pPr>
      <w:bookmarkStart w:id="2164" w:name="_Toc162894801"/>
      <w:bookmarkStart w:id="2165" w:name="_Toc60777246"/>
      <w:r>
        <w:rPr>
          <w:rFonts w:eastAsia="MS Mincho"/>
        </w:rPr>
        <w:t>–</w:t>
      </w:r>
      <w:r>
        <w:rPr>
          <w:rFonts w:eastAsia="宋体"/>
        </w:rPr>
        <w:tab/>
      </w:r>
      <w:r>
        <w:rPr>
          <w:i/>
        </w:rPr>
        <w:t>LBT-FailureRecoveryConfig</w:t>
      </w:r>
      <w:bookmarkEnd w:id="2164"/>
      <w:bookmarkEnd w:id="2165"/>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66" w:name="_Toc162894802"/>
      <w:bookmarkStart w:id="2167" w:name="_Toc60777247"/>
      <w:r>
        <w:t>–</w:t>
      </w:r>
      <w:r>
        <w:tab/>
      </w:r>
      <w:r>
        <w:rPr>
          <w:i/>
        </w:rPr>
        <w:t>LocationInfo</w:t>
      </w:r>
      <w:bookmarkEnd w:id="2166"/>
      <w:bookmarkEnd w:id="2167"/>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68" w:name="_Toc162894803"/>
      <w:bookmarkStart w:id="2169" w:name="_Toc60777248"/>
      <w:r>
        <w:t>–</w:t>
      </w:r>
      <w:r>
        <w:tab/>
      </w:r>
      <w:r>
        <w:rPr>
          <w:i/>
        </w:rPr>
        <w:t>LocationMeasurementInfo</w:t>
      </w:r>
      <w:bookmarkEnd w:id="2168"/>
      <w:bookmarkEnd w:id="2169"/>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宋体"/>
        </w:rPr>
      </w:pPr>
      <w:bookmarkStart w:id="2170" w:name="_Toc60777249"/>
      <w:bookmarkStart w:id="2171" w:name="_Toc162894804"/>
      <w:r>
        <w:rPr>
          <w:rFonts w:eastAsia="MS Mincho"/>
        </w:rPr>
        <w:t>–</w:t>
      </w:r>
      <w:r>
        <w:rPr>
          <w:rFonts w:eastAsia="宋体"/>
        </w:rPr>
        <w:tab/>
      </w:r>
      <w:r>
        <w:rPr>
          <w:rFonts w:eastAsia="宋体"/>
          <w:i/>
        </w:rPr>
        <w:t>LogicalChannelConfig</w:t>
      </w:r>
      <w:bookmarkEnd w:id="2170"/>
      <w:bookmarkEnd w:id="2171"/>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宋体"/>
        </w:rPr>
      </w:pPr>
      <w:bookmarkStart w:id="2172" w:name="_Toc60777250"/>
      <w:bookmarkStart w:id="2173" w:name="_Toc162894805"/>
      <w:r>
        <w:rPr>
          <w:rFonts w:eastAsia="宋体"/>
        </w:rPr>
        <w:t>–</w:t>
      </w:r>
      <w:r>
        <w:rPr>
          <w:rFonts w:eastAsia="宋体"/>
        </w:rPr>
        <w:tab/>
      </w:r>
      <w:r>
        <w:rPr>
          <w:rFonts w:eastAsia="宋体"/>
          <w:i/>
        </w:rPr>
        <w:t>LogicalChannelIdentity</w:t>
      </w:r>
      <w:bookmarkEnd w:id="2172"/>
      <w:bookmarkEnd w:id="2173"/>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74" w:name="_Toc162894806"/>
      <w:r>
        <w:t>–</w:t>
      </w:r>
      <w:r>
        <w:tab/>
      </w:r>
      <w:r>
        <w:rPr>
          <w:i/>
          <w:iCs/>
        </w:rPr>
        <w:t>LTE-NeighCellsCRS-AssistInfoList</w:t>
      </w:r>
      <w:bookmarkEnd w:id="2174"/>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75" w:name="_Toc162894807"/>
      <w:r>
        <w:t>–</w:t>
      </w:r>
      <w:r>
        <w:tab/>
      </w:r>
      <w:r>
        <w:rPr>
          <w:i/>
        </w:rPr>
        <w:t>LTM-CandidateId</w:t>
      </w:r>
      <w:bookmarkEnd w:id="2175"/>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76" w:name="_Toc162894808"/>
      <w:r>
        <w:t>–</w:t>
      </w:r>
      <w:r>
        <w:tab/>
      </w:r>
      <w:r>
        <w:rPr>
          <w:i/>
        </w:rPr>
        <w:t>LTM-Candidate</w:t>
      </w:r>
      <w:bookmarkEnd w:id="2176"/>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77"/>
      <w:r>
        <w:t>ltm-NoResetID-r18</w:t>
      </w:r>
      <w:commentRangeEnd w:id="2177"/>
      <w:r>
        <w:rPr>
          <w:rStyle w:val="CommentReference"/>
          <w:rFonts w:ascii="Times New Roman" w:hAnsi="Times New Roman"/>
          <w:lang w:eastAsia="ja-JP"/>
        </w:rPr>
        <w:commentReference w:id="2177"/>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78"/>
      <w:r>
        <w:t>ltm-UE-MeasuredTA-ID-r18</w:t>
      </w:r>
      <w:commentRangeEnd w:id="2178"/>
      <w:r>
        <w:rPr>
          <w:rStyle w:val="CommentReference"/>
          <w:rFonts w:ascii="Times New Roman" w:hAnsi="Times New Roman"/>
          <w:lang w:eastAsia="ja-JP"/>
        </w:rPr>
        <w:commentReference w:id="2178"/>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79"/>
            <w:r>
              <w:rPr>
                <w:i/>
              </w:rPr>
              <w:t>LTM-Candidate</w:t>
            </w:r>
            <w:commentRangeEnd w:id="2179"/>
            <w:r>
              <w:rPr>
                <w:rStyle w:val="CommentReference"/>
                <w:rFonts w:ascii="Times New Roman" w:hAnsi="Times New Roman"/>
                <w:b w:val="0"/>
              </w:rPr>
              <w:commentReference w:id="2179"/>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80"/>
            <w:r>
              <w:rPr>
                <w:bCs/>
                <w:iCs/>
              </w:rPr>
              <w:t>This field includes an RRCReconfiguration message used to configure an LTM candidate configuration.</w:t>
            </w:r>
            <w:commentRangeEnd w:id="2180"/>
            <w:r>
              <w:rPr>
                <w:rStyle w:val="CommentReference"/>
                <w:rFonts w:ascii="Times New Roman" w:hAnsi="Times New Roman"/>
              </w:rPr>
              <w:commentReference w:id="2180"/>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81"/>
            <w:r>
              <w:rPr>
                <w:bCs/>
                <w:iCs/>
              </w:rPr>
              <w:t>This field indicates an LTM candidate configuration.</w:t>
            </w:r>
            <w:commentRangeEnd w:id="2181"/>
            <w:r>
              <w:rPr>
                <w:rStyle w:val="CommentReference"/>
                <w:rFonts w:ascii="Times New Roman" w:hAnsi="Times New Roman"/>
              </w:rPr>
              <w:commentReference w:id="2181"/>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82" w:name="_Toc162894809"/>
      <w:r>
        <w:t>–</w:t>
      </w:r>
      <w:r>
        <w:tab/>
      </w:r>
      <w:r>
        <w:rPr>
          <w:i/>
        </w:rPr>
        <w:t>LTM-Config</w:t>
      </w:r>
      <w:bookmarkEnd w:id="2182"/>
    </w:p>
    <w:p w14:paraId="222D4A76" w14:textId="77777777" w:rsidR="008D215F" w:rsidRDefault="004D2259">
      <w:commentRangeStart w:id="2183"/>
      <w:r>
        <w:t xml:space="preserve">The IE </w:t>
      </w:r>
      <w:r>
        <w:rPr>
          <w:i/>
        </w:rPr>
        <w:t>LTM-Config</w:t>
      </w:r>
      <w:r>
        <w:t xml:space="preserve"> is used to provide LTM candidate configurations.</w:t>
      </w:r>
      <w:commentRangeEnd w:id="2183"/>
      <w:r>
        <w:rPr>
          <w:rStyle w:val="CommentReference"/>
        </w:rPr>
        <w:commentReference w:id="2183"/>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84"/>
      <w:r>
        <w:t>ltm-ServingCellNoResetID</w:t>
      </w:r>
      <w:commentRangeEnd w:id="2184"/>
      <w:r>
        <w:rPr>
          <w:rStyle w:val="CommentReference"/>
          <w:rFonts w:ascii="Times New Roman" w:hAnsi="Times New Roman"/>
          <w:lang w:eastAsia="ja-JP"/>
        </w:rPr>
        <w:commentReference w:id="2184"/>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85"/>
      <w:r>
        <w:t xml:space="preserve">ltm-ServingCellUE-MeasuredTA-ID-r18   </w:t>
      </w:r>
      <w:commentRangeEnd w:id="2185"/>
      <w:r>
        <w:rPr>
          <w:rStyle w:val="CommentReference"/>
          <w:rFonts w:ascii="Times New Roman" w:hAnsi="Times New Roman"/>
          <w:lang w:eastAsia="ja-JP"/>
        </w:rPr>
        <w:commentReference w:id="2185"/>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86" w:name="_Toc162894810"/>
      <w:r>
        <w:t>–</w:t>
      </w:r>
      <w:r>
        <w:tab/>
      </w:r>
      <w:r>
        <w:rPr>
          <w:i/>
          <w:iCs/>
        </w:rPr>
        <w:t>LTM-</w:t>
      </w:r>
      <w:r>
        <w:rPr>
          <w:i/>
        </w:rPr>
        <w:t>CSI-ReportConfig</w:t>
      </w:r>
      <w:bookmarkEnd w:id="2186"/>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87"/>
            <w:r>
              <w:rPr>
                <w:bCs/>
                <w:iCs/>
              </w:rPr>
              <w:t>This field indicates whether the UE shall include a L1 measurement report associated to the current SpCell. This field can only be configured if the current SpCell is configured as an LTM candidate cell.</w:t>
            </w:r>
            <w:commentRangeEnd w:id="2187"/>
            <w:r>
              <w:rPr>
                <w:rStyle w:val="CommentReference"/>
                <w:rFonts w:ascii="Times New Roman" w:hAnsi="Times New Roman"/>
              </w:rPr>
              <w:commentReference w:id="2187"/>
            </w:r>
          </w:p>
        </w:tc>
      </w:tr>
    </w:tbl>
    <w:p w14:paraId="222D4AE0" w14:textId="77777777" w:rsidR="008D215F" w:rsidRDefault="008D215F"/>
    <w:p w14:paraId="222D4AE1" w14:textId="77777777" w:rsidR="008D215F" w:rsidRDefault="004D2259">
      <w:pPr>
        <w:pStyle w:val="Heading4"/>
      </w:pPr>
      <w:bookmarkStart w:id="2188" w:name="_Toc162894811"/>
      <w:r>
        <w:t>–</w:t>
      </w:r>
      <w:r>
        <w:tab/>
      </w:r>
      <w:r>
        <w:rPr>
          <w:i/>
          <w:iCs/>
        </w:rPr>
        <w:t>LTM-</w:t>
      </w:r>
      <w:r>
        <w:rPr>
          <w:i/>
        </w:rPr>
        <w:t>CSI-ReportConfigId</w:t>
      </w:r>
      <w:bookmarkEnd w:id="2188"/>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89" w:name="_Toc131064947"/>
      <w:bookmarkStart w:id="2190" w:name="_Toc162894812"/>
      <w:r>
        <w:t>–</w:t>
      </w:r>
      <w:r>
        <w:tab/>
      </w:r>
      <w:r>
        <w:rPr>
          <w:i/>
          <w:iCs/>
        </w:rPr>
        <w:t>LTM-</w:t>
      </w:r>
      <w:r>
        <w:rPr>
          <w:i/>
        </w:rPr>
        <w:t>CSI-ResourceConfig</w:t>
      </w:r>
      <w:bookmarkEnd w:id="2189"/>
      <w:bookmarkEnd w:id="2190"/>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91"/>
            <w:r>
              <w:t>LTM candidate cell IDs</w:t>
            </w:r>
            <w:commentRangeEnd w:id="2191"/>
            <w:r>
              <w:rPr>
                <w:rStyle w:val="CommentReference"/>
                <w:rFonts w:ascii="Times New Roman" w:hAnsi="Times New Roman"/>
              </w:rPr>
              <w:commentReference w:id="2191"/>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92" w:name="_Toc131064948"/>
      <w:bookmarkStart w:id="2193" w:name="_Toc162894813"/>
      <w:r>
        <w:t>–</w:t>
      </w:r>
      <w:r>
        <w:tab/>
      </w:r>
      <w:r>
        <w:rPr>
          <w:i/>
          <w:iCs/>
        </w:rPr>
        <w:t>LTM-</w:t>
      </w:r>
      <w:r>
        <w:rPr>
          <w:i/>
        </w:rPr>
        <w:t>CSI-ResourceConfigId</w:t>
      </w:r>
      <w:bookmarkEnd w:id="2192"/>
      <w:bookmarkEnd w:id="2193"/>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94" w:name="_Toc162894814"/>
      <w:r>
        <w:t>–</w:t>
      </w:r>
      <w:r>
        <w:tab/>
      </w:r>
      <w:r>
        <w:rPr>
          <w:i/>
        </w:rPr>
        <w:t>LTM-TCI-Info</w:t>
      </w:r>
      <w:bookmarkEnd w:id="2194"/>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95"/>
      <w:commentRangeEnd w:id="2195"/>
      <w:r>
        <w:rPr>
          <w:rStyle w:val="CommentReference"/>
        </w:rPr>
        <w:commentReference w:id="2195"/>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96"/>
      <w:r>
        <w:t>ltm-DL-OrJointTCI-StateToAddModList-r18</w:t>
      </w:r>
      <w:commentRangeEnd w:id="2196"/>
      <w:r>
        <w:rPr>
          <w:rStyle w:val="CommentReference"/>
          <w:rFonts w:ascii="Times New Roman" w:hAnsi="Times New Roman"/>
          <w:lang w:eastAsia="ja-JP"/>
        </w:rPr>
        <w:commentReference w:id="2196"/>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97"/>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98"/>
      <w:r>
        <w:t>ltm-NZP-CSI-RS-ResourceSetToAddModList-r18</w:t>
      </w:r>
      <w:commentRangeEnd w:id="2198"/>
      <w:r>
        <w:rPr>
          <w:rStyle w:val="CommentReference"/>
          <w:rFonts w:ascii="Times New Roman" w:hAnsi="Times New Roman"/>
          <w:lang w:eastAsia="ja-JP"/>
        </w:rPr>
        <w:commentReference w:id="2198"/>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97"/>
      <w:r w:rsidR="00846704">
        <w:rPr>
          <w:rStyle w:val="CommentReference"/>
          <w:rFonts w:ascii="Times New Roman" w:hAnsi="Times New Roman"/>
          <w:lang w:eastAsia="ja-JP"/>
        </w:rPr>
        <w:commentReference w:id="2197"/>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99"/>
            <w:r>
              <w:rPr>
                <w:i/>
              </w:rPr>
              <w:t>LTM-TCI-Info</w:t>
            </w:r>
            <w:r>
              <w:rPr>
                <w:iCs/>
              </w:rPr>
              <w:t xml:space="preserve"> field descriptions</w:t>
            </w:r>
            <w:commentRangeEnd w:id="2199"/>
            <w:r w:rsidR="00846704">
              <w:rPr>
                <w:rStyle w:val="CommentReference"/>
                <w:rFonts w:ascii="Times New Roman" w:hAnsi="Times New Roman"/>
                <w:b w:val="0"/>
              </w:rPr>
              <w:commentReference w:id="2199"/>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宋体"/>
        </w:rPr>
      </w:pPr>
      <w:bookmarkStart w:id="2200" w:name="_Toc162894815"/>
      <w:bookmarkStart w:id="2201" w:name="_Toc60777251"/>
      <w:r>
        <w:rPr>
          <w:rFonts w:eastAsia="宋体"/>
        </w:rPr>
        <w:t>–</w:t>
      </w:r>
      <w:r>
        <w:rPr>
          <w:rFonts w:eastAsia="宋体"/>
        </w:rPr>
        <w:tab/>
      </w:r>
      <w:r>
        <w:rPr>
          <w:i/>
        </w:rPr>
        <w:t>MAC-CellGroupConfig</w:t>
      </w:r>
      <w:bookmarkEnd w:id="2200"/>
      <w:bookmarkEnd w:id="2201"/>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202" w:name="_Toc60777252"/>
      <w:bookmarkStart w:id="2203" w:name="_Toc162894816"/>
      <w:r>
        <w:t>–</w:t>
      </w:r>
      <w:r>
        <w:tab/>
      </w:r>
      <w:r>
        <w:rPr>
          <w:i/>
        </w:rPr>
        <w:t>MeasConfig</w:t>
      </w:r>
      <w:bookmarkEnd w:id="2202"/>
      <w:bookmarkEnd w:id="2203"/>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204" w:name="_Toc60777253"/>
      <w:bookmarkStart w:id="2205" w:name="_Toc162894817"/>
      <w:r>
        <w:t>–</w:t>
      </w:r>
      <w:r>
        <w:tab/>
      </w:r>
      <w:r>
        <w:rPr>
          <w:i/>
        </w:rPr>
        <w:t>MeasGapConfig</w:t>
      </w:r>
      <w:bookmarkEnd w:id="2204"/>
      <w:bookmarkEnd w:id="2205"/>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206"/>
            <w:r>
              <w:rPr>
                <w:bCs/>
                <w:lang w:eastAsia="en-GB"/>
              </w:rPr>
              <w:t xml:space="preserve">concurrent measurement gap </w:t>
            </w:r>
            <w:commentRangeEnd w:id="2206"/>
            <w:r>
              <w:rPr>
                <w:rStyle w:val="CommentReference"/>
                <w:rFonts w:ascii="Times New Roman" w:hAnsi="Times New Roman"/>
              </w:rPr>
              <w:commentReference w:id="2206"/>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207" w:name="_Toc162894818"/>
      <w:r>
        <w:t>–</w:t>
      </w:r>
      <w:r>
        <w:tab/>
      </w:r>
      <w:r>
        <w:rPr>
          <w:i/>
          <w:iCs/>
        </w:rPr>
        <w:t>MeasGapId</w:t>
      </w:r>
      <w:bookmarkEnd w:id="2207"/>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208" w:name="_Toc60777254"/>
      <w:bookmarkStart w:id="2209" w:name="_Toc162894819"/>
      <w:r>
        <w:rPr>
          <w:lang w:eastAsia="en-US"/>
        </w:rPr>
        <w:t>–</w:t>
      </w:r>
      <w:r>
        <w:rPr>
          <w:lang w:eastAsia="en-US"/>
        </w:rPr>
        <w:tab/>
      </w:r>
      <w:r>
        <w:rPr>
          <w:i/>
          <w:lang w:eastAsia="en-US"/>
        </w:rPr>
        <w:t>MeasGapSharingConfig</w:t>
      </w:r>
      <w:bookmarkEnd w:id="2208"/>
      <w:bookmarkEnd w:id="2209"/>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210" w:name="_Toc162894820"/>
      <w:bookmarkStart w:id="2211" w:name="_Toc60777255"/>
      <w:r>
        <w:t>–</w:t>
      </w:r>
      <w:r>
        <w:tab/>
      </w:r>
      <w:r>
        <w:rPr>
          <w:i/>
        </w:rPr>
        <w:t>MeasId</w:t>
      </w:r>
      <w:bookmarkEnd w:id="2210"/>
      <w:bookmarkEnd w:id="2211"/>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212" w:name="_Toc162894821"/>
      <w:bookmarkStart w:id="2213" w:name="_Toc60777256"/>
      <w:r>
        <w:t>–</w:t>
      </w:r>
      <w:r>
        <w:tab/>
      </w:r>
      <w:r>
        <w:rPr>
          <w:i/>
          <w:iCs/>
        </w:rPr>
        <w:t>MeasIdleConfig</w:t>
      </w:r>
      <w:bookmarkEnd w:id="2212"/>
      <w:bookmarkEnd w:id="2213"/>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214" w:name="_Hlk160606269"/>
      <w:r>
        <w:t>measIdleValidityDuration</w:t>
      </w:r>
      <w:bookmarkEnd w:id="2214"/>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215" w:name="_Toc162894822"/>
      <w:bookmarkStart w:id="2216" w:name="_Toc60777257"/>
      <w:r>
        <w:t>–</w:t>
      </w:r>
      <w:r>
        <w:tab/>
      </w:r>
      <w:r>
        <w:rPr>
          <w:i/>
        </w:rPr>
        <w:t>MeasIdToAddModList</w:t>
      </w:r>
      <w:bookmarkEnd w:id="2215"/>
      <w:bookmarkEnd w:id="2216"/>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217" w:name="_Toc60777258"/>
      <w:bookmarkStart w:id="2218" w:name="_Toc162894823"/>
      <w:r>
        <w:rPr>
          <w:i/>
          <w:iCs/>
        </w:rPr>
        <w:t>–</w:t>
      </w:r>
      <w:r>
        <w:rPr>
          <w:i/>
          <w:iCs/>
        </w:rPr>
        <w:tab/>
        <w:t>MeasObjectCLI</w:t>
      </w:r>
      <w:bookmarkEnd w:id="2217"/>
      <w:bookmarkEnd w:id="2218"/>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219" w:name="_Toc60777259"/>
      <w:bookmarkStart w:id="2220" w:name="_Toc162894824"/>
      <w:r>
        <w:rPr>
          <w:i/>
          <w:iCs/>
        </w:rPr>
        <w:t>–</w:t>
      </w:r>
      <w:r>
        <w:rPr>
          <w:i/>
          <w:iCs/>
        </w:rPr>
        <w:tab/>
        <w:t>MeasObjectEUTRA</w:t>
      </w:r>
      <w:bookmarkEnd w:id="2219"/>
      <w:bookmarkEnd w:id="2220"/>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221" w:name="_Toc60777260"/>
      <w:bookmarkStart w:id="2222" w:name="_Toc162894825"/>
      <w:r>
        <w:rPr>
          <w:i/>
          <w:iCs/>
        </w:rPr>
        <w:t>–</w:t>
      </w:r>
      <w:r>
        <w:rPr>
          <w:i/>
          <w:iCs/>
        </w:rPr>
        <w:tab/>
        <w:t>MeasObjectId</w:t>
      </w:r>
      <w:bookmarkEnd w:id="2221"/>
      <w:bookmarkEnd w:id="2222"/>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223" w:name="_Toc162894826"/>
      <w:bookmarkStart w:id="2224" w:name="_Toc60777261"/>
      <w:r>
        <w:rPr>
          <w:i/>
          <w:iCs/>
        </w:rPr>
        <w:t>–</w:t>
      </w:r>
      <w:r>
        <w:rPr>
          <w:i/>
          <w:iCs/>
        </w:rPr>
        <w:tab/>
        <w:t>MeasObjectNR</w:t>
      </w:r>
      <w:bookmarkEnd w:id="2223"/>
      <w:bookmarkEnd w:id="2224"/>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25" w:name="_Hlk152278493"/>
      <w:r>
        <w:t xml:space="preserve">cellsToAddModListExt-v1800          </w:t>
      </w:r>
      <w:bookmarkEnd w:id="2225"/>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26"/>
      <w:r>
        <w:t>NTN</w:t>
      </w:r>
      <w:commentRangeEnd w:id="2226"/>
      <w:r>
        <w:rPr>
          <w:rStyle w:val="CommentReference"/>
          <w:rFonts w:ascii="Times New Roman" w:hAnsi="Times New Roman"/>
          <w:lang w:eastAsia="ja-JP"/>
        </w:rPr>
        <w:commentReference w:id="2226"/>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27" w:name="_Hlk97458315"/>
            <w:r>
              <w:rPr>
                <w:b/>
                <w:bCs/>
                <w:i/>
                <w:iCs/>
                <w:lang w:eastAsia="sv-SE"/>
              </w:rPr>
              <w:t>deriveSSB-IndexFromCellInter</w:t>
            </w:r>
          </w:p>
          <w:bookmarkEnd w:id="2227"/>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28"/>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28"/>
            <w:r w:rsidR="008B0113">
              <w:rPr>
                <w:rStyle w:val="CommentReference"/>
                <w:rFonts w:ascii="Times New Roman" w:hAnsi="Times New Roman"/>
              </w:rPr>
              <w:commentReference w:id="2228"/>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29" w:name="_Toc162894827"/>
      <w:bookmarkStart w:id="2230" w:name="_Toc60777262"/>
      <w:r>
        <w:t>–</w:t>
      </w:r>
      <w:r>
        <w:tab/>
      </w:r>
      <w:r>
        <w:rPr>
          <w:i/>
          <w:iCs/>
        </w:rPr>
        <w:t>MeasObjectNR-SL</w:t>
      </w:r>
      <w:bookmarkEnd w:id="2229"/>
      <w:bookmarkEnd w:id="2230"/>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31" w:name="_Toc162894828"/>
      <w:r>
        <w:t>–</w:t>
      </w:r>
      <w:r>
        <w:tab/>
      </w:r>
      <w:r>
        <w:rPr>
          <w:i/>
          <w:iCs/>
        </w:rPr>
        <w:t>M</w:t>
      </w:r>
      <w:r>
        <w:rPr>
          <w:i/>
        </w:rPr>
        <w:t>easObjectRxTxDiff</w:t>
      </w:r>
      <w:bookmarkEnd w:id="2231"/>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32" w:name="_Toc162894829"/>
      <w:bookmarkStart w:id="2233" w:name="_Toc60777263"/>
      <w:r>
        <w:t>–</w:t>
      </w:r>
      <w:r>
        <w:tab/>
      </w:r>
      <w:r>
        <w:rPr>
          <w:i/>
        </w:rPr>
        <w:t>MeasObjectToAddModList</w:t>
      </w:r>
      <w:bookmarkEnd w:id="2232"/>
      <w:bookmarkEnd w:id="2233"/>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34" w:name="_Toc60777264"/>
      <w:bookmarkStart w:id="2235" w:name="_Toc162894830"/>
      <w:r>
        <w:t>–</w:t>
      </w:r>
      <w:r>
        <w:tab/>
      </w:r>
      <w:r>
        <w:rPr>
          <w:i/>
        </w:rPr>
        <w:t>MeasObjectUTRA-FDD</w:t>
      </w:r>
      <w:bookmarkEnd w:id="2234"/>
      <w:bookmarkEnd w:id="2235"/>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36" w:name="_Toc60777265"/>
      <w:bookmarkStart w:id="2237" w:name="_Toc162894831"/>
      <w:r>
        <w:rPr>
          <w:i/>
        </w:rPr>
        <w:t>–</w:t>
      </w:r>
      <w:r>
        <w:rPr>
          <w:i/>
        </w:rPr>
        <w:tab/>
        <w:t>MeasResultCellListSFTD-NR</w:t>
      </w:r>
      <w:bookmarkEnd w:id="2236"/>
      <w:bookmarkEnd w:id="2237"/>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38" w:name="_Toc60777266"/>
      <w:bookmarkStart w:id="2239" w:name="_Toc162894832"/>
      <w:r>
        <w:rPr>
          <w:i/>
        </w:rPr>
        <w:t>–</w:t>
      </w:r>
      <w:r>
        <w:rPr>
          <w:i/>
        </w:rPr>
        <w:tab/>
        <w:t>MeasResultCellListSFTD-EUTRA</w:t>
      </w:r>
      <w:bookmarkEnd w:id="2238"/>
      <w:bookmarkEnd w:id="2239"/>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40" w:name="_Toc60777267"/>
      <w:bookmarkStart w:id="2241" w:name="_Toc162894833"/>
      <w:r>
        <w:t>–</w:t>
      </w:r>
      <w:r>
        <w:tab/>
      </w:r>
      <w:r>
        <w:rPr>
          <w:i/>
        </w:rPr>
        <w:t>MeasResults</w:t>
      </w:r>
      <w:bookmarkEnd w:id="2240"/>
      <w:bookmarkEnd w:id="2241"/>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42" w:name="_Toc162894834"/>
      <w:bookmarkStart w:id="2243" w:name="_Toc60777268"/>
      <w:r>
        <w:rPr>
          <w:i/>
          <w:iCs/>
        </w:rPr>
        <w:t>–</w:t>
      </w:r>
      <w:r>
        <w:rPr>
          <w:i/>
          <w:iCs/>
        </w:rPr>
        <w:tab/>
        <w:t>MeasResult2EUTRA</w:t>
      </w:r>
      <w:bookmarkEnd w:id="2242"/>
      <w:bookmarkEnd w:id="2243"/>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44" w:name="_Toc162894835"/>
      <w:bookmarkStart w:id="2245" w:name="_Toc60777269"/>
      <w:r>
        <w:rPr>
          <w:i/>
          <w:iCs/>
        </w:rPr>
        <w:t>–</w:t>
      </w:r>
      <w:r>
        <w:rPr>
          <w:i/>
          <w:iCs/>
        </w:rPr>
        <w:tab/>
        <w:t>MeasResult2NR</w:t>
      </w:r>
      <w:bookmarkEnd w:id="2244"/>
      <w:bookmarkEnd w:id="2245"/>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46" w:name="_Toc162894836"/>
      <w:bookmarkStart w:id="2247" w:name="_Toc60777270"/>
      <w:r>
        <w:t>–</w:t>
      </w:r>
      <w:r>
        <w:tab/>
      </w:r>
      <w:r>
        <w:rPr>
          <w:i/>
          <w:iCs/>
          <w:lang w:eastAsia="zh-CN"/>
        </w:rPr>
        <w:t>MeasResultIdleEUTRA</w:t>
      </w:r>
      <w:bookmarkEnd w:id="2246"/>
      <w:bookmarkEnd w:id="2247"/>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48" w:name="_Toc60777271"/>
      <w:bookmarkStart w:id="2249" w:name="_Toc162894837"/>
      <w:r>
        <w:t>–</w:t>
      </w:r>
      <w:r>
        <w:tab/>
      </w:r>
      <w:r>
        <w:rPr>
          <w:i/>
          <w:iCs/>
          <w:lang w:eastAsia="zh-CN"/>
        </w:rPr>
        <w:t>MeasResultIdleNR</w:t>
      </w:r>
      <w:bookmarkEnd w:id="2248"/>
      <w:bookmarkEnd w:id="2249"/>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50"/>
      <w:r>
        <w:t>validityStatus-r18</w:t>
      </w:r>
      <w:commentRangeEnd w:id="2250"/>
      <w:r>
        <w:rPr>
          <w:rStyle w:val="CommentReference"/>
          <w:rFonts w:ascii="Times New Roman" w:hAnsi="Times New Roman"/>
          <w:lang w:eastAsia="ja-JP"/>
        </w:rPr>
        <w:commentReference w:id="2250"/>
      </w:r>
      <w:r>
        <w:t xml:space="preserve">                </w:t>
      </w:r>
      <w:r>
        <w:rPr>
          <w:color w:val="993366"/>
        </w:rPr>
        <w:t>ENUMERATED</w:t>
      </w:r>
      <w:r>
        <w:t xml:space="preserve"> {checked, </w:t>
      </w:r>
      <w:commentRangeStart w:id="2251"/>
      <w:r>
        <w:t>spare3</w:t>
      </w:r>
      <w:commentRangeEnd w:id="2251"/>
      <w:r w:rsidR="002E4A37">
        <w:rPr>
          <w:rStyle w:val="CommentReference"/>
          <w:rFonts w:ascii="Times New Roman" w:hAnsi="Times New Roman"/>
          <w:lang w:eastAsia="ja-JP"/>
        </w:rPr>
        <w:commentReference w:id="2251"/>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52" w:name="_Toc162894838"/>
      <w:r>
        <w:t>–</w:t>
      </w:r>
      <w:r>
        <w:tab/>
      </w:r>
      <w:r>
        <w:rPr>
          <w:i/>
        </w:rPr>
        <w:t>MeasResultRxTxTimeDiff</w:t>
      </w:r>
      <w:bookmarkEnd w:id="2252"/>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53" w:name="_Toc162894839"/>
      <w:bookmarkStart w:id="2254" w:name="_Toc60777272"/>
      <w:r>
        <w:rPr>
          <w:i/>
          <w:iCs/>
        </w:rPr>
        <w:t>–</w:t>
      </w:r>
      <w:r>
        <w:rPr>
          <w:i/>
          <w:iCs/>
        </w:rPr>
        <w:tab/>
        <w:t>MeasResultSCG-Failure</w:t>
      </w:r>
      <w:bookmarkEnd w:id="2253"/>
      <w:bookmarkEnd w:id="2254"/>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55" w:name="_Toc162894840"/>
      <w:bookmarkStart w:id="2256" w:name="_Toc60777273"/>
      <w:r>
        <w:t>–</w:t>
      </w:r>
      <w:r>
        <w:tab/>
      </w:r>
      <w:r>
        <w:rPr>
          <w:i/>
          <w:iCs/>
        </w:rPr>
        <w:t>MeasResultsSL</w:t>
      </w:r>
      <w:bookmarkEnd w:id="2255"/>
      <w:bookmarkEnd w:id="2256"/>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57" w:name="_Toc139045521"/>
      <w:bookmarkStart w:id="2258" w:name="_Toc162894841"/>
      <w:r>
        <w:t>–</w:t>
      </w:r>
      <w:r>
        <w:tab/>
      </w:r>
      <w:bookmarkEnd w:id="2257"/>
      <w:r>
        <w:rPr>
          <w:i/>
          <w:iCs/>
        </w:rPr>
        <w:t>MeasSequence</w:t>
      </w:r>
      <w:bookmarkEnd w:id="2258"/>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59" w:name="_Toc60777274"/>
      <w:bookmarkStart w:id="2260" w:name="_Toc162894842"/>
      <w:r>
        <w:t>–</w:t>
      </w:r>
      <w:r>
        <w:tab/>
      </w:r>
      <w:r>
        <w:rPr>
          <w:i/>
        </w:rPr>
        <w:t>MeasTriggerQuantityEUTRA</w:t>
      </w:r>
      <w:bookmarkEnd w:id="2259"/>
      <w:bookmarkEnd w:id="2260"/>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61" w:name="_Toc139045599"/>
      <w:bookmarkStart w:id="2262" w:name="_Toc162894843"/>
      <w:r>
        <w:rPr>
          <w:i/>
          <w:iCs/>
          <w:lang w:eastAsia="en-US"/>
        </w:rPr>
        <w:t>–</w:t>
      </w:r>
      <w:r>
        <w:rPr>
          <w:i/>
          <w:iCs/>
          <w:lang w:eastAsia="en-US"/>
        </w:rPr>
        <w:tab/>
      </w:r>
      <w:bookmarkEnd w:id="2261"/>
      <w:r>
        <w:rPr>
          <w:i/>
          <w:iCs/>
          <w:lang w:eastAsia="en-US"/>
        </w:rPr>
        <w:t>MeasWindowConfig</w:t>
      </w:r>
      <w:bookmarkEnd w:id="2262"/>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63" w:name="_Toc162894844"/>
      <w:bookmarkStart w:id="2264" w:name="_Toc60777275"/>
      <w:r>
        <w:t>–</w:t>
      </w:r>
      <w:r>
        <w:tab/>
      </w:r>
      <w:r>
        <w:rPr>
          <w:i/>
        </w:rPr>
        <w:t>MobilityStateParameters</w:t>
      </w:r>
      <w:bookmarkEnd w:id="2263"/>
      <w:bookmarkEnd w:id="2264"/>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65" w:name="_Toc162894845"/>
      <w:r>
        <w:t>–</w:t>
      </w:r>
      <w:r>
        <w:tab/>
      </w:r>
      <w:r>
        <w:rPr>
          <w:i/>
        </w:rPr>
        <w:t>MRB-Identity</w:t>
      </w:r>
      <w:bookmarkEnd w:id="2265"/>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66" w:name="_Toc60777276"/>
      <w:bookmarkStart w:id="2267" w:name="_Toc162894846"/>
      <w:r>
        <w:t>–</w:t>
      </w:r>
      <w:r>
        <w:tab/>
      </w:r>
      <w:r>
        <w:rPr>
          <w:i/>
        </w:rPr>
        <w:t>MsgA-ConfigCommon</w:t>
      </w:r>
      <w:bookmarkEnd w:id="2266"/>
      <w:bookmarkEnd w:id="2267"/>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68" w:name="_Toc60777277"/>
      <w:bookmarkStart w:id="2269" w:name="_Toc162894847"/>
      <w:r>
        <w:t>–</w:t>
      </w:r>
      <w:r>
        <w:tab/>
      </w:r>
      <w:r>
        <w:rPr>
          <w:i/>
        </w:rPr>
        <w:t>MsgA-PUSCH-Config</w:t>
      </w:r>
      <w:bookmarkEnd w:id="2268"/>
      <w:bookmarkEnd w:id="2269"/>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70" w:name="_Toc60777278"/>
      <w:bookmarkStart w:id="2271" w:name="_Toc162894848"/>
      <w:r>
        <w:t>–</w:t>
      </w:r>
      <w:r>
        <w:tab/>
      </w:r>
      <w:r>
        <w:rPr>
          <w:i/>
        </w:rPr>
        <w:t>MultiFrequencyBandListNR</w:t>
      </w:r>
      <w:bookmarkEnd w:id="2270"/>
      <w:bookmarkEnd w:id="2271"/>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宋体"/>
          <w:lang w:eastAsia="en-GB"/>
        </w:rPr>
      </w:pPr>
      <w:bookmarkStart w:id="2272" w:name="_Toc162894849"/>
      <w:bookmarkStart w:id="2273" w:name="_Toc60777279"/>
      <w:r>
        <w:rPr>
          <w:rFonts w:eastAsia="宋体"/>
          <w:lang w:eastAsia="en-GB"/>
        </w:rPr>
        <w:t>–</w:t>
      </w:r>
      <w:r>
        <w:rPr>
          <w:rFonts w:eastAsia="宋体"/>
          <w:lang w:eastAsia="en-GB"/>
        </w:rPr>
        <w:tab/>
      </w:r>
      <w:r>
        <w:rPr>
          <w:rFonts w:eastAsia="宋体"/>
          <w:i/>
          <w:lang w:eastAsia="en-GB"/>
        </w:rPr>
        <w:t>MultiFrequencyBandListNR-SIB</w:t>
      </w:r>
      <w:bookmarkEnd w:id="2272"/>
      <w:bookmarkEnd w:id="2273"/>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74" w:name="_Toc162894850"/>
      <w:r>
        <w:t>–</w:t>
      </w:r>
      <w:r>
        <w:tab/>
      </w:r>
      <w:r>
        <w:rPr>
          <w:i/>
          <w:iCs/>
        </w:rPr>
        <w:t>MUSIM-GapConfig</w:t>
      </w:r>
      <w:bookmarkEnd w:id="2274"/>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75"/>
      <w:r>
        <w:rPr>
          <w:color w:val="808080"/>
        </w:rPr>
        <w:t>R</w:t>
      </w:r>
      <w:commentRangeEnd w:id="2275"/>
      <w:r>
        <w:rPr>
          <w:rStyle w:val="CommentReference"/>
          <w:rFonts w:ascii="Times New Roman" w:hAnsi="Times New Roman"/>
          <w:lang w:eastAsia="ja-JP"/>
        </w:rPr>
        <w:commentReference w:id="2275"/>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76" w:name="_Toc162894851"/>
      <w:r>
        <w:t>–</w:t>
      </w:r>
      <w:r>
        <w:tab/>
      </w:r>
      <w:r>
        <w:rPr>
          <w:i/>
          <w:iCs/>
        </w:rPr>
        <w:t>MUSIM-GapId</w:t>
      </w:r>
      <w:bookmarkEnd w:id="2276"/>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77" w:name="_Toc162894852"/>
      <w:r>
        <w:t>–</w:t>
      </w:r>
      <w:r>
        <w:tab/>
      </w:r>
      <w:r>
        <w:rPr>
          <w:i/>
          <w:iCs/>
        </w:rPr>
        <w:t>MUSIM-GapInfo</w:t>
      </w:r>
      <w:bookmarkEnd w:id="2277"/>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宋体"/>
        </w:rPr>
      </w:pPr>
      <w:bookmarkStart w:id="2278" w:name="_Toc162894853"/>
      <w:r>
        <w:rPr>
          <w:rFonts w:eastAsia="宋体"/>
        </w:rPr>
        <w:t>–</w:t>
      </w:r>
      <w:r>
        <w:rPr>
          <w:rFonts w:eastAsia="宋体"/>
        </w:rPr>
        <w:tab/>
      </w:r>
      <w:r>
        <w:rPr>
          <w:rFonts w:eastAsia="宋体"/>
          <w:i/>
          <w:iCs/>
        </w:rPr>
        <w:t>N3C-IndirectPathConfigRelay</w:t>
      </w:r>
      <w:bookmarkEnd w:id="2278"/>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宋体"/>
        </w:rPr>
      </w:pPr>
      <w:bookmarkStart w:id="2279" w:name="_Toc162894854"/>
      <w:r>
        <w:rPr>
          <w:rFonts w:eastAsia="宋体"/>
        </w:rPr>
        <w:t>–</w:t>
      </w:r>
      <w:r>
        <w:rPr>
          <w:rFonts w:eastAsia="宋体"/>
        </w:rPr>
        <w:tab/>
      </w:r>
      <w:r>
        <w:rPr>
          <w:rFonts w:eastAsia="宋体"/>
          <w:i/>
          <w:iCs/>
        </w:rPr>
        <w:t>N3C-IndirectPathAddChange</w:t>
      </w:r>
      <w:bookmarkEnd w:id="2279"/>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80" w:name="_Toc162894855"/>
      <w:r>
        <w:t>–</w:t>
      </w:r>
      <w:r>
        <w:tab/>
      </w:r>
      <w:r>
        <w:rPr>
          <w:i/>
        </w:rPr>
        <w:t>N3C-RelayUE-Info</w:t>
      </w:r>
      <w:bookmarkEnd w:id="2280"/>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81" w:name="_Toc162894856"/>
      <w:r>
        <w:t>–</w:t>
      </w:r>
      <w:r>
        <w:tab/>
      </w:r>
      <w:r>
        <w:rPr>
          <w:i/>
          <w:iCs/>
        </w:rPr>
        <w:t>NCR-Ap</w:t>
      </w:r>
      <w:r>
        <w:rPr>
          <w:rFonts w:eastAsia="宋体"/>
          <w:i/>
          <w:iCs/>
          <w:lang w:eastAsia="zh-CN"/>
        </w:rPr>
        <w:t>eriodicFwdConfig</w:t>
      </w:r>
      <w:bookmarkEnd w:id="2281"/>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Pr="008E6FB8" w:rsidRDefault="004D2259">
      <w:pPr>
        <w:pStyle w:val="PL"/>
        <w:rPr>
          <w:rFonts w:eastAsia="宋体"/>
          <w:lang w:val="sv-SE"/>
        </w:rPr>
      </w:pPr>
      <w:r>
        <w:t xml:space="preserve">    </w:t>
      </w:r>
      <w:r w:rsidRPr="008E6FB8">
        <w:rPr>
          <w:rFonts w:eastAsia="宋体"/>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14),</w:t>
      </w:r>
    </w:p>
    <w:p w14:paraId="222D5565" w14:textId="77777777" w:rsidR="008D215F" w:rsidRPr="008E6FB8" w:rsidRDefault="004D2259">
      <w:pPr>
        <w:pStyle w:val="PL"/>
        <w:rPr>
          <w:rFonts w:eastAsia="宋体"/>
          <w:lang w:val="sv-SE"/>
        </w:rPr>
      </w:pPr>
      <w:r w:rsidRPr="008E6FB8">
        <w:rPr>
          <w:lang w:val="sv-SE"/>
        </w:rPr>
        <w:t xml:space="preserve">    </w:t>
      </w:r>
      <w:r w:rsidRPr="008E6FB8">
        <w:rPr>
          <w:rFonts w:eastAsia="宋体"/>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maxNrofSymbols-1),</w:t>
      </w:r>
    </w:p>
    <w:p w14:paraId="222D5566" w14:textId="77777777" w:rsidR="008D215F" w:rsidRDefault="004D2259">
      <w:pPr>
        <w:pStyle w:val="PL"/>
        <w:rPr>
          <w:rFonts w:eastAsia="宋体"/>
        </w:rPr>
      </w:pPr>
      <w:r w:rsidRPr="008E6FB8">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Heading4"/>
        <w:rPr>
          <w:i/>
          <w:iCs/>
          <w:lang w:eastAsia="zh-CN"/>
        </w:rPr>
      </w:pPr>
      <w:bookmarkStart w:id="2282" w:name="_Toc162894857"/>
      <w:r>
        <w:rPr>
          <w:lang w:eastAsia="en-GB"/>
        </w:rPr>
        <w:t>–</w:t>
      </w:r>
      <w:r>
        <w:rPr>
          <w:lang w:eastAsia="en-GB"/>
        </w:rPr>
        <w:tab/>
      </w:r>
      <w:r>
        <w:rPr>
          <w:i/>
          <w:iCs/>
          <w:lang w:eastAsia="en-GB"/>
        </w:rPr>
        <w:t>NCR-</w:t>
      </w:r>
      <w:r>
        <w:rPr>
          <w:i/>
          <w:iCs/>
          <w:lang w:eastAsia="zh-CN"/>
        </w:rPr>
        <w:t>Fwd</w:t>
      </w:r>
      <w:r>
        <w:rPr>
          <w:i/>
          <w:iCs/>
          <w:lang w:eastAsia="en-GB"/>
        </w:rPr>
        <w:t>Config</w:t>
      </w:r>
      <w:bookmarkEnd w:id="2282"/>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Heading4"/>
        <w:rPr>
          <w:rFonts w:eastAsia="宋体"/>
          <w:i/>
          <w:iCs/>
          <w:lang w:eastAsia="zh-CN"/>
        </w:rPr>
      </w:pPr>
      <w:bookmarkStart w:id="2283" w:name="_Toc162894858"/>
      <w:r>
        <w:t>–</w:t>
      </w:r>
      <w:r>
        <w:tab/>
      </w:r>
      <w:r>
        <w:rPr>
          <w:i/>
          <w:iCs/>
        </w:rPr>
        <w:t>NCR-PeriodicityAndOffset</w:t>
      </w:r>
      <w:bookmarkEnd w:id="2283"/>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等线"/>
          <w:lang w:val="sv-SE"/>
        </w:rPr>
      </w:pPr>
      <w:r w:rsidRPr="008E6FB8">
        <w:rPr>
          <w:lang w:val="sv-SE"/>
        </w:rPr>
        <w:t xml:space="preserve">    </w:t>
      </w:r>
      <w:r w:rsidRPr="008E6FB8">
        <w:rPr>
          <w:rFonts w:eastAsia="等线"/>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Heading4"/>
        <w:rPr>
          <w:i/>
          <w:iCs/>
        </w:rPr>
      </w:pPr>
      <w:bookmarkStart w:id="2284" w:name="_Toc162894859"/>
      <w:r>
        <w:t>–</w:t>
      </w:r>
      <w:r>
        <w:tab/>
      </w:r>
      <w:r>
        <w:rPr>
          <w:i/>
          <w:iCs/>
        </w:rPr>
        <w:t>NCR-</w:t>
      </w:r>
      <w:r>
        <w:rPr>
          <w:rFonts w:eastAsia="宋体"/>
          <w:i/>
          <w:iCs/>
          <w:lang w:eastAsia="zh-CN"/>
        </w:rPr>
        <w:t>PeriodicFwdResourceSet</w:t>
      </w:r>
      <w:bookmarkEnd w:id="2284"/>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Heading4"/>
      </w:pPr>
      <w:bookmarkStart w:id="2285" w:name="_Toc162894860"/>
      <w:r>
        <w:t>–</w:t>
      </w:r>
      <w:r>
        <w:tab/>
      </w:r>
      <w:r>
        <w:rPr>
          <w:i/>
          <w:iCs/>
        </w:rPr>
        <w:t>NCR-PeriodicF</w:t>
      </w:r>
      <w:r>
        <w:rPr>
          <w:rFonts w:eastAsia="宋体"/>
          <w:i/>
          <w:iCs/>
          <w:lang w:eastAsia="zh-CN"/>
        </w:rPr>
        <w:t>wdResourceSet</w:t>
      </w:r>
      <w:r>
        <w:rPr>
          <w:i/>
          <w:iCs/>
        </w:rPr>
        <w:t>Id</w:t>
      </w:r>
      <w:bookmarkEnd w:id="2285"/>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Heading4"/>
      </w:pPr>
      <w:bookmarkStart w:id="2286" w:name="_Toc162894861"/>
      <w:r>
        <w:t>–</w:t>
      </w:r>
      <w:r>
        <w:tab/>
      </w:r>
      <w:r>
        <w:rPr>
          <w:i/>
          <w:iCs/>
        </w:rPr>
        <w:t>NCR-SemiPersistentF</w:t>
      </w:r>
      <w:r>
        <w:rPr>
          <w:rFonts w:eastAsia="宋体"/>
          <w:i/>
          <w:iCs/>
          <w:lang w:eastAsia="zh-CN"/>
        </w:rPr>
        <w:t>wdResourceSet</w:t>
      </w:r>
      <w:r>
        <w:rPr>
          <w:i/>
          <w:iCs/>
        </w:rPr>
        <w:t>Id</w:t>
      </w:r>
      <w:bookmarkEnd w:id="2286"/>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宋体"/>
          <w:lang w:eastAsia="en-GB"/>
        </w:rPr>
      </w:pPr>
      <w:bookmarkStart w:id="2287" w:name="_Toc162894862"/>
      <w:bookmarkStart w:id="2288" w:name="_Toc60777280"/>
      <w:r>
        <w:rPr>
          <w:rFonts w:eastAsia="宋体"/>
          <w:lang w:eastAsia="en-GB"/>
        </w:rPr>
        <w:t>–</w:t>
      </w:r>
      <w:r>
        <w:rPr>
          <w:rFonts w:eastAsia="宋体"/>
          <w:lang w:eastAsia="en-GB"/>
        </w:rPr>
        <w:tab/>
      </w:r>
      <w:r>
        <w:rPr>
          <w:rFonts w:eastAsia="宋体"/>
          <w:i/>
          <w:iCs/>
          <w:lang w:eastAsia="en-GB"/>
        </w:rPr>
        <w:t>NeedForGapsConfigNR</w:t>
      </w:r>
      <w:bookmarkEnd w:id="2287"/>
      <w:bookmarkEnd w:id="2288"/>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宋体"/>
          <w:lang w:eastAsia="en-GB"/>
        </w:rPr>
      </w:pPr>
      <w:bookmarkStart w:id="2289" w:name="_Toc162894863"/>
      <w:r>
        <w:rPr>
          <w:rFonts w:eastAsia="宋体"/>
          <w:lang w:eastAsia="en-GB"/>
        </w:rPr>
        <w:t>–</w:t>
      </w:r>
      <w:r>
        <w:rPr>
          <w:rFonts w:eastAsia="宋体"/>
          <w:lang w:eastAsia="en-GB"/>
        </w:rPr>
        <w:tab/>
      </w:r>
      <w:r>
        <w:rPr>
          <w:rFonts w:eastAsia="宋体"/>
          <w:i/>
          <w:iCs/>
          <w:lang w:eastAsia="en-GB"/>
        </w:rPr>
        <w:t>NeedForGapNCSG-ConfigEUTRA</w:t>
      </w:r>
      <w:bookmarkEnd w:id="2289"/>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宋体"/>
          <w:lang w:eastAsia="en-GB"/>
        </w:rPr>
      </w:pPr>
      <w:bookmarkStart w:id="2290" w:name="_Toc162894864"/>
      <w:r>
        <w:rPr>
          <w:rFonts w:eastAsia="宋体"/>
          <w:lang w:eastAsia="en-GB"/>
        </w:rPr>
        <w:t>–</w:t>
      </w:r>
      <w:r>
        <w:rPr>
          <w:rFonts w:eastAsia="宋体"/>
          <w:lang w:eastAsia="en-GB"/>
        </w:rPr>
        <w:tab/>
      </w:r>
      <w:r>
        <w:rPr>
          <w:rFonts w:eastAsia="宋体"/>
          <w:i/>
          <w:iCs/>
          <w:lang w:eastAsia="en-GB"/>
        </w:rPr>
        <w:t>NeedForGapNCSG-ConfigNR</w:t>
      </w:r>
      <w:bookmarkEnd w:id="2290"/>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宋体"/>
          <w:i/>
          <w:iCs/>
          <w:lang w:eastAsia="en-GB"/>
        </w:rPr>
      </w:pPr>
      <w:bookmarkStart w:id="2291"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91"/>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宋体"/>
          <w:lang w:eastAsia="en-GB"/>
        </w:rPr>
      </w:pPr>
      <w:bookmarkStart w:id="2292" w:name="_Toc162894866"/>
      <w:r>
        <w:rPr>
          <w:rFonts w:eastAsia="宋体"/>
          <w:lang w:eastAsia="en-GB"/>
        </w:rPr>
        <w:t>–</w:t>
      </w:r>
      <w:r>
        <w:rPr>
          <w:rFonts w:eastAsia="宋体"/>
          <w:lang w:eastAsia="en-GB"/>
        </w:rPr>
        <w:tab/>
      </w:r>
      <w:r>
        <w:rPr>
          <w:rFonts w:eastAsia="宋体"/>
          <w:i/>
          <w:iCs/>
          <w:lang w:eastAsia="en-GB"/>
        </w:rPr>
        <w:t>NeedForGapNCSG-InfoNR</w:t>
      </w:r>
      <w:bookmarkEnd w:id="2292"/>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宋体"/>
          <w:lang w:eastAsia="en-GB"/>
        </w:rPr>
      </w:pPr>
      <w:bookmarkStart w:id="2293" w:name="_Toc162894867"/>
      <w:r>
        <w:rPr>
          <w:rFonts w:eastAsia="宋体"/>
          <w:lang w:eastAsia="en-GB"/>
        </w:rPr>
        <w:t>–</w:t>
      </w:r>
      <w:r>
        <w:rPr>
          <w:rFonts w:eastAsia="宋体"/>
          <w:lang w:eastAsia="en-GB"/>
        </w:rPr>
        <w:tab/>
      </w:r>
      <w:r>
        <w:rPr>
          <w:rFonts w:eastAsia="宋体"/>
          <w:i/>
          <w:iCs/>
          <w:lang w:eastAsia="en-GB"/>
        </w:rPr>
        <w:t>NeedForInterruptionInfoNR</w:t>
      </w:r>
      <w:bookmarkEnd w:id="2293"/>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94" w:name="_Hlk134563761"/>
      <w:r>
        <w:t>interruptionIndication</w:t>
      </w:r>
      <w:bookmarkEnd w:id="2294"/>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95" w:name="_Toc162894868"/>
      <w:bookmarkStart w:id="2296" w:name="_Toc60777281"/>
      <w:r>
        <w:t>–</w:t>
      </w:r>
      <w:r>
        <w:tab/>
      </w:r>
      <w:r>
        <w:rPr>
          <w:i/>
          <w:lang w:eastAsia="ko-KR"/>
        </w:rPr>
        <w:t>NextHopChainingCount</w:t>
      </w:r>
      <w:bookmarkEnd w:id="2295"/>
      <w:bookmarkEnd w:id="2296"/>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97" w:name="_Toc60777282"/>
      <w:bookmarkStart w:id="2298" w:name="_Toc162894869"/>
      <w:r>
        <w:t>–</w:t>
      </w:r>
      <w:r>
        <w:tab/>
      </w:r>
      <w:r>
        <w:rPr>
          <w:i/>
        </w:rPr>
        <w:t>NG-5G-S-TMSI</w:t>
      </w:r>
      <w:bookmarkEnd w:id="2297"/>
      <w:bookmarkEnd w:id="2298"/>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99" w:name="_Toc162894870"/>
      <w:r>
        <w:t>–</w:t>
      </w:r>
      <w:r>
        <w:tab/>
      </w:r>
      <w:r>
        <w:rPr>
          <w:i/>
        </w:rPr>
        <w:t>NonCellDefiningSSB</w:t>
      </w:r>
      <w:bookmarkEnd w:id="2299"/>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300"/>
      <w:r>
        <w:rPr>
          <w:rFonts w:eastAsia="宋体"/>
          <w:lang w:eastAsia="sv-SE"/>
        </w:rPr>
        <w:t>BWP</w:t>
      </w:r>
      <w:commentRangeEnd w:id="2300"/>
      <w:r>
        <w:rPr>
          <w:rStyle w:val="CommentReference"/>
        </w:rPr>
        <w:commentReference w:id="2300"/>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301" w:name="_Toc60777283"/>
      <w:bookmarkStart w:id="2302" w:name="_Toc162894871"/>
      <w:r>
        <w:t>–</w:t>
      </w:r>
      <w:r>
        <w:tab/>
      </w:r>
      <w:r>
        <w:rPr>
          <w:i/>
        </w:rPr>
        <w:t>NPN-Identity</w:t>
      </w:r>
      <w:bookmarkEnd w:id="2301"/>
      <w:bookmarkEnd w:id="2302"/>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303" w:name="_Toc162894872"/>
      <w:bookmarkStart w:id="2304" w:name="_Toc60777284"/>
      <w:r>
        <w:t>–</w:t>
      </w:r>
      <w:r>
        <w:tab/>
      </w:r>
      <w:r>
        <w:rPr>
          <w:i/>
        </w:rPr>
        <w:t>NPN-IdentityInfoList</w:t>
      </w:r>
      <w:bookmarkEnd w:id="2303"/>
      <w:bookmarkEnd w:id="2304"/>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05"/>
            <w:r>
              <w:rPr>
                <w:szCs w:val="22"/>
              </w:rPr>
              <w:t xml:space="preserve">This field is always present if the </w:t>
            </w:r>
            <w:r>
              <w:rPr>
                <w:i/>
                <w:iCs/>
                <w:szCs w:val="22"/>
              </w:rPr>
              <w:t>mobileIAB-Support</w:t>
            </w:r>
            <w:r>
              <w:rPr>
                <w:szCs w:val="22"/>
              </w:rPr>
              <w:t xml:space="preserve"> is broadcasted in a cell.</w:t>
            </w:r>
            <w:commentRangeEnd w:id="2305"/>
            <w:r>
              <w:rPr>
                <w:rStyle w:val="CommentReference"/>
                <w:rFonts w:ascii="Times New Roman" w:hAnsi="Times New Roman"/>
              </w:rPr>
              <w:commentReference w:id="2305"/>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306" w:name="_Toc162894873"/>
      <w:r>
        <w:t>–</w:t>
      </w:r>
      <w:r>
        <w:tab/>
      </w:r>
      <w:r>
        <w:rPr>
          <w:i/>
        </w:rPr>
        <w:t>NR-DL-PRS-PDC-Info</w:t>
      </w:r>
      <w:bookmarkEnd w:id="2306"/>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307" w:name="_Toc60777285"/>
      <w:bookmarkStart w:id="2308" w:name="_Toc162894874"/>
      <w:r>
        <w:t>–</w:t>
      </w:r>
      <w:r>
        <w:tab/>
      </w:r>
      <w:r>
        <w:rPr>
          <w:i/>
        </w:rPr>
        <w:t>NR-NS-PmaxList</w:t>
      </w:r>
      <w:bookmarkEnd w:id="2307"/>
      <w:bookmarkEnd w:id="2308"/>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309" w:name="_Toc162894875"/>
      <w:r>
        <w:t>–</w:t>
      </w:r>
      <w:r>
        <w:tab/>
      </w:r>
      <w:r>
        <w:rPr>
          <w:i/>
        </w:rPr>
        <w:t>NSAG-ID</w:t>
      </w:r>
      <w:bookmarkEnd w:id="2309"/>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310" w:name="_Toc162894876"/>
      <w:r>
        <w:t>–</w:t>
      </w:r>
      <w:r>
        <w:tab/>
      </w:r>
      <w:r>
        <w:rPr>
          <w:i/>
        </w:rPr>
        <w:t>NSAG-IdentityInfo</w:t>
      </w:r>
      <w:bookmarkEnd w:id="2310"/>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311" w:name="_Toc162894877"/>
      <w:r>
        <w:t>–</w:t>
      </w:r>
      <w:r>
        <w:tab/>
      </w:r>
      <w:r>
        <w:rPr>
          <w:i/>
        </w:rPr>
        <w:t>NTN-Config</w:t>
      </w:r>
      <w:bookmarkEnd w:id="2311"/>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312" w:name="OLE_LINK153"/>
      <w:bookmarkStart w:id="2313" w:name="OLE_LINK167"/>
      <w:bookmarkStart w:id="2314" w:name="OLE_LINK154"/>
      <w:bookmarkStart w:id="2315" w:name="OLE_LINK168"/>
      <w:r>
        <w:t>epochTime</w:t>
      </w:r>
      <w:bookmarkEnd w:id="2312"/>
      <w:bookmarkEnd w:id="2313"/>
      <w:bookmarkEnd w:id="2314"/>
      <w:bookmarkEnd w:id="2315"/>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16"/>
            <w:commentRangeEnd w:id="2316"/>
            <w:r>
              <w:rPr>
                <w:rStyle w:val="CommentReference"/>
                <w:rFonts w:ascii="Times New Roman" w:hAnsi="Times New Roman"/>
              </w:rPr>
              <w:commentReference w:id="2316"/>
            </w:r>
            <w:r>
              <w:t>s field</w:t>
            </w:r>
            <w:commentRangeStart w:id="2317"/>
            <w:commentRangeEnd w:id="2317"/>
            <w:r>
              <w:rPr>
                <w:rStyle w:val="CommentReference"/>
                <w:rFonts w:ascii="Times New Roman" w:hAnsi="Times New Roman"/>
              </w:rPr>
              <w:commentReference w:id="2317"/>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18"/>
            <w:commentRangeEnd w:id="2318"/>
            <w:r>
              <w:rPr>
                <w:rStyle w:val="CommentReference"/>
                <w:rFonts w:ascii="Times New Roman" w:hAnsi="Times New Roman"/>
              </w:rPr>
              <w:commentReference w:id="2318"/>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19"/>
            <w:r>
              <w:rPr>
                <w:rFonts w:eastAsia="等线"/>
                <w:lang w:eastAsia="zh-CN"/>
              </w:rPr>
              <w:t xml:space="preserve">Random Access </w:t>
            </w:r>
            <w:commentRangeEnd w:id="2319"/>
            <w:r>
              <w:rPr>
                <w:rStyle w:val="CommentReference"/>
                <w:rFonts w:ascii="Times New Roman" w:hAnsi="Times New Roman"/>
              </w:rPr>
              <w:commentReference w:id="2319"/>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320" w:name="_Toc162894878"/>
      <w:bookmarkStart w:id="2321" w:name="_Toc60777286"/>
      <w:r>
        <w:t>–</w:t>
      </w:r>
      <w:r>
        <w:tab/>
      </w:r>
      <w:r>
        <w:rPr>
          <w:i/>
        </w:rPr>
        <w:t>NZP-CSI-RS-Resource</w:t>
      </w:r>
      <w:bookmarkEnd w:id="2320"/>
      <w:bookmarkEnd w:id="2321"/>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322" w:name="_Toc60777287"/>
      <w:bookmarkStart w:id="2323" w:name="_Toc162894879"/>
      <w:r>
        <w:t>–</w:t>
      </w:r>
      <w:r>
        <w:tab/>
      </w:r>
      <w:r>
        <w:rPr>
          <w:i/>
        </w:rPr>
        <w:t>NZP-CSI-RS-ResourceId</w:t>
      </w:r>
      <w:bookmarkEnd w:id="2322"/>
      <w:bookmarkEnd w:id="2323"/>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324" w:name="_Toc60777288"/>
      <w:bookmarkStart w:id="2325" w:name="_Toc162894880"/>
      <w:r>
        <w:t>–</w:t>
      </w:r>
      <w:r>
        <w:tab/>
      </w:r>
      <w:r>
        <w:rPr>
          <w:i/>
        </w:rPr>
        <w:t>NZP-CSI-RS-ResourceSet</w:t>
      </w:r>
      <w:bookmarkEnd w:id="2324"/>
      <w:bookmarkEnd w:id="2325"/>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326" w:name="_Toc162894881"/>
      <w:bookmarkStart w:id="2327" w:name="_Toc60777289"/>
      <w:r>
        <w:t>–</w:t>
      </w:r>
      <w:r>
        <w:tab/>
      </w:r>
      <w:r>
        <w:rPr>
          <w:i/>
        </w:rPr>
        <w:t>NZP-CSI-RS-ResourceSetId</w:t>
      </w:r>
      <w:bookmarkEnd w:id="2326"/>
      <w:bookmarkEnd w:id="2327"/>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28" w:name="_Toc60777290"/>
      <w:bookmarkStart w:id="2329" w:name="_Toc162894882"/>
      <w:r>
        <w:t>–</w:t>
      </w:r>
      <w:r>
        <w:tab/>
      </w:r>
      <w:r>
        <w:rPr>
          <w:i/>
        </w:rPr>
        <w:t>P-Max</w:t>
      </w:r>
      <w:bookmarkEnd w:id="2328"/>
      <w:bookmarkEnd w:id="2329"/>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30" w:name="_Toc162894883"/>
      <w:r>
        <w:rPr>
          <w:rFonts w:eastAsia="MS Mincho"/>
        </w:rPr>
        <w:t>–</w:t>
      </w:r>
      <w:r>
        <w:rPr>
          <w:rFonts w:eastAsia="MS Mincho"/>
        </w:rPr>
        <w:tab/>
      </w:r>
      <w:r>
        <w:rPr>
          <w:i/>
        </w:rPr>
        <w:t>PathlossReferenceRS</w:t>
      </w:r>
      <w:bookmarkEnd w:id="2330"/>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31" w:name="_Toc162894884"/>
      <w:r>
        <w:t>–</w:t>
      </w:r>
      <w:r>
        <w:tab/>
      </w:r>
      <w:r>
        <w:rPr>
          <w:i/>
        </w:rPr>
        <w:t>PathlossReferenceRS-Id</w:t>
      </w:r>
      <w:bookmarkEnd w:id="2331"/>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32" w:name="_Toc162894885"/>
      <w:r>
        <w:rPr>
          <w:rFonts w:eastAsia="MS Mincho"/>
        </w:rPr>
        <w:t>–</w:t>
      </w:r>
      <w:r>
        <w:rPr>
          <w:rFonts w:eastAsia="MS Mincho"/>
        </w:rPr>
        <w:tab/>
      </w:r>
      <w:r>
        <w:rPr>
          <w:rFonts w:eastAsia="MS Mincho"/>
          <w:i/>
        </w:rPr>
        <w:t>PCI-ARFCN-EUTRA</w:t>
      </w:r>
      <w:bookmarkEnd w:id="2332"/>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33" w:name="_Toc162894886"/>
      <w:r>
        <w:rPr>
          <w:rFonts w:eastAsia="MS Mincho"/>
        </w:rPr>
        <w:t>–</w:t>
      </w:r>
      <w:r>
        <w:rPr>
          <w:rFonts w:eastAsia="MS Mincho"/>
        </w:rPr>
        <w:tab/>
      </w:r>
      <w:r>
        <w:rPr>
          <w:rFonts w:eastAsia="MS Mincho"/>
          <w:i/>
        </w:rPr>
        <w:t>PCI-ARFCN-NR</w:t>
      </w:r>
      <w:bookmarkEnd w:id="2333"/>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34" w:name="_Toc60777291"/>
      <w:bookmarkStart w:id="2335" w:name="_Toc162894887"/>
      <w:r>
        <w:rPr>
          <w:rFonts w:eastAsia="MS Mincho"/>
        </w:rPr>
        <w:t>–</w:t>
      </w:r>
      <w:r>
        <w:rPr>
          <w:rFonts w:eastAsia="MS Mincho"/>
        </w:rPr>
        <w:tab/>
      </w:r>
      <w:r>
        <w:rPr>
          <w:rFonts w:eastAsia="MS Mincho"/>
          <w:i/>
        </w:rPr>
        <w:t>PCI-List</w:t>
      </w:r>
      <w:bookmarkEnd w:id="2334"/>
      <w:bookmarkEnd w:id="2335"/>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36" w:name="_Toc60777292"/>
      <w:bookmarkStart w:id="2337" w:name="_Toc162894888"/>
      <w:r>
        <w:rPr>
          <w:rFonts w:eastAsia="MS Mincho"/>
        </w:rPr>
        <w:t>–</w:t>
      </w:r>
      <w:r>
        <w:rPr>
          <w:rFonts w:eastAsia="MS Mincho"/>
        </w:rPr>
        <w:tab/>
      </w:r>
      <w:r>
        <w:rPr>
          <w:rFonts w:eastAsia="MS Mincho"/>
          <w:i/>
        </w:rPr>
        <w:t>PCI-Range</w:t>
      </w:r>
      <w:bookmarkEnd w:id="2336"/>
      <w:bookmarkEnd w:id="2337"/>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38" w:name="_Toc60777293"/>
      <w:bookmarkStart w:id="2339" w:name="_Toc162894889"/>
      <w:r>
        <w:rPr>
          <w:rFonts w:eastAsia="MS Mincho"/>
        </w:rPr>
        <w:t>–</w:t>
      </w:r>
      <w:r>
        <w:rPr>
          <w:rFonts w:eastAsia="MS Mincho"/>
        </w:rPr>
        <w:tab/>
      </w:r>
      <w:r>
        <w:rPr>
          <w:rFonts w:eastAsia="MS Mincho"/>
          <w:i/>
        </w:rPr>
        <w:t>PCI-RangeElement</w:t>
      </w:r>
      <w:bookmarkEnd w:id="2338"/>
      <w:bookmarkEnd w:id="2339"/>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40" w:name="_Toc162894890"/>
      <w:bookmarkStart w:id="2341" w:name="_Toc60777294"/>
      <w:r>
        <w:rPr>
          <w:rFonts w:eastAsia="MS Mincho"/>
        </w:rPr>
        <w:t>–</w:t>
      </w:r>
      <w:r>
        <w:rPr>
          <w:rFonts w:eastAsia="MS Mincho"/>
        </w:rPr>
        <w:tab/>
      </w:r>
      <w:r>
        <w:rPr>
          <w:rFonts w:eastAsia="MS Mincho"/>
          <w:i/>
        </w:rPr>
        <w:t>PCI-RangeIndex</w:t>
      </w:r>
      <w:bookmarkEnd w:id="2340"/>
      <w:bookmarkEnd w:id="2341"/>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42" w:name="_Toc60777295"/>
      <w:bookmarkStart w:id="2343" w:name="_Toc162894891"/>
      <w:r>
        <w:rPr>
          <w:rFonts w:eastAsia="MS Mincho"/>
        </w:rPr>
        <w:t>–</w:t>
      </w:r>
      <w:r>
        <w:rPr>
          <w:rFonts w:eastAsia="MS Mincho"/>
        </w:rPr>
        <w:tab/>
      </w:r>
      <w:r>
        <w:rPr>
          <w:rFonts w:eastAsia="MS Mincho"/>
          <w:i/>
        </w:rPr>
        <w:t>PCI-RangeIndexList</w:t>
      </w:r>
      <w:bookmarkEnd w:id="2342"/>
      <w:bookmarkEnd w:id="2343"/>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44" w:name="_Toc60777296"/>
      <w:bookmarkStart w:id="2345" w:name="_Toc162894892"/>
      <w:r>
        <w:t>–</w:t>
      </w:r>
      <w:r>
        <w:tab/>
      </w:r>
      <w:r>
        <w:rPr>
          <w:i/>
        </w:rPr>
        <w:t>PDCCH-Config</w:t>
      </w:r>
      <w:bookmarkEnd w:id="2344"/>
      <w:bookmarkEnd w:id="2345"/>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46" w:name="_Toc162894893"/>
      <w:bookmarkStart w:id="2347" w:name="_Toc60777297"/>
      <w:r>
        <w:t>–</w:t>
      </w:r>
      <w:r>
        <w:tab/>
      </w:r>
      <w:r>
        <w:rPr>
          <w:i/>
        </w:rPr>
        <w:t>PDCCH-ConfigCommon</w:t>
      </w:r>
      <w:bookmarkEnd w:id="2346"/>
      <w:bookmarkEnd w:id="2347"/>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34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48"/>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49"/>
            <w:commentRangeEnd w:id="2349"/>
            <w:r>
              <w:rPr>
                <w:rStyle w:val="CommentReference"/>
                <w:rFonts w:ascii="Times New Roman" w:eastAsia="PMingLiU" w:hAnsi="Times New Roman"/>
                <w:lang w:val="en-US" w:eastAsia="zh-TW"/>
              </w:rPr>
              <w:commentReference w:id="2349"/>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350"/>
            <w:r>
              <w:rPr>
                <w:rFonts w:eastAsia="宋体"/>
                <w:i/>
                <w:lang w:eastAsia="sv-SE"/>
              </w:rPr>
              <w:t>owUTC</w:t>
            </w:r>
            <w:commentRangeEnd w:id="2350"/>
            <w:r>
              <w:rPr>
                <w:rStyle w:val="CommentReference"/>
                <w:rFonts w:ascii="Times New Roman" w:hAnsi="Times New Roman"/>
              </w:rPr>
              <w:commentReference w:id="2350"/>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51" w:name="_Toc60777298"/>
      <w:bookmarkStart w:id="2352" w:name="_Toc162894894"/>
      <w:r>
        <w:t>–</w:t>
      </w:r>
      <w:r>
        <w:tab/>
      </w:r>
      <w:r>
        <w:rPr>
          <w:i/>
        </w:rPr>
        <w:t>PDCCH-ConfigSIB1</w:t>
      </w:r>
      <w:bookmarkEnd w:id="2351"/>
      <w:bookmarkEnd w:id="2352"/>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Heading4"/>
        <w:rPr>
          <w:rFonts w:eastAsia="宋体"/>
        </w:rPr>
      </w:pPr>
      <w:bookmarkStart w:id="2353" w:name="_Toc162894895"/>
      <w:bookmarkStart w:id="2354" w:name="_Toc60777299"/>
      <w:r>
        <w:rPr>
          <w:rFonts w:eastAsia="宋体"/>
        </w:rPr>
        <w:t>–</w:t>
      </w:r>
      <w:r>
        <w:rPr>
          <w:rFonts w:eastAsia="宋体"/>
        </w:rPr>
        <w:tab/>
      </w:r>
      <w:r>
        <w:rPr>
          <w:rFonts w:eastAsia="宋体"/>
          <w:i/>
        </w:rPr>
        <w:t>PDCCH-ServingCellConfig</w:t>
      </w:r>
      <w:bookmarkEnd w:id="2353"/>
      <w:bookmarkEnd w:id="2354"/>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宋体"/>
        </w:rPr>
      </w:pPr>
      <w:bookmarkStart w:id="2355" w:name="_Toc60777300"/>
      <w:bookmarkStart w:id="2356" w:name="_Toc162894896"/>
      <w:r>
        <w:rPr>
          <w:rFonts w:eastAsia="宋体"/>
        </w:rPr>
        <w:t>–</w:t>
      </w:r>
      <w:r>
        <w:rPr>
          <w:rFonts w:eastAsia="宋体"/>
        </w:rPr>
        <w:tab/>
      </w:r>
      <w:r>
        <w:rPr>
          <w:rFonts w:eastAsia="宋体"/>
          <w:i/>
        </w:rPr>
        <w:t>PDCP-Config</w:t>
      </w:r>
      <w:bookmarkEnd w:id="2355"/>
      <w:bookmarkEnd w:id="2356"/>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57" w:name="_Hlk94000260"/>
      <w:r>
        <w:t xml:space="preserve">DiscardTimerExt2-r17 ::= </w:t>
      </w:r>
      <w:r>
        <w:rPr>
          <w:color w:val="993366"/>
        </w:rPr>
        <w:t>ENUMERATED</w:t>
      </w:r>
      <w:r>
        <w:t xml:space="preserve"> {ms2000, spare3, spare2, spare1}</w:t>
      </w:r>
    </w:p>
    <w:bookmarkEnd w:id="2357"/>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58"/>
            <w:r>
              <w:rPr>
                <w:b/>
                <w:i/>
                <w:lang w:eastAsia="en-GB"/>
              </w:rPr>
              <w:t>duplicationState</w:t>
            </w:r>
            <w:commentRangeEnd w:id="2358"/>
            <w:r>
              <w:rPr>
                <w:rStyle w:val="CommentReference"/>
                <w:rFonts w:ascii="Times New Roman" w:hAnsi="Times New Roman"/>
              </w:rPr>
              <w:commentReference w:id="2358"/>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59"/>
            <w:r>
              <w:rPr>
                <w:b/>
                <w:i/>
                <w:iCs/>
                <w:lang w:eastAsia="en-GB"/>
              </w:rPr>
              <w:t>primaryPath</w:t>
            </w:r>
            <w:commentRangeEnd w:id="2359"/>
            <w:r>
              <w:rPr>
                <w:rStyle w:val="CommentReference"/>
                <w:rFonts w:ascii="Times New Roman" w:hAnsi="Times New Roman"/>
              </w:rPr>
              <w:commentReference w:id="2359"/>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60"/>
            <w:r>
              <w:rPr>
                <w:b/>
                <w:i/>
                <w:iCs/>
                <w:lang w:eastAsia="en-GB"/>
              </w:rPr>
              <w:t>splitSecondaryPath</w:t>
            </w:r>
            <w:commentRangeEnd w:id="2360"/>
            <w:r>
              <w:rPr>
                <w:rStyle w:val="CommentReference"/>
                <w:rFonts w:ascii="Times New Roman" w:hAnsi="Times New Roman"/>
              </w:rPr>
              <w:commentReference w:id="2360"/>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B235E1C" w:rsidR="008D215F" w:rsidRDefault="004D2259">
            <w:pPr>
              <w:pStyle w:val="TAL"/>
              <w:rPr>
                <w:rFonts w:eastAsia="Malgun Gothic"/>
                <w:b/>
                <w:i/>
                <w:lang w:eastAsia="ko-KR"/>
              </w:rPr>
            </w:pPr>
            <w:r>
              <w:rPr>
                <w:rFonts w:eastAsia="Malgun Gothic"/>
                <w:b/>
                <w:i/>
                <w:lang w:eastAsia="ko-KR"/>
              </w:rPr>
              <w:t>ul-DataSplitThreshold</w:t>
            </w:r>
            <w:commentRangeStart w:id="2361"/>
            <w:commentRangeEnd w:id="2361"/>
            <w:r w:rsidR="00975997">
              <w:rPr>
                <w:rStyle w:val="CommentReference"/>
                <w:rFonts w:ascii="Times New Roman" w:hAnsi="Times New Roman"/>
              </w:rPr>
              <w:commentReference w:id="2361"/>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62" w:name="_Toc162894897"/>
      <w:bookmarkStart w:id="2363" w:name="_Toc60777301"/>
      <w:r>
        <w:t>–</w:t>
      </w:r>
      <w:r>
        <w:tab/>
      </w:r>
      <w:r>
        <w:rPr>
          <w:i/>
        </w:rPr>
        <w:t>PDSCH-Config</w:t>
      </w:r>
      <w:bookmarkEnd w:id="2362"/>
      <w:bookmarkEnd w:id="2363"/>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64"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64"/>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65" w:name="_Toc60777302"/>
      <w:bookmarkStart w:id="2366" w:name="_Toc162894898"/>
      <w:r>
        <w:t>–</w:t>
      </w:r>
      <w:r>
        <w:tab/>
      </w:r>
      <w:r>
        <w:rPr>
          <w:i/>
        </w:rPr>
        <w:t>PDSCH-ConfigCommon</w:t>
      </w:r>
      <w:bookmarkEnd w:id="2365"/>
      <w:bookmarkEnd w:id="2366"/>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67" w:name="_Toc60777303"/>
      <w:bookmarkStart w:id="2368" w:name="_Toc162894899"/>
      <w:r>
        <w:t>–</w:t>
      </w:r>
      <w:r>
        <w:tab/>
      </w:r>
      <w:r>
        <w:rPr>
          <w:i/>
        </w:rPr>
        <w:t>PDSCH-ServingCellConfig</w:t>
      </w:r>
      <w:bookmarkEnd w:id="2367"/>
      <w:bookmarkEnd w:id="2368"/>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69" w:name="_Toc60777304"/>
      <w:bookmarkStart w:id="2370" w:name="_Toc162894900"/>
      <w:r>
        <w:t>–</w:t>
      </w:r>
      <w:r>
        <w:tab/>
      </w:r>
      <w:r>
        <w:rPr>
          <w:i/>
        </w:rPr>
        <w:t>PDSCH-TimeDomainResourceAllocationList</w:t>
      </w:r>
      <w:bookmarkEnd w:id="2369"/>
      <w:bookmarkEnd w:id="2370"/>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71" w:name="_Toc162894901"/>
      <w:r>
        <w:t>–</w:t>
      </w:r>
      <w:r>
        <w:tab/>
      </w:r>
      <w:r>
        <w:rPr>
          <w:i/>
        </w:rPr>
        <w:t>PDU-SessionID</w:t>
      </w:r>
      <w:bookmarkEnd w:id="2371"/>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72" w:name="_Toc60777305"/>
      <w:bookmarkStart w:id="2373" w:name="_Toc162894902"/>
      <w:r>
        <w:t>–</w:t>
      </w:r>
      <w:r>
        <w:tab/>
      </w:r>
      <w:r>
        <w:rPr>
          <w:i/>
        </w:rPr>
        <w:t>PHR-Config</w:t>
      </w:r>
      <w:bookmarkEnd w:id="2372"/>
      <w:bookmarkEnd w:id="2373"/>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74" w:name="_Toc60777306"/>
      <w:bookmarkStart w:id="2375" w:name="_Toc162894903"/>
      <w:r>
        <w:t>–</w:t>
      </w:r>
      <w:r>
        <w:tab/>
      </w:r>
      <w:r>
        <w:rPr>
          <w:i/>
        </w:rPr>
        <w:t>PhysCellId</w:t>
      </w:r>
      <w:bookmarkEnd w:id="2374"/>
      <w:bookmarkEnd w:id="2375"/>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76" w:name="_Toc60777307"/>
      <w:bookmarkStart w:id="2377" w:name="_Toc162894904"/>
      <w:r>
        <w:t>–</w:t>
      </w:r>
      <w:r>
        <w:tab/>
      </w:r>
      <w:r>
        <w:rPr>
          <w:i/>
        </w:rPr>
        <w:t>PhysicalCellGroupConfig</w:t>
      </w:r>
      <w:bookmarkEnd w:id="2376"/>
      <w:bookmarkEnd w:id="2377"/>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78"/>
      <w:r>
        <w:t>cellDTRX</w:t>
      </w:r>
      <w:commentRangeEnd w:id="2378"/>
      <w:r>
        <w:rPr>
          <w:rStyle w:val="CommentReference"/>
          <w:rFonts w:ascii="Times New Roman" w:hAnsi="Times New Roman"/>
          <w:lang w:eastAsia="ja-JP"/>
        </w:rPr>
        <w:commentReference w:id="2378"/>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79" w:name="_Toc162894905"/>
      <w:bookmarkStart w:id="2380" w:name="_Toc60777308"/>
      <w:r>
        <w:t>–</w:t>
      </w:r>
      <w:r>
        <w:tab/>
      </w:r>
      <w:r>
        <w:rPr>
          <w:i/>
        </w:rPr>
        <w:t>PLMN-Identity</w:t>
      </w:r>
      <w:bookmarkEnd w:id="2379"/>
      <w:bookmarkEnd w:id="2380"/>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宋体"/>
        </w:rPr>
      </w:pPr>
      <w:bookmarkStart w:id="2381" w:name="_Toc162894906"/>
      <w:bookmarkStart w:id="2382" w:name="_Toc60777309"/>
      <w:r>
        <w:rPr>
          <w:rFonts w:eastAsia="宋体"/>
        </w:rPr>
        <w:t>–</w:t>
      </w:r>
      <w:r>
        <w:rPr>
          <w:rFonts w:eastAsia="宋体"/>
        </w:rPr>
        <w:tab/>
      </w:r>
      <w:r>
        <w:rPr>
          <w:rFonts w:eastAsia="宋体"/>
          <w:i/>
        </w:rPr>
        <w:t>PLMN-IdentityInfoList</w:t>
      </w:r>
      <w:bookmarkEnd w:id="2381"/>
      <w:bookmarkEnd w:id="2382"/>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83"/>
            <w:r>
              <w:rPr>
                <w:szCs w:val="22"/>
              </w:rPr>
              <w:t xml:space="preserve">This field is always present if the </w:t>
            </w:r>
            <w:r>
              <w:rPr>
                <w:i/>
                <w:iCs/>
                <w:szCs w:val="22"/>
              </w:rPr>
              <w:t>mobileIAB-Support</w:t>
            </w:r>
            <w:r>
              <w:rPr>
                <w:szCs w:val="22"/>
              </w:rPr>
              <w:t xml:space="preserve"> is broadcasted in a cell.</w:t>
            </w:r>
            <w:commentRangeEnd w:id="2383"/>
            <w:r>
              <w:rPr>
                <w:rStyle w:val="CommentReference"/>
                <w:rFonts w:ascii="Times New Roman" w:hAnsi="Times New Roman"/>
              </w:rPr>
              <w:commentReference w:id="2383"/>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84" w:name="_Toc162894907"/>
      <w:bookmarkStart w:id="2385" w:name="_Toc60777310"/>
      <w:r>
        <w:t>–</w:t>
      </w:r>
      <w:r>
        <w:tab/>
      </w:r>
      <w:r>
        <w:rPr>
          <w:i/>
        </w:rPr>
        <w:t>PLMN-IdentityList2</w:t>
      </w:r>
      <w:bookmarkEnd w:id="2384"/>
      <w:bookmarkEnd w:id="2385"/>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86" w:name="_Toc162894908"/>
      <w:bookmarkStart w:id="2387" w:name="_Toc60777311"/>
      <w:r>
        <w:t>–</w:t>
      </w:r>
      <w:r>
        <w:tab/>
      </w:r>
      <w:r>
        <w:rPr>
          <w:i/>
        </w:rPr>
        <w:t>PRB-Id</w:t>
      </w:r>
      <w:bookmarkEnd w:id="2386"/>
      <w:bookmarkEnd w:id="2387"/>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88" w:name="_Toc60777312"/>
      <w:bookmarkStart w:id="2389" w:name="_Toc162894909"/>
      <w:r>
        <w:t>–</w:t>
      </w:r>
      <w:r>
        <w:tab/>
      </w:r>
      <w:r>
        <w:rPr>
          <w:i/>
        </w:rPr>
        <w:t>PTRS-DownlinkConfig</w:t>
      </w:r>
      <w:bookmarkEnd w:id="2388"/>
      <w:bookmarkEnd w:id="2389"/>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90" w:name="_Toc60777313"/>
      <w:bookmarkStart w:id="2391" w:name="_Toc162894910"/>
      <w:r>
        <w:t>–</w:t>
      </w:r>
      <w:r>
        <w:tab/>
      </w:r>
      <w:r>
        <w:rPr>
          <w:i/>
        </w:rPr>
        <w:t>PTRS-UplinkConfig</w:t>
      </w:r>
      <w:bookmarkEnd w:id="2390"/>
      <w:bookmarkEnd w:id="2391"/>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92" w:name="_Toc162894911"/>
      <w:bookmarkStart w:id="2393" w:name="_Toc60777314"/>
      <w:bookmarkStart w:id="2394" w:name="_Hlk54216005"/>
      <w:r>
        <w:t>–</w:t>
      </w:r>
      <w:r>
        <w:tab/>
      </w:r>
      <w:r>
        <w:rPr>
          <w:i/>
        </w:rPr>
        <w:t>PUCCH-Config</w:t>
      </w:r>
      <w:bookmarkEnd w:id="2392"/>
      <w:bookmarkEnd w:id="2393"/>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9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95"/>
            <w:r>
              <w:rPr>
                <w:rStyle w:val="CommentReference"/>
                <w:rFonts w:ascii="Times New Roman" w:hAnsi="Times New Roman"/>
              </w:rPr>
              <w:commentReference w:id="239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96" w:name="_Toc60777315"/>
      <w:bookmarkStart w:id="2397" w:name="_Toc162894912"/>
      <w:bookmarkEnd w:id="2394"/>
      <w:r>
        <w:t>–</w:t>
      </w:r>
      <w:r>
        <w:tab/>
      </w:r>
      <w:r>
        <w:rPr>
          <w:i/>
        </w:rPr>
        <w:t>PUCCH-ConfigCommon</w:t>
      </w:r>
      <w:bookmarkEnd w:id="2396"/>
      <w:bookmarkEnd w:id="2397"/>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98" w:name="_Toc60777316"/>
      <w:bookmarkStart w:id="2399" w:name="_Toc162894913"/>
      <w:r>
        <w:t>–</w:t>
      </w:r>
      <w:r>
        <w:tab/>
      </w:r>
      <w:r>
        <w:rPr>
          <w:i/>
          <w:iCs/>
          <w:lang w:eastAsia="zh-CN"/>
        </w:rPr>
        <w:t>PUCCH-ConfigurationList</w:t>
      </w:r>
      <w:bookmarkEnd w:id="2398"/>
      <w:bookmarkEnd w:id="2399"/>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400" w:name="_Toc162894914"/>
      <w:r>
        <w:t>–</w:t>
      </w:r>
      <w:r>
        <w:tab/>
      </w:r>
      <w:r>
        <w:rPr>
          <w:i/>
        </w:rPr>
        <w:t>PUCCH-CSI-Resource</w:t>
      </w:r>
      <w:bookmarkEnd w:id="2400"/>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401" w:name="_Toc162894915"/>
      <w:bookmarkStart w:id="2402" w:name="_Toc60777317"/>
      <w:r>
        <w:t>–</w:t>
      </w:r>
      <w:r>
        <w:tab/>
      </w:r>
      <w:r>
        <w:rPr>
          <w:i/>
        </w:rPr>
        <w:t>PUCCH-PathlossReferenceRS-Id</w:t>
      </w:r>
      <w:bookmarkEnd w:id="2401"/>
      <w:bookmarkEnd w:id="2402"/>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403" w:name="_Toc162894916"/>
      <w:bookmarkStart w:id="2404" w:name="_Toc60777318"/>
      <w:r>
        <w:t>–</w:t>
      </w:r>
      <w:r>
        <w:tab/>
      </w:r>
      <w:r>
        <w:rPr>
          <w:i/>
        </w:rPr>
        <w:t>PUCCH-PowerControl</w:t>
      </w:r>
      <w:bookmarkEnd w:id="2403"/>
      <w:bookmarkEnd w:id="2404"/>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405" w:name="_Toc60777319"/>
      <w:bookmarkStart w:id="2406" w:name="_Toc162894917"/>
      <w:r>
        <w:t>–</w:t>
      </w:r>
      <w:r>
        <w:tab/>
      </w:r>
      <w:r>
        <w:rPr>
          <w:i/>
        </w:rPr>
        <w:t>PUCCH-SpatialRelationInfo</w:t>
      </w:r>
      <w:bookmarkEnd w:id="2405"/>
      <w:bookmarkEnd w:id="2406"/>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407" w:name="_Toc60777320"/>
      <w:bookmarkStart w:id="2408" w:name="_Toc162894918"/>
      <w:r>
        <w:t>–</w:t>
      </w:r>
      <w:r>
        <w:tab/>
      </w:r>
      <w:r>
        <w:rPr>
          <w:i/>
        </w:rPr>
        <w:t>PUCCH-SpatialRelationInfo-Id</w:t>
      </w:r>
      <w:bookmarkEnd w:id="2407"/>
      <w:bookmarkEnd w:id="2408"/>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409" w:name="_Toc162894919"/>
      <w:bookmarkStart w:id="2410" w:name="_Toc60777321"/>
      <w:r>
        <w:t>–</w:t>
      </w:r>
      <w:r>
        <w:tab/>
      </w:r>
      <w:r>
        <w:rPr>
          <w:i/>
        </w:rPr>
        <w:t>PUCCH-TPC-CommandConfig</w:t>
      </w:r>
      <w:bookmarkEnd w:id="2409"/>
      <w:bookmarkEnd w:id="2410"/>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411" w:name="_Toc60777322"/>
      <w:bookmarkStart w:id="2412" w:name="_Toc162894920"/>
      <w:r>
        <w:t>–</w:t>
      </w:r>
      <w:r>
        <w:tab/>
      </w:r>
      <w:r>
        <w:rPr>
          <w:i/>
        </w:rPr>
        <w:t>PUSCH-Config</w:t>
      </w:r>
      <w:bookmarkEnd w:id="2411"/>
      <w:bookmarkEnd w:id="2412"/>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413"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413"/>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14"/>
            <w:r>
              <w:rPr>
                <w:lang w:eastAsia="zh-CN"/>
              </w:rPr>
              <w:t>DL BWP used with this UL BWP.</w:t>
            </w:r>
            <w:commentRangeEnd w:id="2414"/>
            <w:r>
              <w:rPr>
                <w:rStyle w:val="CommentReference"/>
                <w:rFonts w:ascii="Times New Roman" w:hAnsi="Times New Roman"/>
              </w:rPr>
              <w:commentReference w:id="2414"/>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15"/>
            <w:r>
              <w:rPr>
                <w:szCs w:val="22"/>
                <w:lang w:eastAsia="sv-SE"/>
              </w:rPr>
              <w:t xml:space="preserve">When </w:t>
            </w:r>
            <w:commentRangeEnd w:id="2415"/>
            <w:r>
              <w:rPr>
                <w:rStyle w:val="CommentReference"/>
                <w:rFonts w:ascii="Times New Roman" w:hAnsi="Times New Roman"/>
              </w:rPr>
              <w:commentReference w:id="2415"/>
            </w:r>
            <w:r>
              <w:rPr>
                <w:szCs w:val="22"/>
                <w:lang w:eastAsia="sv-SE"/>
              </w:rPr>
              <w:t xml:space="preserve">this paramater is </w:t>
            </w:r>
            <w:commentRangeStart w:id="2416"/>
            <w:r>
              <w:rPr>
                <w:szCs w:val="22"/>
                <w:lang w:eastAsia="sv-SE"/>
              </w:rPr>
              <w:t>configured</w:t>
            </w:r>
            <w:commentRangeEnd w:id="2416"/>
            <w:r>
              <w:rPr>
                <w:rStyle w:val="CommentReference"/>
                <w:rFonts w:ascii="Times New Roman" w:hAnsi="Times New Roman"/>
              </w:rPr>
              <w:commentReference w:id="241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17"/>
            <w:r>
              <w:rPr>
                <w:szCs w:val="22"/>
                <w:lang w:eastAsia="sv-SE"/>
              </w:rPr>
              <w:t>When</w:t>
            </w:r>
            <w:commentRangeEnd w:id="2417"/>
            <w:r>
              <w:rPr>
                <w:rStyle w:val="CommentReference"/>
                <w:rFonts w:ascii="Times New Roman" w:hAnsi="Times New Roman"/>
              </w:rPr>
              <w:commentReference w:id="241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1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18"/>
            <w:r>
              <w:rPr>
                <w:rStyle w:val="CommentReference"/>
                <w:rFonts w:ascii="Times New Roman" w:hAnsi="Times New Roman"/>
              </w:rPr>
              <w:commentReference w:id="241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419" w:name="_Toc162894921"/>
      <w:bookmarkStart w:id="2420" w:name="_Toc60777323"/>
      <w:r>
        <w:t>–</w:t>
      </w:r>
      <w:r>
        <w:tab/>
      </w:r>
      <w:r>
        <w:rPr>
          <w:i/>
        </w:rPr>
        <w:t>PUSCH-ConfigCommon</w:t>
      </w:r>
      <w:bookmarkEnd w:id="2419"/>
      <w:bookmarkEnd w:id="2420"/>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421" w:name="_Toc162894922"/>
      <w:bookmarkStart w:id="2422" w:name="_Toc60777324"/>
      <w:r>
        <w:t>–</w:t>
      </w:r>
      <w:r>
        <w:tab/>
      </w:r>
      <w:r>
        <w:rPr>
          <w:i/>
        </w:rPr>
        <w:t>PUSCH-PowerControl</w:t>
      </w:r>
      <w:bookmarkEnd w:id="2421"/>
      <w:bookmarkEnd w:id="2422"/>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423" w:name="_Toc162894923"/>
      <w:bookmarkStart w:id="2424" w:name="_Toc60777325"/>
      <w:r>
        <w:t>–</w:t>
      </w:r>
      <w:r>
        <w:tab/>
      </w:r>
      <w:r>
        <w:rPr>
          <w:i/>
        </w:rPr>
        <w:t>PUSCH-ServingCellConfig</w:t>
      </w:r>
      <w:bookmarkEnd w:id="2423"/>
      <w:bookmarkEnd w:id="2424"/>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425" w:name="_Toc162894924"/>
      <w:bookmarkStart w:id="2426" w:name="_Toc60777326"/>
      <w:r>
        <w:t>–</w:t>
      </w:r>
      <w:r>
        <w:tab/>
      </w:r>
      <w:r>
        <w:rPr>
          <w:i/>
        </w:rPr>
        <w:t>PUSCH-TimeDomainResourceAllocationList</w:t>
      </w:r>
      <w:bookmarkEnd w:id="2425"/>
      <w:bookmarkEnd w:id="2426"/>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2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27"/>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428" w:name="_Toc60777327"/>
      <w:bookmarkStart w:id="2429" w:name="_Toc162894925"/>
      <w:r>
        <w:t>–</w:t>
      </w:r>
      <w:r>
        <w:tab/>
      </w:r>
      <w:r>
        <w:rPr>
          <w:i/>
        </w:rPr>
        <w:t>PUSCH-TPC-CommandConfig</w:t>
      </w:r>
      <w:bookmarkEnd w:id="2428"/>
      <w:bookmarkEnd w:id="2429"/>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30" w:name="_Toc162894926"/>
      <w:r>
        <w:rPr>
          <w:rFonts w:eastAsia="MS Mincho"/>
          <w:i/>
          <w:iCs/>
        </w:rPr>
        <w:t>–</w:t>
      </w:r>
      <w:r>
        <w:rPr>
          <w:rFonts w:eastAsia="MS Mincho"/>
          <w:i/>
          <w:iCs/>
        </w:rPr>
        <w:tab/>
        <w:t>QFI</w:t>
      </w:r>
      <w:bookmarkEnd w:id="2430"/>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31" w:name="_Toc162894927"/>
      <w:bookmarkStart w:id="2432" w:name="_Toc60777328"/>
      <w:r>
        <w:rPr>
          <w:rFonts w:eastAsia="MS Mincho"/>
          <w:i/>
          <w:iCs/>
        </w:rPr>
        <w:t>–</w:t>
      </w:r>
      <w:r>
        <w:rPr>
          <w:rFonts w:eastAsia="MS Mincho"/>
          <w:i/>
          <w:iCs/>
        </w:rPr>
        <w:tab/>
        <w:t>Q-OffsetRange</w:t>
      </w:r>
      <w:bookmarkEnd w:id="2431"/>
      <w:bookmarkEnd w:id="2432"/>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宋体"/>
        </w:rPr>
      </w:pPr>
      <w:bookmarkStart w:id="2433" w:name="_Toc162894928"/>
      <w:bookmarkStart w:id="2434" w:name="_Toc60777329"/>
      <w:r>
        <w:rPr>
          <w:rFonts w:eastAsia="宋体"/>
        </w:rPr>
        <w:t>–</w:t>
      </w:r>
      <w:r>
        <w:rPr>
          <w:rFonts w:eastAsia="宋体"/>
        </w:rPr>
        <w:tab/>
      </w:r>
      <w:r>
        <w:rPr>
          <w:rFonts w:eastAsia="宋体"/>
          <w:i/>
        </w:rPr>
        <w:t>Q-QualMin</w:t>
      </w:r>
      <w:bookmarkEnd w:id="2433"/>
      <w:bookmarkEnd w:id="2434"/>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宋体"/>
        </w:rPr>
      </w:pPr>
      <w:bookmarkStart w:id="2435" w:name="_Toc60777330"/>
      <w:bookmarkStart w:id="2436" w:name="_Toc162894929"/>
      <w:r>
        <w:rPr>
          <w:rFonts w:eastAsia="宋体"/>
        </w:rPr>
        <w:t>–</w:t>
      </w:r>
      <w:r>
        <w:rPr>
          <w:rFonts w:eastAsia="宋体"/>
        </w:rPr>
        <w:tab/>
      </w:r>
      <w:r>
        <w:rPr>
          <w:rFonts w:eastAsia="宋体"/>
          <w:i/>
        </w:rPr>
        <w:t>Q-RxLevMin</w:t>
      </w:r>
      <w:bookmarkEnd w:id="2435"/>
      <w:bookmarkEnd w:id="2436"/>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37" w:name="_Toc60777331"/>
      <w:bookmarkStart w:id="2438" w:name="_Toc162894930"/>
      <w:r>
        <w:rPr>
          <w:rFonts w:eastAsia="MS Mincho"/>
        </w:rPr>
        <w:t>–</w:t>
      </w:r>
      <w:r>
        <w:rPr>
          <w:rFonts w:eastAsia="MS Mincho"/>
        </w:rPr>
        <w:tab/>
      </w:r>
      <w:r>
        <w:rPr>
          <w:rFonts w:eastAsia="MS Mincho"/>
          <w:i/>
        </w:rPr>
        <w:t>QuantityConfig</w:t>
      </w:r>
      <w:bookmarkEnd w:id="2437"/>
      <w:bookmarkEnd w:id="2438"/>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39" w:name="_Toc60777332"/>
      <w:bookmarkStart w:id="2440" w:name="_Toc162894931"/>
      <w:r>
        <w:t>–</w:t>
      </w:r>
      <w:r>
        <w:tab/>
      </w:r>
      <w:r>
        <w:rPr>
          <w:i/>
        </w:rPr>
        <w:t>RACH-ConfigCommon</w:t>
      </w:r>
      <w:bookmarkEnd w:id="2439"/>
      <w:bookmarkEnd w:id="2440"/>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41"/>
            <w:r>
              <w:rPr>
                <w:szCs w:val="22"/>
                <w:lang w:eastAsia="sv-SE"/>
              </w:rPr>
              <w:t>32</w:t>
            </w:r>
            <w:commentRangeEnd w:id="2441"/>
            <w:r>
              <w:rPr>
                <w:rStyle w:val="CommentReference"/>
                <w:rFonts w:ascii="Times New Roman" w:hAnsi="Times New Roman"/>
              </w:rPr>
              <w:commentReference w:id="2441"/>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42"/>
            <w:commentRangeEnd w:id="2442"/>
            <w:r>
              <w:rPr>
                <w:rStyle w:val="CommentReference"/>
                <w:rFonts w:ascii="Times New Roman" w:hAnsi="Times New Roman"/>
              </w:rPr>
              <w:commentReference w:id="2442"/>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43" w:name="_Toc162894932"/>
      <w:bookmarkStart w:id="2444" w:name="_Toc60777333"/>
      <w:r>
        <w:t>–</w:t>
      </w:r>
      <w:r>
        <w:tab/>
      </w:r>
      <w:r>
        <w:rPr>
          <w:i/>
        </w:rPr>
        <w:t>RACH-ConfigCommonTwoStepRA</w:t>
      </w:r>
      <w:bookmarkEnd w:id="2443"/>
      <w:bookmarkEnd w:id="2444"/>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45" w:name="_Toc162894933"/>
      <w:bookmarkStart w:id="2446" w:name="_Toc60777334"/>
      <w:r>
        <w:t>–</w:t>
      </w:r>
      <w:r>
        <w:tab/>
      </w:r>
      <w:r>
        <w:rPr>
          <w:i/>
        </w:rPr>
        <w:t>RACH-ConfigDedicated</w:t>
      </w:r>
      <w:bookmarkEnd w:id="2445"/>
      <w:bookmarkEnd w:id="2446"/>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47"/>
            <w:r>
              <w:rPr>
                <w:szCs w:val="22"/>
                <w:lang w:eastAsia="sv-SE"/>
              </w:rPr>
              <w:t>contention based</w:t>
            </w:r>
            <w:commentRangeEnd w:id="2447"/>
            <w:r>
              <w:rPr>
                <w:rStyle w:val="CommentReference"/>
                <w:rFonts w:ascii="Times New Roman" w:hAnsi="Times New Roman"/>
              </w:rPr>
              <w:commentReference w:id="2447"/>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48"/>
            <w:r>
              <w:rPr>
                <w:b/>
                <w:i/>
                <w:szCs w:val="22"/>
                <w:lang w:eastAsia="sv-SE"/>
              </w:rPr>
              <w:t>cfra-TwoStep</w:t>
            </w:r>
            <w:commentRangeEnd w:id="2448"/>
            <w:r>
              <w:rPr>
                <w:rStyle w:val="CommentReference"/>
                <w:rFonts w:ascii="Times New Roman" w:hAnsi="Times New Roman"/>
              </w:rPr>
              <w:commentReference w:id="2448"/>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49"/>
            <w:r>
              <w:t>the UE performs contention based random access</w:t>
            </w:r>
            <w:commentRangeEnd w:id="2449"/>
            <w:r>
              <w:rPr>
                <w:rStyle w:val="CommentReference"/>
                <w:rFonts w:ascii="Times New Roman" w:hAnsi="Times New Roman"/>
              </w:rPr>
              <w:commentReference w:id="2449"/>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50"/>
            <w:commentRangeEnd w:id="2450"/>
            <w:r>
              <w:rPr>
                <w:rStyle w:val="CommentReference"/>
                <w:rFonts w:ascii="Times New Roman" w:eastAsia="PMingLiU" w:hAnsi="Times New Roman"/>
                <w:lang w:val="en-US" w:eastAsia="zh-TW"/>
              </w:rPr>
              <w:commentReference w:id="2450"/>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51" w:name="_Toc162894934"/>
      <w:bookmarkStart w:id="2452" w:name="_Toc60777335"/>
      <w:r>
        <w:t>–</w:t>
      </w:r>
      <w:r>
        <w:tab/>
      </w:r>
      <w:r>
        <w:rPr>
          <w:i/>
        </w:rPr>
        <w:t>RACH-ConfigGeneric</w:t>
      </w:r>
      <w:bookmarkEnd w:id="2451"/>
      <w:bookmarkEnd w:id="2452"/>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53" w:name="_Toc60777336"/>
      <w:bookmarkStart w:id="2454" w:name="_Toc162894935"/>
      <w:r>
        <w:t>–</w:t>
      </w:r>
      <w:r>
        <w:tab/>
      </w:r>
      <w:r>
        <w:rPr>
          <w:i/>
        </w:rPr>
        <w:t>RACH-ConfigGenericTwoStepRA</w:t>
      </w:r>
      <w:bookmarkEnd w:id="2453"/>
      <w:bookmarkEnd w:id="2454"/>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55" w:name="_Toc162894936"/>
      <w:r>
        <w:t>–</w:t>
      </w:r>
      <w:r>
        <w:tab/>
      </w:r>
      <w:r>
        <w:rPr>
          <w:i/>
        </w:rPr>
        <w:t>RACH-ConfigTwoTA</w:t>
      </w:r>
      <w:bookmarkEnd w:id="2455"/>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56"/>
      <w:commentRangeEnd w:id="2456"/>
      <w:r>
        <w:rPr>
          <w:rStyle w:val="CommentReference"/>
          <w:rFonts w:ascii="Times New Roman" w:hAnsi="Times New Roman"/>
          <w:lang w:eastAsia="ja-JP"/>
        </w:rPr>
        <w:commentReference w:id="2456"/>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57"/>
            <w:commentRangeEnd w:id="2457"/>
            <w:r>
              <w:rPr>
                <w:rStyle w:val="CommentReference"/>
                <w:rFonts w:ascii="Times New Roman" w:hAnsi="Times New Roman"/>
              </w:rPr>
              <w:commentReference w:id="2457"/>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58" w:name="_Toc60777337"/>
      <w:bookmarkStart w:id="2459" w:name="_Toc162894937"/>
      <w:r>
        <w:t>–</w:t>
      </w:r>
      <w:r>
        <w:tab/>
      </w:r>
      <w:r>
        <w:rPr>
          <w:i/>
        </w:rPr>
        <w:t>RA-Prioritization</w:t>
      </w:r>
      <w:bookmarkEnd w:id="2458"/>
      <w:bookmarkEnd w:id="2459"/>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60" w:name="_Toc162894938"/>
      <w:r>
        <w:t>–</w:t>
      </w:r>
      <w:r>
        <w:tab/>
      </w:r>
      <w:r>
        <w:rPr>
          <w:i/>
        </w:rPr>
        <w:t>RA-PrioritizationForSlicing</w:t>
      </w:r>
      <w:bookmarkEnd w:id="2460"/>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61" w:name="_Toc162894939"/>
      <w:bookmarkStart w:id="2462" w:name="_Toc60777338"/>
      <w:r>
        <w:t>–</w:t>
      </w:r>
      <w:r>
        <w:tab/>
      </w:r>
      <w:r>
        <w:rPr>
          <w:i/>
        </w:rPr>
        <w:t>RadioBearerConfig</w:t>
      </w:r>
      <w:bookmarkEnd w:id="2461"/>
      <w:bookmarkEnd w:id="2462"/>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63"/>
      <w:commentRangeEnd w:id="2463"/>
      <w:r>
        <w:rPr>
          <w:rStyle w:val="CommentReference"/>
          <w:rFonts w:ascii="Times New Roman" w:hAnsi="Times New Roman"/>
          <w:lang w:eastAsia="ja-JP"/>
        </w:rPr>
        <w:commentReference w:id="2463"/>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64" w:name="_Toc60777339"/>
      <w:bookmarkStart w:id="2465" w:name="_Toc162894940"/>
      <w:r>
        <w:t>–</w:t>
      </w:r>
      <w:r>
        <w:tab/>
      </w:r>
      <w:r>
        <w:rPr>
          <w:i/>
        </w:rPr>
        <w:t>RadioLinkMonitoringConfig</w:t>
      </w:r>
      <w:bookmarkEnd w:id="2464"/>
      <w:bookmarkEnd w:id="2465"/>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66" w:name="_Toc162894941"/>
      <w:bookmarkStart w:id="2467" w:name="_Toc60777340"/>
      <w:r>
        <w:t>–</w:t>
      </w:r>
      <w:r>
        <w:tab/>
      </w:r>
      <w:r>
        <w:rPr>
          <w:i/>
        </w:rPr>
        <w:t>RadioLinkMonitoringRS-Id</w:t>
      </w:r>
      <w:bookmarkEnd w:id="2466"/>
      <w:bookmarkEnd w:id="2467"/>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宋体"/>
        </w:rPr>
      </w:pPr>
      <w:bookmarkStart w:id="2468" w:name="_Toc162894942"/>
      <w:bookmarkStart w:id="2469" w:name="_Toc60777341"/>
      <w:r>
        <w:rPr>
          <w:rFonts w:eastAsia="宋体"/>
        </w:rPr>
        <w:t>–</w:t>
      </w:r>
      <w:r>
        <w:rPr>
          <w:rFonts w:eastAsia="宋体"/>
        </w:rPr>
        <w:tab/>
      </w:r>
      <w:r>
        <w:rPr>
          <w:rFonts w:eastAsia="宋体"/>
          <w:i/>
        </w:rPr>
        <w:t>RAN-AreaCode</w:t>
      </w:r>
      <w:bookmarkEnd w:id="2468"/>
      <w:bookmarkEnd w:id="2469"/>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70" w:name="_Toc60777342"/>
      <w:bookmarkStart w:id="2471" w:name="_Toc162894943"/>
      <w:r>
        <w:t>–</w:t>
      </w:r>
      <w:r>
        <w:tab/>
      </w:r>
      <w:r>
        <w:rPr>
          <w:i/>
        </w:rPr>
        <w:t>RateMatchPattern</w:t>
      </w:r>
      <w:bookmarkEnd w:id="2470"/>
      <w:bookmarkEnd w:id="2471"/>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72" w:name="_Toc60777343"/>
      <w:bookmarkStart w:id="2473" w:name="_Toc162894944"/>
      <w:r>
        <w:t>–</w:t>
      </w:r>
      <w:r>
        <w:tab/>
      </w:r>
      <w:r>
        <w:rPr>
          <w:i/>
        </w:rPr>
        <w:t>RateMatchPatternId</w:t>
      </w:r>
      <w:bookmarkEnd w:id="2472"/>
      <w:bookmarkEnd w:id="2473"/>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74" w:name="_Toc162894945"/>
      <w:bookmarkStart w:id="2475" w:name="_Toc60777344"/>
      <w:r>
        <w:t>–</w:t>
      </w:r>
      <w:r>
        <w:tab/>
      </w:r>
      <w:r>
        <w:rPr>
          <w:i/>
        </w:rPr>
        <w:t>RateMatchPatternLTE-CRS</w:t>
      </w:r>
      <w:bookmarkEnd w:id="2474"/>
      <w:bookmarkEnd w:id="2475"/>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76" w:name="_Toc162894946"/>
      <w:r>
        <w:t>–</w:t>
      </w:r>
      <w:r>
        <w:tab/>
      </w:r>
      <w:r>
        <w:rPr>
          <w:i/>
        </w:rPr>
        <w:t>ReferenceConfiguration</w:t>
      </w:r>
      <w:bookmarkEnd w:id="2476"/>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77" w:name="_Toc162894947"/>
      <w:r>
        <w:t>–</w:t>
      </w:r>
      <w:r>
        <w:tab/>
      </w:r>
      <w:r>
        <w:rPr>
          <w:i/>
        </w:rPr>
        <w:t>ReferenceLocation</w:t>
      </w:r>
      <w:bookmarkEnd w:id="2477"/>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78" w:name="_Toc162894948"/>
      <w:bookmarkStart w:id="2479" w:name="_Toc60777345"/>
      <w:r>
        <w:t>–</w:t>
      </w:r>
      <w:r>
        <w:tab/>
      </w:r>
      <w:r>
        <w:rPr>
          <w:i/>
        </w:rPr>
        <w:t>ReferenceTimeInfo</w:t>
      </w:r>
      <w:bookmarkEnd w:id="2478"/>
      <w:bookmarkEnd w:id="2479"/>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80" w:name="_Toc162894949"/>
      <w:bookmarkStart w:id="2481" w:name="_Toc60777346"/>
      <w:r>
        <w:t>–</w:t>
      </w:r>
      <w:r>
        <w:tab/>
      </w:r>
      <w:r>
        <w:rPr>
          <w:i/>
        </w:rPr>
        <w:t>RejectWaitTime</w:t>
      </w:r>
      <w:bookmarkEnd w:id="2480"/>
      <w:bookmarkEnd w:id="2481"/>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82" w:name="_Toc162894950"/>
      <w:bookmarkStart w:id="2483" w:name="_Toc60777347"/>
      <w:r>
        <w:t>–</w:t>
      </w:r>
      <w:r>
        <w:tab/>
      </w:r>
      <w:r>
        <w:rPr>
          <w:i/>
        </w:rPr>
        <w:t>RepetitionSchemeConfig</w:t>
      </w:r>
      <w:bookmarkEnd w:id="2482"/>
      <w:bookmarkEnd w:id="2483"/>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84" w:name="_Toc60777348"/>
      <w:bookmarkStart w:id="2485" w:name="_Toc162894951"/>
      <w:r>
        <w:rPr>
          <w:rFonts w:eastAsia="MS Mincho"/>
        </w:rPr>
        <w:t>–</w:t>
      </w:r>
      <w:r>
        <w:rPr>
          <w:rFonts w:eastAsia="MS Mincho"/>
        </w:rPr>
        <w:tab/>
      </w:r>
      <w:r>
        <w:rPr>
          <w:rFonts w:eastAsia="MS Mincho"/>
          <w:i/>
        </w:rPr>
        <w:t>ReportConfigId</w:t>
      </w:r>
      <w:bookmarkEnd w:id="2484"/>
      <w:bookmarkEnd w:id="2485"/>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86" w:name="_Toc162894952"/>
      <w:bookmarkStart w:id="2487" w:name="_Toc60777349"/>
      <w:r>
        <w:rPr>
          <w:rFonts w:eastAsia="MS Mincho"/>
          <w:i/>
          <w:iCs/>
        </w:rPr>
        <w:t>–</w:t>
      </w:r>
      <w:r>
        <w:rPr>
          <w:rFonts w:eastAsia="MS Mincho"/>
          <w:i/>
          <w:iCs/>
        </w:rPr>
        <w:tab/>
        <w:t>ReportConfigInterRAT</w:t>
      </w:r>
      <w:bookmarkEnd w:id="2486"/>
      <w:bookmarkEnd w:id="2487"/>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88"/>
      <w:r>
        <w:t>OffsetRange</w:t>
      </w:r>
      <w:commentRangeEnd w:id="2488"/>
      <w:r>
        <w:rPr>
          <w:rStyle w:val="CommentReference"/>
          <w:rFonts w:ascii="Times New Roman" w:hAnsi="Times New Roman"/>
          <w:lang w:eastAsia="ja-JP"/>
        </w:rPr>
        <w:commentReference w:id="2488"/>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89"/>
      <w:r>
        <w:rPr>
          <w:color w:val="808080"/>
        </w:rPr>
        <w:t>ASN1STOP</w:t>
      </w:r>
      <w:commentRangeEnd w:id="2489"/>
      <w:r>
        <w:rPr>
          <w:rStyle w:val="CommentReference"/>
          <w:rFonts w:ascii="Times New Roman" w:hAnsi="Times New Roman"/>
          <w:lang w:eastAsia="ja-JP"/>
        </w:rPr>
        <w:commentReference w:id="2489"/>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90" w:name="_Toc162894953"/>
      <w:bookmarkStart w:id="2491" w:name="_Toc60777350"/>
      <w:r>
        <w:rPr>
          <w:rFonts w:eastAsia="MS Mincho"/>
        </w:rPr>
        <w:t>–</w:t>
      </w:r>
      <w:r>
        <w:rPr>
          <w:rFonts w:eastAsia="MS Mincho"/>
        </w:rPr>
        <w:tab/>
      </w:r>
      <w:r>
        <w:rPr>
          <w:rFonts w:eastAsia="MS Mincho"/>
          <w:i/>
        </w:rPr>
        <w:t>ReportConfigNR</w:t>
      </w:r>
      <w:bookmarkEnd w:id="2490"/>
      <w:bookmarkEnd w:id="2491"/>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92"/>
      <w:r>
        <w:t>moving reference location</w:t>
      </w:r>
      <w:commentRangeEnd w:id="2492"/>
      <w:r>
        <w:rPr>
          <w:rStyle w:val="CommentReference"/>
        </w:rPr>
        <w:commentReference w:id="249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9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93"/>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94"/>
      <w:r>
        <w:t>referenceLocation2-r18           ReferenceLocation-r17,</w:t>
      </w:r>
      <w:commentRangeEnd w:id="2494"/>
      <w:r>
        <w:rPr>
          <w:rStyle w:val="CommentReference"/>
          <w:rFonts w:ascii="Times New Roman" w:hAnsi="Times New Roman"/>
          <w:lang w:eastAsia="ja-JP"/>
        </w:rPr>
        <w:commentReference w:id="2494"/>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95"/>
      <w:r>
        <w:t>1</w:t>
      </w:r>
      <w:commentRangeEnd w:id="2495"/>
      <w:r>
        <w:rPr>
          <w:rStyle w:val="CommentReference"/>
          <w:rFonts w:ascii="Times New Roman" w:hAnsi="Times New Roman"/>
          <w:lang w:eastAsia="ja-JP"/>
        </w:rPr>
        <w:commentReference w:id="2495"/>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96"/>
      <w:r>
        <w:t>r18</w:t>
      </w:r>
      <w:commentRangeEnd w:id="2496"/>
      <w:r>
        <w:rPr>
          <w:rStyle w:val="CommentReference"/>
          <w:rFonts w:ascii="Times New Roman" w:hAnsi="Times New Roman"/>
          <w:lang w:eastAsia="ja-JP"/>
        </w:rPr>
        <w:commentReference w:id="249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97"/>
            <w:commentRangeEnd w:id="2497"/>
            <w:r>
              <w:rPr>
                <w:rStyle w:val="CommentReference"/>
                <w:rFonts w:ascii="Times New Roman" w:hAnsi="Times New Roman"/>
              </w:rPr>
              <w:commentReference w:id="2497"/>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98" w:name="_Toc60777351"/>
      <w:bookmarkStart w:id="2499" w:name="_Toc162894954"/>
      <w:r>
        <w:rPr>
          <w:rFonts w:eastAsia="MS Mincho"/>
        </w:rPr>
        <w:t>–</w:t>
      </w:r>
      <w:r>
        <w:rPr>
          <w:rFonts w:eastAsia="MS Mincho"/>
        </w:rPr>
        <w:tab/>
      </w:r>
      <w:r>
        <w:rPr>
          <w:rFonts w:eastAsia="MS Mincho"/>
          <w:i/>
          <w:iCs/>
        </w:rPr>
        <w:t>ReportConfigNR-SL</w:t>
      </w:r>
      <w:bookmarkEnd w:id="2498"/>
      <w:bookmarkEnd w:id="2499"/>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500" w:name="_Toc162894955"/>
      <w:bookmarkStart w:id="2501" w:name="_Toc60777352"/>
      <w:r>
        <w:rPr>
          <w:rFonts w:eastAsia="MS Mincho"/>
        </w:rPr>
        <w:t>–</w:t>
      </w:r>
      <w:r>
        <w:rPr>
          <w:rFonts w:eastAsia="MS Mincho"/>
        </w:rPr>
        <w:tab/>
      </w:r>
      <w:r>
        <w:rPr>
          <w:rFonts w:eastAsia="MS Mincho"/>
          <w:i/>
        </w:rPr>
        <w:t>ReportConfigToAddModList</w:t>
      </w:r>
      <w:bookmarkEnd w:id="2500"/>
      <w:bookmarkEnd w:id="2501"/>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502" w:name="_Toc60777353"/>
      <w:bookmarkStart w:id="2503" w:name="_Toc162894956"/>
      <w:r>
        <w:rPr>
          <w:rFonts w:eastAsia="MS Mincho"/>
        </w:rPr>
        <w:t>–</w:t>
      </w:r>
      <w:r>
        <w:rPr>
          <w:rFonts w:eastAsia="MS Mincho"/>
        </w:rPr>
        <w:tab/>
      </w:r>
      <w:r>
        <w:rPr>
          <w:rFonts w:eastAsia="MS Mincho"/>
          <w:i/>
        </w:rPr>
        <w:t>ReportInterval</w:t>
      </w:r>
      <w:bookmarkEnd w:id="2502"/>
      <w:bookmarkEnd w:id="2503"/>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宋体"/>
        </w:rPr>
      </w:pPr>
      <w:bookmarkStart w:id="2504" w:name="_Toc60777354"/>
      <w:bookmarkStart w:id="2505" w:name="_Toc162894957"/>
      <w:r>
        <w:rPr>
          <w:rFonts w:eastAsia="宋体"/>
        </w:rPr>
        <w:t>–</w:t>
      </w:r>
      <w:r>
        <w:rPr>
          <w:rFonts w:eastAsia="宋体"/>
        </w:rPr>
        <w:tab/>
      </w:r>
      <w:r>
        <w:rPr>
          <w:rFonts w:eastAsia="宋体"/>
          <w:i/>
        </w:rPr>
        <w:t>ReselectionThreshold</w:t>
      </w:r>
      <w:bookmarkEnd w:id="2504"/>
      <w:bookmarkEnd w:id="2505"/>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宋体"/>
        </w:rPr>
      </w:pPr>
      <w:bookmarkStart w:id="2506" w:name="_Toc162894958"/>
      <w:bookmarkStart w:id="2507" w:name="_Toc60777355"/>
      <w:r>
        <w:rPr>
          <w:rFonts w:eastAsia="宋体"/>
        </w:rPr>
        <w:t>–</w:t>
      </w:r>
      <w:r>
        <w:rPr>
          <w:rFonts w:eastAsia="宋体"/>
        </w:rPr>
        <w:tab/>
      </w:r>
      <w:r>
        <w:rPr>
          <w:rFonts w:eastAsia="宋体"/>
          <w:i/>
        </w:rPr>
        <w:t>ReselectionThresholdQ</w:t>
      </w:r>
      <w:bookmarkEnd w:id="2506"/>
      <w:bookmarkEnd w:id="2507"/>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宋体"/>
        </w:rPr>
      </w:pPr>
      <w:bookmarkStart w:id="2508" w:name="_Toc162894959"/>
      <w:bookmarkStart w:id="2509" w:name="_Toc60777356"/>
      <w:r>
        <w:rPr>
          <w:rFonts w:eastAsia="宋体"/>
        </w:rPr>
        <w:t>–</w:t>
      </w:r>
      <w:r>
        <w:rPr>
          <w:rFonts w:eastAsia="宋体"/>
        </w:rPr>
        <w:tab/>
      </w:r>
      <w:r>
        <w:rPr>
          <w:rFonts w:eastAsia="宋体"/>
          <w:i/>
        </w:rPr>
        <w:t>ResumeCause</w:t>
      </w:r>
      <w:bookmarkEnd w:id="2508"/>
      <w:bookmarkEnd w:id="2509"/>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宋体"/>
        </w:rPr>
      </w:pPr>
      <w:bookmarkStart w:id="2510" w:name="_Toc60777357"/>
      <w:bookmarkStart w:id="2511" w:name="_Toc162894960"/>
      <w:r>
        <w:rPr>
          <w:rFonts w:eastAsia="宋体"/>
        </w:rPr>
        <w:t>–</w:t>
      </w:r>
      <w:r>
        <w:rPr>
          <w:rFonts w:eastAsia="宋体"/>
        </w:rPr>
        <w:tab/>
      </w:r>
      <w:r>
        <w:rPr>
          <w:rFonts w:eastAsia="宋体"/>
          <w:i/>
        </w:rPr>
        <w:t>RLC-BearerConfig</w:t>
      </w:r>
      <w:bookmarkEnd w:id="2510"/>
      <w:bookmarkEnd w:id="2511"/>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宋体"/>
        </w:rPr>
      </w:pPr>
      <w:bookmarkStart w:id="2512" w:name="_Toc162894961"/>
      <w:bookmarkStart w:id="2513" w:name="_Toc60777358"/>
      <w:r>
        <w:rPr>
          <w:rFonts w:eastAsia="宋体"/>
        </w:rPr>
        <w:t>–</w:t>
      </w:r>
      <w:r>
        <w:rPr>
          <w:rFonts w:eastAsia="宋体"/>
        </w:rPr>
        <w:tab/>
      </w:r>
      <w:r>
        <w:rPr>
          <w:rFonts w:eastAsia="宋体"/>
          <w:i/>
        </w:rPr>
        <w:t>RLC-Config</w:t>
      </w:r>
      <w:bookmarkEnd w:id="2512"/>
      <w:bookmarkEnd w:id="2513"/>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514" w:name="_Toc162894962"/>
      <w:bookmarkStart w:id="2515" w:name="_Toc60777359"/>
      <w:r>
        <w:t>–</w:t>
      </w:r>
      <w:r>
        <w:tab/>
      </w:r>
      <w:r>
        <w:rPr>
          <w:i/>
        </w:rPr>
        <w:t>RLF-TimersAndConstants</w:t>
      </w:r>
      <w:bookmarkEnd w:id="2514"/>
      <w:bookmarkEnd w:id="2515"/>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516" w:name="_Toc60777360"/>
      <w:bookmarkStart w:id="2517" w:name="_Toc162894963"/>
      <w:r>
        <w:t>–</w:t>
      </w:r>
      <w:r>
        <w:tab/>
      </w:r>
      <w:r>
        <w:rPr>
          <w:i/>
        </w:rPr>
        <w:t>RNTI-Value</w:t>
      </w:r>
      <w:bookmarkEnd w:id="2516"/>
      <w:bookmarkEnd w:id="2517"/>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518" w:name="_Toc162894964"/>
      <w:bookmarkStart w:id="2519" w:name="_Toc60777361"/>
      <w:r>
        <w:rPr>
          <w:rFonts w:eastAsia="MS Mincho"/>
        </w:rPr>
        <w:t>–</w:t>
      </w:r>
      <w:r>
        <w:rPr>
          <w:rFonts w:eastAsia="MS Mincho"/>
        </w:rPr>
        <w:tab/>
      </w:r>
      <w:r>
        <w:rPr>
          <w:rFonts w:eastAsia="MS Mincho"/>
          <w:i/>
        </w:rPr>
        <w:t>RSRP-Range</w:t>
      </w:r>
      <w:bookmarkEnd w:id="2518"/>
      <w:bookmarkEnd w:id="2519"/>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520" w:name="_Toc162894965"/>
      <w:bookmarkStart w:id="2521" w:name="_Toc60777362"/>
      <w:r>
        <w:rPr>
          <w:rFonts w:eastAsia="MS Mincho"/>
        </w:rPr>
        <w:t>–</w:t>
      </w:r>
      <w:r>
        <w:rPr>
          <w:rFonts w:eastAsia="MS Mincho"/>
        </w:rPr>
        <w:tab/>
      </w:r>
      <w:r>
        <w:rPr>
          <w:rFonts w:eastAsia="MS Mincho"/>
          <w:i/>
        </w:rPr>
        <w:t>RSRQ-Range</w:t>
      </w:r>
      <w:bookmarkEnd w:id="2520"/>
      <w:bookmarkEnd w:id="2521"/>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522" w:name="_Toc162894966"/>
      <w:bookmarkStart w:id="2523" w:name="_Toc60777363"/>
      <w:r>
        <w:rPr>
          <w:rFonts w:eastAsia="MS Mincho"/>
        </w:rPr>
        <w:t>–</w:t>
      </w:r>
      <w:r>
        <w:rPr>
          <w:rFonts w:eastAsia="MS Mincho"/>
        </w:rPr>
        <w:tab/>
      </w:r>
      <w:r>
        <w:rPr>
          <w:rFonts w:eastAsia="MS Mincho"/>
          <w:i/>
        </w:rPr>
        <w:t>RSSI-Range</w:t>
      </w:r>
      <w:bookmarkEnd w:id="2522"/>
      <w:bookmarkEnd w:id="2523"/>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524" w:name="_Toc162894967"/>
      <w:r>
        <w:t>–</w:t>
      </w:r>
      <w:r>
        <w:tab/>
      </w:r>
      <w:r>
        <w:rPr>
          <w:i/>
        </w:rPr>
        <w:t>RxTxTimeDiff</w:t>
      </w:r>
      <w:bookmarkEnd w:id="2524"/>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525" w:name="_Toc162894968"/>
      <w:r>
        <w:t>–</w:t>
      </w:r>
      <w:r>
        <w:tab/>
      </w:r>
      <w:r>
        <w:rPr>
          <w:i/>
        </w:rPr>
        <w:t>SCellActivationRS-Config</w:t>
      </w:r>
      <w:bookmarkEnd w:id="2525"/>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526" w:name="_Toc162894969"/>
      <w:r>
        <w:t>–</w:t>
      </w:r>
      <w:r>
        <w:tab/>
      </w:r>
      <w:r>
        <w:rPr>
          <w:i/>
        </w:rPr>
        <w:t>SCellActivationRS-ConfigId</w:t>
      </w:r>
      <w:bookmarkEnd w:id="2526"/>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527" w:name="_Toc162894970"/>
      <w:bookmarkStart w:id="2528" w:name="_Toc60777364"/>
      <w:r>
        <w:t>–</w:t>
      </w:r>
      <w:r>
        <w:tab/>
      </w:r>
      <w:r>
        <w:rPr>
          <w:i/>
        </w:rPr>
        <w:t>SCellIndex</w:t>
      </w:r>
      <w:bookmarkEnd w:id="2527"/>
      <w:bookmarkEnd w:id="2528"/>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宋体"/>
        </w:rPr>
      </w:pPr>
      <w:bookmarkStart w:id="2529" w:name="_Toc60777365"/>
      <w:bookmarkStart w:id="2530" w:name="_Toc162894971"/>
      <w:r>
        <w:rPr>
          <w:rFonts w:eastAsia="宋体"/>
        </w:rPr>
        <w:t>–</w:t>
      </w:r>
      <w:r>
        <w:rPr>
          <w:rFonts w:eastAsia="宋体"/>
        </w:rPr>
        <w:tab/>
      </w:r>
      <w:r>
        <w:rPr>
          <w:rFonts w:eastAsia="宋体"/>
          <w:i/>
        </w:rPr>
        <w:t>SchedulingRequestConfig</w:t>
      </w:r>
      <w:bookmarkEnd w:id="2529"/>
      <w:bookmarkEnd w:id="2530"/>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31"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32" w:name="_Hlk101255930"/>
      <w:bookmarkEnd w:id="2531"/>
      <w:r>
        <w:rPr>
          <w:color w:val="808080"/>
        </w:rPr>
        <w:t>-- TAG-SCHEDULINGREQUESTCONFIG-STOP</w:t>
      </w:r>
    </w:p>
    <w:p w14:paraId="222D72DE" w14:textId="77777777" w:rsidR="008D215F" w:rsidRDefault="004D2259">
      <w:pPr>
        <w:pStyle w:val="PL"/>
        <w:rPr>
          <w:color w:val="808080"/>
        </w:rPr>
      </w:pPr>
      <w:r>
        <w:rPr>
          <w:color w:val="808080"/>
        </w:rPr>
        <w:t>-- ASN1STOP</w:t>
      </w:r>
    </w:p>
    <w:bookmarkEnd w:id="2532"/>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宋体"/>
        </w:rPr>
      </w:pPr>
      <w:bookmarkStart w:id="2533" w:name="_Toc162894972"/>
      <w:bookmarkStart w:id="2534" w:name="_Toc60777366"/>
      <w:r>
        <w:rPr>
          <w:rFonts w:eastAsia="宋体"/>
        </w:rPr>
        <w:t>–</w:t>
      </w:r>
      <w:r>
        <w:rPr>
          <w:rFonts w:eastAsia="宋体"/>
        </w:rPr>
        <w:tab/>
      </w:r>
      <w:r>
        <w:rPr>
          <w:rFonts w:eastAsia="宋体"/>
          <w:i/>
        </w:rPr>
        <w:t>SchedulingRequestId</w:t>
      </w:r>
      <w:bookmarkEnd w:id="2533"/>
      <w:bookmarkEnd w:id="2534"/>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宋体"/>
        </w:rPr>
      </w:pPr>
      <w:bookmarkStart w:id="2535" w:name="_Toc60777367"/>
      <w:bookmarkStart w:id="2536" w:name="_Toc162894973"/>
      <w:r>
        <w:rPr>
          <w:rFonts w:eastAsia="宋体"/>
        </w:rPr>
        <w:t>–</w:t>
      </w:r>
      <w:r>
        <w:rPr>
          <w:rFonts w:eastAsia="宋体"/>
        </w:rPr>
        <w:tab/>
      </w:r>
      <w:r>
        <w:rPr>
          <w:rFonts w:eastAsia="宋体"/>
          <w:i/>
        </w:rPr>
        <w:t>SchedulingRequestResourceConfig</w:t>
      </w:r>
      <w:bookmarkEnd w:id="2535"/>
      <w:bookmarkEnd w:id="2536"/>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37" w:name="_Toc162894974"/>
      <w:bookmarkStart w:id="2538" w:name="_Toc60777368"/>
      <w:r>
        <w:t>–</w:t>
      </w:r>
      <w:r>
        <w:tab/>
      </w:r>
      <w:r>
        <w:rPr>
          <w:i/>
        </w:rPr>
        <w:t>SchedulingRequestResourceId</w:t>
      </w:r>
      <w:bookmarkEnd w:id="2537"/>
      <w:bookmarkEnd w:id="2538"/>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宋体"/>
        </w:rPr>
      </w:pPr>
      <w:bookmarkStart w:id="2539" w:name="_Toc162894975"/>
      <w:bookmarkStart w:id="2540" w:name="_Toc60777369"/>
      <w:r>
        <w:rPr>
          <w:rFonts w:eastAsia="宋体"/>
        </w:rPr>
        <w:t>–</w:t>
      </w:r>
      <w:r>
        <w:rPr>
          <w:rFonts w:eastAsia="宋体"/>
        </w:rPr>
        <w:tab/>
      </w:r>
      <w:r>
        <w:rPr>
          <w:rFonts w:eastAsia="宋体"/>
          <w:i/>
        </w:rPr>
        <w:t>ScramblingId</w:t>
      </w:r>
      <w:bookmarkEnd w:id="2539"/>
      <w:bookmarkEnd w:id="2540"/>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41" w:name="_Toc162894976"/>
      <w:bookmarkStart w:id="2542" w:name="_Toc60777370"/>
      <w:r>
        <w:t>–</w:t>
      </w:r>
      <w:r>
        <w:tab/>
      </w:r>
      <w:r>
        <w:rPr>
          <w:i/>
        </w:rPr>
        <w:t>SCS-SpecificCarrier</w:t>
      </w:r>
      <w:bookmarkEnd w:id="2541"/>
      <w:bookmarkEnd w:id="2542"/>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宋体"/>
        </w:rPr>
      </w:pPr>
      <w:bookmarkStart w:id="2543" w:name="_Toc60777371"/>
      <w:bookmarkStart w:id="2544" w:name="_Toc162894977"/>
      <w:r>
        <w:rPr>
          <w:rFonts w:eastAsia="宋体"/>
        </w:rPr>
        <w:t>–</w:t>
      </w:r>
      <w:r>
        <w:rPr>
          <w:rFonts w:eastAsia="宋体"/>
        </w:rPr>
        <w:tab/>
      </w:r>
      <w:r>
        <w:rPr>
          <w:rFonts w:eastAsia="宋体"/>
          <w:i/>
        </w:rPr>
        <w:t>SDAP-Config</w:t>
      </w:r>
      <w:bookmarkEnd w:id="2543"/>
      <w:bookmarkEnd w:id="2544"/>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45" w:name="_Toc162894978"/>
      <w:bookmarkStart w:id="2546" w:name="_Toc60777372"/>
      <w:r>
        <w:t>–</w:t>
      </w:r>
      <w:r>
        <w:tab/>
      </w:r>
      <w:r>
        <w:rPr>
          <w:i/>
        </w:rPr>
        <w:t>SearchSpace</w:t>
      </w:r>
      <w:bookmarkEnd w:id="2545"/>
      <w:bookmarkEnd w:id="2546"/>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47"/>
      <w:r>
        <w:t>dci</w:t>
      </w:r>
      <w:commentRangeEnd w:id="2547"/>
      <w:r>
        <w:rPr>
          <w:rStyle w:val="CommentReference"/>
          <w:rFonts w:ascii="Times New Roman" w:hAnsi="Times New Roman"/>
          <w:lang w:eastAsia="ja-JP"/>
        </w:rPr>
        <w:commentReference w:id="254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48" w:name="_Hlk109833350"/>
            <w:r>
              <w:t>The number of slots for multi-slot PDCCH monitoring is configured according to clause 10 in TS 38.213 [13].</w:t>
            </w:r>
            <w:bookmarkEnd w:id="2548"/>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49" w:name="_Toc60777373"/>
      <w:bookmarkStart w:id="2550" w:name="_Toc162894979"/>
      <w:r>
        <w:t>–</w:t>
      </w:r>
      <w:r>
        <w:tab/>
      </w:r>
      <w:r>
        <w:rPr>
          <w:i/>
        </w:rPr>
        <w:t>SearchSpaceId</w:t>
      </w:r>
      <w:bookmarkEnd w:id="2549"/>
      <w:bookmarkEnd w:id="2550"/>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51" w:name="_Toc60777374"/>
      <w:bookmarkStart w:id="2552" w:name="_Toc162894980"/>
      <w:r>
        <w:t>–</w:t>
      </w:r>
      <w:r>
        <w:tab/>
      </w:r>
      <w:r>
        <w:rPr>
          <w:i/>
        </w:rPr>
        <w:t>SearchSpaceZero</w:t>
      </w:r>
      <w:bookmarkEnd w:id="2551"/>
      <w:bookmarkEnd w:id="2552"/>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53" w:name="_Toc162894981"/>
      <w:bookmarkStart w:id="2554" w:name="_Toc60777375"/>
      <w:r>
        <w:t>–</w:t>
      </w:r>
      <w:r>
        <w:tab/>
      </w:r>
      <w:r>
        <w:rPr>
          <w:i/>
        </w:rPr>
        <w:t>SecurityAlgorithmConfig</w:t>
      </w:r>
      <w:bookmarkEnd w:id="2553"/>
      <w:bookmarkEnd w:id="2554"/>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55" w:name="_Toc162894982"/>
      <w:r>
        <w:t>–</w:t>
      </w:r>
      <w:r>
        <w:tab/>
      </w:r>
      <w:r>
        <w:rPr>
          <w:i/>
        </w:rPr>
        <w:t>SelectedPSCellForCHO-WithSCG</w:t>
      </w:r>
      <w:bookmarkEnd w:id="2555"/>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56" w:name="_Toc162894983"/>
      <w:bookmarkStart w:id="2557" w:name="_Toc60777376"/>
      <w:r>
        <w:t>–</w:t>
      </w:r>
      <w:r>
        <w:tab/>
      </w:r>
      <w:r>
        <w:rPr>
          <w:i/>
        </w:rPr>
        <w:t>SemiStaticChannelAccessConfig</w:t>
      </w:r>
      <w:bookmarkEnd w:id="2556"/>
      <w:bookmarkEnd w:id="2557"/>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58" w:name="_Toc162894984"/>
      <w:r>
        <w:t>–</w:t>
      </w:r>
      <w:r>
        <w:tab/>
      </w:r>
      <w:r>
        <w:rPr>
          <w:i/>
        </w:rPr>
        <w:t>SemiStaticChannelAccessConfigUE</w:t>
      </w:r>
      <w:bookmarkEnd w:id="2558"/>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59" w:name="_Toc162894985"/>
      <w:bookmarkStart w:id="2560" w:name="_Toc60777377"/>
      <w:r>
        <w:t>–</w:t>
      </w:r>
      <w:r>
        <w:tab/>
      </w:r>
      <w:r>
        <w:rPr>
          <w:i/>
        </w:rPr>
        <w:t>Sensor-LocationInfo</w:t>
      </w:r>
      <w:bookmarkEnd w:id="2559"/>
      <w:bookmarkEnd w:id="2560"/>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61" w:name="_Toc162894986"/>
      <w:r>
        <w:rPr>
          <w:i/>
        </w:rPr>
        <w:t>–</w:t>
      </w:r>
      <w:r>
        <w:rPr>
          <w:i/>
        </w:rPr>
        <w:tab/>
        <w:t>ServingCellAndBWP-Id</w:t>
      </w:r>
      <w:bookmarkEnd w:id="2561"/>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62" w:name="_Toc60777378"/>
      <w:bookmarkStart w:id="2563" w:name="_Toc162894987"/>
      <w:r>
        <w:t>–</w:t>
      </w:r>
      <w:r>
        <w:tab/>
      </w:r>
      <w:r>
        <w:rPr>
          <w:i/>
        </w:rPr>
        <w:t>ServCellIndex</w:t>
      </w:r>
      <w:bookmarkEnd w:id="2562"/>
      <w:bookmarkEnd w:id="2563"/>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64" w:name="_Toc162894988"/>
      <w:bookmarkStart w:id="2565" w:name="_Toc60777379"/>
      <w:r>
        <w:t>–</w:t>
      </w:r>
      <w:r>
        <w:tab/>
      </w:r>
      <w:r>
        <w:rPr>
          <w:i/>
        </w:rPr>
        <w:t>ServingCellConfig</w:t>
      </w:r>
      <w:bookmarkEnd w:id="2564"/>
      <w:bookmarkEnd w:id="2565"/>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66"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66"/>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67" w:name="_Toc162894989"/>
      <w:bookmarkStart w:id="2568" w:name="_Toc60777380"/>
      <w:r>
        <w:t>–</w:t>
      </w:r>
      <w:r>
        <w:tab/>
      </w:r>
      <w:r>
        <w:rPr>
          <w:i/>
        </w:rPr>
        <w:t>ServingCellConfigCommon</w:t>
      </w:r>
      <w:bookmarkEnd w:id="2567"/>
      <w:bookmarkEnd w:id="2568"/>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69"/>
            <w:r>
              <w:rPr>
                <w:i/>
                <w:iCs/>
                <w:szCs w:val="22"/>
                <w:lang w:eastAsia="sv-SE"/>
              </w:rPr>
              <w:t>n-TimingAdvanceOffset</w:t>
            </w:r>
            <w:commentRangeEnd w:id="2569"/>
            <w:r>
              <w:rPr>
                <w:rStyle w:val="CommentReference"/>
                <w:rFonts w:ascii="Times New Roman" w:hAnsi="Times New Roman"/>
              </w:rPr>
              <w:commentReference w:id="256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70" w:name="_Toc60777381"/>
      <w:bookmarkStart w:id="2571" w:name="_Toc162894990"/>
      <w:r>
        <w:t>–</w:t>
      </w:r>
      <w:r>
        <w:tab/>
      </w:r>
      <w:r>
        <w:rPr>
          <w:i/>
        </w:rPr>
        <w:t>ServingCellConfigCommonSIB</w:t>
      </w:r>
      <w:bookmarkEnd w:id="2570"/>
      <w:bookmarkEnd w:id="2571"/>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72" w:name="_Toc60777382"/>
      <w:bookmarkStart w:id="2573" w:name="_Toc162894991"/>
      <w:r>
        <w:rPr>
          <w:rFonts w:eastAsia="MS Mincho"/>
          <w:i/>
          <w:iCs/>
        </w:rPr>
        <w:t>–</w:t>
      </w:r>
      <w:r>
        <w:rPr>
          <w:rFonts w:eastAsia="MS Mincho"/>
          <w:i/>
          <w:iCs/>
        </w:rPr>
        <w:tab/>
        <w:t>ShortI-RNTI-Value</w:t>
      </w:r>
      <w:bookmarkEnd w:id="2572"/>
      <w:bookmarkEnd w:id="2573"/>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74" w:name="_Toc162894992"/>
      <w:bookmarkStart w:id="2575" w:name="_Toc60777383"/>
      <w:r>
        <w:rPr>
          <w:i/>
          <w:iCs/>
        </w:rPr>
        <w:t>–</w:t>
      </w:r>
      <w:r>
        <w:rPr>
          <w:i/>
          <w:iCs/>
        </w:rPr>
        <w:tab/>
        <w:t>ShortMAC-I</w:t>
      </w:r>
      <w:bookmarkEnd w:id="2574"/>
      <w:bookmarkEnd w:id="2575"/>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76" w:name="_Toc60777384"/>
      <w:bookmarkStart w:id="2577" w:name="_Toc162894993"/>
      <w:r>
        <w:rPr>
          <w:rFonts w:eastAsia="MS Mincho"/>
        </w:rPr>
        <w:t>–</w:t>
      </w:r>
      <w:r>
        <w:rPr>
          <w:rFonts w:eastAsia="MS Mincho"/>
        </w:rPr>
        <w:tab/>
      </w:r>
      <w:r>
        <w:rPr>
          <w:rFonts w:eastAsia="MS Mincho"/>
          <w:i/>
        </w:rPr>
        <w:t>SINR-Range</w:t>
      </w:r>
      <w:bookmarkEnd w:id="2576"/>
      <w:bookmarkEnd w:id="2577"/>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宋体"/>
        </w:rPr>
      </w:pPr>
      <w:bookmarkStart w:id="2578" w:name="_Toc60777385"/>
      <w:bookmarkStart w:id="2579" w:name="_Toc162894994"/>
      <w:r>
        <w:rPr>
          <w:rFonts w:eastAsia="宋体"/>
        </w:rPr>
        <w:t>–</w:t>
      </w:r>
      <w:r>
        <w:rPr>
          <w:rFonts w:eastAsia="宋体"/>
        </w:rPr>
        <w:tab/>
      </w:r>
      <w:r>
        <w:rPr>
          <w:rFonts w:eastAsia="宋体"/>
          <w:i/>
        </w:rPr>
        <w:t>SI-RequestConfig</w:t>
      </w:r>
      <w:bookmarkEnd w:id="2578"/>
      <w:bookmarkEnd w:id="2579"/>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宋体"/>
          <w:i/>
        </w:rPr>
      </w:pPr>
      <w:bookmarkStart w:id="2580" w:name="_Toc162894995"/>
      <w:r>
        <w:rPr>
          <w:rFonts w:eastAsia="宋体"/>
          <w:i/>
        </w:rPr>
        <w:t>–</w:t>
      </w:r>
      <w:r>
        <w:rPr>
          <w:rFonts w:eastAsia="宋体"/>
          <w:i/>
        </w:rPr>
        <w:tab/>
        <w:t>SI-RequestConfigRepetition</w:t>
      </w:r>
      <w:bookmarkEnd w:id="2580"/>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81"/>
      <w:r>
        <w:t>SI</w:t>
      </w:r>
      <w:commentRangeEnd w:id="2581"/>
      <w:r>
        <w:rPr>
          <w:rStyle w:val="CommentReference"/>
          <w:rFonts w:ascii="Times New Roman" w:hAnsi="Times New Roman"/>
          <w:lang w:eastAsia="ja-JP"/>
        </w:rPr>
        <w:commentReference w:id="2581"/>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宋体"/>
        </w:rPr>
      </w:pPr>
      <w:bookmarkStart w:id="2582" w:name="_Toc60777386"/>
      <w:bookmarkStart w:id="2583" w:name="_Toc162894996"/>
      <w:r>
        <w:rPr>
          <w:rFonts w:eastAsia="宋体"/>
        </w:rPr>
        <w:t>–</w:t>
      </w:r>
      <w:r>
        <w:rPr>
          <w:rFonts w:eastAsia="宋体"/>
        </w:rPr>
        <w:tab/>
      </w:r>
      <w:r>
        <w:rPr>
          <w:rFonts w:eastAsia="宋体"/>
          <w:i/>
        </w:rPr>
        <w:t>SI-SchedulingInfo</w:t>
      </w:r>
      <w:bookmarkEnd w:id="2582"/>
      <w:bookmarkEnd w:id="2583"/>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84"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84"/>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宋体"/>
          <w:i/>
          <w:iCs/>
        </w:rPr>
      </w:pPr>
      <w:bookmarkStart w:id="2585" w:name="_Toc60777387"/>
      <w:bookmarkStart w:id="2586" w:name="_Toc162894997"/>
      <w:r>
        <w:rPr>
          <w:rFonts w:eastAsia="宋体"/>
          <w:i/>
          <w:iCs/>
        </w:rPr>
        <w:t>–</w:t>
      </w:r>
      <w:r>
        <w:rPr>
          <w:rFonts w:eastAsia="宋体"/>
          <w:i/>
          <w:iCs/>
        </w:rPr>
        <w:tab/>
      </w:r>
      <w:r>
        <w:rPr>
          <w:i/>
          <w:iCs/>
        </w:rPr>
        <w:t>SK-Counter</w:t>
      </w:r>
      <w:bookmarkEnd w:id="2585"/>
      <w:bookmarkEnd w:id="2586"/>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87" w:name="_Toc60777388"/>
      <w:bookmarkStart w:id="2588" w:name="_Toc162894998"/>
      <w:r>
        <w:t>–</w:t>
      </w:r>
      <w:r>
        <w:tab/>
      </w:r>
      <w:r>
        <w:rPr>
          <w:i/>
        </w:rPr>
        <w:t>SlotFormatCombinationsPerCell</w:t>
      </w:r>
      <w:bookmarkEnd w:id="2587"/>
      <w:bookmarkEnd w:id="2588"/>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89" w:name="_Toc60777389"/>
      <w:bookmarkStart w:id="2590" w:name="_Toc162894999"/>
      <w:r>
        <w:t>–</w:t>
      </w:r>
      <w:r>
        <w:tab/>
      </w:r>
      <w:r>
        <w:rPr>
          <w:i/>
        </w:rPr>
        <w:t>SlotFormatIndicator</w:t>
      </w:r>
      <w:bookmarkEnd w:id="2589"/>
      <w:bookmarkEnd w:id="2590"/>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91" w:name="_Toc162895000"/>
      <w:bookmarkStart w:id="2592" w:name="_Toc60777390"/>
      <w:r>
        <w:t>–</w:t>
      </w:r>
      <w:r>
        <w:tab/>
      </w:r>
      <w:r>
        <w:rPr>
          <w:i/>
        </w:rPr>
        <w:t>S-NSSAI</w:t>
      </w:r>
      <w:bookmarkEnd w:id="2591"/>
      <w:bookmarkEnd w:id="2592"/>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93" w:name="_Toc162895001"/>
      <w:bookmarkStart w:id="2594" w:name="_Toc60777391"/>
      <w:r>
        <w:t>–</w:t>
      </w:r>
      <w:r>
        <w:tab/>
      </w:r>
      <w:r>
        <w:rPr>
          <w:i/>
        </w:rPr>
        <w:t>SpeedStateScaleFactors</w:t>
      </w:r>
      <w:bookmarkEnd w:id="2593"/>
      <w:bookmarkEnd w:id="2594"/>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95" w:name="_Toc60777392"/>
      <w:bookmarkStart w:id="2596" w:name="_Toc162895002"/>
      <w:r>
        <w:t>–</w:t>
      </w:r>
      <w:r>
        <w:tab/>
      </w:r>
      <w:r>
        <w:rPr>
          <w:i/>
        </w:rPr>
        <w:t>SPS-Config</w:t>
      </w:r>
      <w:bookmarkEnd w:id="2595"/>
      <w:bookmarkEnd w:id="2596"/>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97" w:name="_Toc60777393"/>
      <w:bookmarkStart w:id="2598" w:name="_Toc162895003"/>
      <w:r>
        <w:t>–</w:t>
      </w:r>
      <w:r>
        <w:tab/>
      </w:r>
      <w:r>
        <w:rPr>
          <w:i/>
        </w:rPr>
        <w:t>SPS-ConfigIndex</w:t>
      </w:r>
      <w:bookmarkEnd w:id="2597"/>
      <w:bookmarkEnd w:id="2598"/>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99" w:name="_Toc162895004"/>
      <w:bookmarkStart w:id="2600" w:name="_Toc60777394"/>
      <w:r>
        <w:t>–</w:t>
      </w:r>
      <w:r>
        <w:tab/>
      </w:r>
      <w:r>
        <w:rPr>
          <w:i/>
        </w:rPr>
        <w:t>SPS-PUCCH-AN</w:t>
      </w:r>
      <w:bookmarkEnd w:id="2599"/>
      <w:bookmarkEnd w:id="2600"/>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601" w:name="_Toc162895005"/>
      <w:bookmarkStart w:id="2602" w:name="_Toc60777395"/>
      <w:r>
        <w:t>–</w:t>
      </w:r>
      <w:r>
        <w:tab/>
      </w:r>
      <w:r>
        <w:rPr>
          <w:i/>
        </w:rPr>
        <w:t>SPS-PUCCH-AN-List</w:t>
      </w:r>
      <w:bookmarkEnd w:id="2601"/>
      <w:bookmarkEnd w:id="2602"/>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603" w:name="_Toc162895006"/>
      <w:bookmarkStart w:id="2604" w:name="_Toc60777396"/>
      <w:r>
        <w:t>–</w:t>
      </w:r>
      <w:r>
        <w:tab/>
      </w:r>
      <w:r>
        <w:rPr>
          <w:i/>
        </w:rPr>
        <w:t>SRB-Identity</w:t>
      </w:r>
      <w:bookmarkEnd w:id="2603"/>
      <w:bookmarkEnd w:id="2604"/>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605" w:name="_Toc60777397"/>
      <w:bookmarkStart w:id="2606" w:name="_Toc162895007"/>
      <w:r>
        <w:t>–</w:t>
      </w:r>
      <w:r>
        <w:tab/>
      </w:r>
      <w:r>
        <w:rPr>
          <w:i/>
        </w:rPr>
        <w:t>SRS-CarrierSwitching</w:t>
      </w:r>
      <w:bookmarkEnd w:id="2605"/>
      <w:bookmarkEnd w:id="2606"/>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607" w:name="_Toc60777398"/>
      <w:bookmarkStart w:id="2608" w:name="_Toc162895008"/>
      <w:r>
        <w:t>–</w:t>
      </w:r>
      <w:r>
        <w:tab/>
      </w:r>
      <w:r>
        <w:rPr>
          <w:i/>
        </w:rPr>
        <w:t>SRS-Config</w:t>
      </w:r>
      <w:bookmarkEnd w:id="2607"/>
      <w:bookmarkEnd w:id="2608"/>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w:t>
      </w:r>
      <w:commentRangeStart w:id="2609"/>
      <w:r>
        <w:t>}</w:t>
      </w:r>
      <w:commentRangeEnd w:id="2609"/>
      <w:r w:rsidR="00961DF7">
        <w:rPr>
          <w:rStyle w:val="CommentReference"/>
          <w:rFonts w:ascii="Times New Roman" w:hAnsi="Times New Roman"/>
          <w:lang w:eastAsia="ja-JP"/>
        </w:rPr>
        <w:commentReference w:id="2609"/>
      </w:r>
      <w:r>
        <w:t xml:space="preserve">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610"/>
      <w:r>
        <w:t>txHoppingConfig</w:t>
      </w:r>
      <w:commentRangeEnd w:id="2610"/>
      <w:r>
        <w:rPr>
          <w:rStyle w:val="CommentReference"/>
          <w:rFonts w:ascii="Times New Roman" w:hAnsi="Times New Roman"/>
          <w:lang w:eastAsia="ja-JP"/>
        </w:rPr>
        <w:commentReference w:id="2610"/>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11" w:name="OLE_LINK15"/>
            <w:bookmarkStart w:id="2612" w:name="OLE_LINK16"/>
            <w:r>
              <w:rPr>
                <w:rFonts w:cs="Arial"/>
                <w:i/>
                <w:szCs w:val="18"/>
                <w:lang w:eastAsia="zh-CN"/>
              </w:rPr>
              <w:t xml:space="preserve">srs-ResourceId </w:t>
            </w:r>
            <w:bookmarkEnd w:id="2611"/>
            <w:bookmarkEnd w:id="261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613"/>
            <w:r>
              <w:t>Hyper</w:t>
            </w:r>
            <w:commentRangeEnd w:id="2613"/>
            <w:r>
              <w:rPr>
                <w:rStyle w:val="CommentReference"/>
                <w:rFonts w:ascii="Times New Roman" w:hAnsi="Times New Roman"/>
              </w:rPr>
              <w:commentReference w:id="2613"/>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1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14"/>
            <w:r>
              <w:rPr>
                <w:rStyle w:val="CommentReference"/>
                <w:rFonts w:ascii="Times New Roman" w:hAnsi="Times New Roman"/>
              </w:rPr>
              <w:commentReference w:id="261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5" w:name="OLE_LINK36"/>
            <w:bookmarkStart w:id="261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5"/>
            <w:bookmarkEnd w:id="2616"/>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617"/>
            <w:r>
              <w:rPr>
                <w:i/>
                <w:iCs/>
                <w:lang w:eastAsia="en-GB"/>
              </w:rPr>
              <w:t>followUnifiedTCI-State</w:t>
            </w:r>
            <w:commentRangeEnd w:id="2617"/>
            <w:r>
              <w:rPr>
                <w:rStyle w:val="CommentReference"/>
                <w:rFonts w:ascii="Times New Roman" w:hAnsi="Times New Roman"/>
              </w:rPr>
              <w:commentReference w:id="2617"/>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618" w:name="_Toc162895009"/>
      <w:r>
        <w:rPr>
          <w:rFonts w:eastAsia="MS Mincho"/>
        </w:rPr>
        <w:t>–</w:t>
      </w:r>
      <w:r>
        <w:rPr>
          <w:rFonts w:eastAsia="MS Mincho"/>
        </w:rPr>
        <w:tab/>
      </w:r>
      <w:r>
        <w:rPr>
          <w:rFonts w:eastAsia="MS Mincho"/>
          <w:i/>
        </w:rPr>
        <w:t>SRS-PosTx-Hopping</w:t>
      </w:r>
      <w:bookmarkEnd w:id="2618"/>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619"/>
            <w:r>
              <w:rPr>
                <w:lang w:eastAsia="sv-SE"/>
              </w:rPr>
              <w:t>hopping</w:t>
            </w:r>
            <w:commentRangeEnd w:id="2619"/>
            <w:r>
              <w:rPr>
                <w:rStyle w:val="CommentReference"/>
                <w:rFonts w:ascii="Times New Roman" w:hAnsi="Times New Roman"/>
              </w:rPr>
              <w:commentReference w:id="2619"/>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620"/>
            <w:r>
              <w:rPr>
                <w:lang w:eastAsia="sv-SE"/>
              </w:rPr>
              <w:t>positioning</w:t>
            </w:r>
            <w:commentRangeEnd w:id="2620"/>
            <w:r>
              <w:rPr>
                <w:rStyle w:val="CommentReference"/>
                <w:rFonts w:ascii="Times New Roman" w:hAnsi="Times New Roman"/>
              </w:rPr>
              <w:commentReference w:id="2620"/>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621" w:name="_Toc162895010"/>
      <w:bookmarkStart w:id="2622" w:name="_Toc139045708"/>
      <w:r>
        <w:t>–</w:t>
      </w:r>
      <w:r>
        <w:tab/>
      </w:r>
      <w:bookmarkStart w:id="2623" w:name="_Hlk147989819"/>
      <w:r>
        <w:rPr>
          <w:i/>
          <w:iCs/>
        </w:rPr>
        <w:t>SRS-Pos</w:t>
      </w:r>
      <w:bookmarkStart w:id="2624" w:name="_Hlk147989734"/>
      <w:r>
        <w:rPr>
          <w:i/>
          <w:iCs/>
        </w:rPr>
        <w:t>ResourceSetLinkedForAggBW</w:t>
      </w:r>
      <w:bookmarkEnd w:id="2621"/>
      <w:bookmarkEnd w:id="2622"/>
      <w:bookmarkEnd w:id="2623"/>
      <w:bookmarkEnd w:id="2624"/>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25" w:name="_Hlk147989672"/>
      <w:r>
        <w:t>SRS-PosResourceSetLinkedForAggBW</w:t>
      </w:r>
      <w:bookmarkEnd w:id="2625"/>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26"/>
      <w:r>
        <w:t>SpecificCarrier</w:t>
      </w:r>
      <w:commentRangeEnd w:id="2626"/>
      <w:r>
        <w:rPr>
          <w:rStyle w:val="CommentReference"/>
          <w:rFonts w:ascii="Times New Roman" w:hAnsi="Times New Roman"/>
          <w:lang w:eastAsia="ja-JP"/>
        </w:rPr>
        <w:commentReference w:id="2626"/>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627" w:name="_Toc162895011"/>
      <w:bookmarkStart w:id="2628" w:name="_Toc60777399"/>
      <w:r>
        <w:rPr>
          <w:rFonts w:eastAsia="MS Mincho"/>
        </w:rPr>
        <w:t>–</w:t>
      </w:r>
      <w:r>
        <w:rPr>
          <w:rFonts w:eastAsia="MS Mincho"/>
        </w:rPr>
        <w:tab/>
      </w:r>
      <w:r>
        <w:rPr>
          <w:rFonts w:eastAsia="MS Mincho"/>
          <w:i/>
        </w:rPr>
        <w:t>SRS-RSRP-Range</w:t>
      </w:r>
      <w:bookmarkEnd w:id="2627"/>
      <w:bookmarkEnd w:id="2628"/>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629" w:name="_Toc60777400"/>
      <w:bookmarkStart w:id="2630" w:name="_Toc162895012"/>
      <w:r>
        <w:t>–</w:t>
      </w:r>
      <w:r>
        <w:tab/>
      </w:r>
      <w:r>
        <w:rPr>
          <w:i/>
        </w:rPr>
        <w:t>SRS-TPC-CommandConfig</w:t>
      </w:r>
      <w:bookmarkEnd w:id="2629"/>
      <w:bookmarkEnd w:id="2630"/>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31" w:name="_Toc162895013"/>
      <w:bookmarkStart w:id="2632" w:name="_Toc60777401"/>
      <w:r>
        <w:t>–</w:t>
      </w:r>
      <w:r>
        <w:tab/>
      </w:r>
      <w:r>
        <w:rPr>
          <w:i/>
        </w:rPr>
        <w:t>SSB-Index</w:t>
      </w:r>
      <w:bookmarkEnd w:id="2631"/>
      <w:bookmarkEnd w:id="2632"/>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33" w:name="_Toc60777402"/>
      <w:bookmarkStart w:id="2634" w:name="_Toc162895014"/>
      <w:r>
        <w:t>–</w:t>
      </w:r>
      <w:r>
        <w:tab/>
      </w:r>
      <w:r>
        <w:rPr>
          <w:i/>
        </w:rPr>
        <w:t>SSB-MTC</w:t>
      </w:r>
      <w:bookmarkEnd w:id="2633"/>
      <w:bookmarkEnd w:id="2634"/>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35" w:name="_Toc60777403"/>
      <w:bookmarkStart w:id="2636" w:name="_Toc162895015"/>
      <w:r>
        <w:t>–</w:t>
      </w:r>
      <w:r>
        <w:tab/>
      </w:r>
      <w:r>
        <w:rPr>
          <w:i/>
          <w:iCs/>
        </w:rPr>
        <w:t>SSB</w:t>
      </w:r>
      <w:r>
        <w:rPr>
          <w:rFonts w:cs="Courier New"/>
          <w:i/>
          <w:iCs/>
        </w:rPr>
        <w:t>-PositionQCL-Relation</w:t>
      </w:r>
      <w:bookmarkEnd w:id="2635"/>
      <w:bookmarkEnd w:id="2636"/>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37" w:name="_Toc60777404"/>
      <w:bookmarkStart w:id="2638" w:name="_Toc162895016"/>
      <w:r>
        <w:t>–</w:t>
      </w:r>
      <w:r>
        <w:tab/>
      </w:r>
      <w:r>
        <w:rPr>
          <w:i/>
        </w:rPr>
        <w:t>SSB-ToMeasure</w:t>
      </w:r>
      <w:bookmarkEnd w:id="2637"/>
      <w:bookmarkEnd w:id="2638"/>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39" w:name="_Toc162895017"/>
      <w:bookmarkStart w:id="2640" w:name="_Toc60777405"/>
      <w:r>
        <w:t>–</w:t>
      </w:r>
      <w:r>
        <w:tab/>
      </w:r>
      <w:r>
        <w:rPr>
          <w:i/>
        </w:rPr>
        <w:t>SS-RSSI-Measurement</w:t>
      </w:r>
      <w:bookmarkEnd w:id="2639"/>
      <w:bookmarkEnd w:id="2640"/>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41" w:name="_Toc162895018"/>
      <w:bookmarkStart w:id="2642" w:name="_Toc60777406"/>
      <w:r>
        <w:t>–</w:t>
      </w:r>
      <w:r>
        <w:tab/>
      </w:r>
      <w:r>
        <w:rPr>
          <w:i/>
        </w:rPr>
        <w:t>SubcarrierSpacing</w:t>
      </w:r>
      <w:bookmarkEnd w:id="2641"/>
      <w:bookmarkEnd w:id="2642"/>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43" w:name="_Toc162895019"/>
      <w:bookmarkStart w:id="2644" w:name="_Toc60777407"/>
      <w:r>
        <w:t>–</w:t>
      </w:r>
      <w:r>
        <w:tab/>
      </w:r>
      <w:r>
        <w:rPr>
          <w:i/>
        </w:rPr>
        <w:t>TAG-Config</w:t>
      </w:r>
      <w:bookmarkEnd w:id="2643"/>
      <w:bookmarkEnd w:id="2644"/>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45" w:name="_Toc162895020"/>
      <w:r>
        <w:t>–</w:t>
      </w:r>
      <w:r>
        <w:tab/>
      </w:r>
      <w:r>
        <w:rPr>
          <w:i/>
        </w:rPr>
        <w:t>TAR-Config</w:t>
      </w:r>
      <w:bookmarkEnd w:id="2645"/>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46" w:name="_Toc162895021"/>
      <w:r>
        <w:t>–</w:t>
      </w:r>
      <w:r>
        <w:tab/>
      </w:r>
      <w:r>
        <w:rPr>
          <w:i/>
        </w:rPr>
        <w:t>TCI-ActivatedConfig</w:t>
      </w:r>
      <w:bookmarkEnd w:id="2646"/>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47" w:name="_Toc60777408"/>
      <w:bookmarkStart w:id="2648" w:name="_Toc162895022"/>
      <w:r>
        <w:t>–</w:t>
      </w:r>
      <w:r>
        <w:tab/>
      </w:r>
      <w:r>
        <w:rPr>
          <w:i/>
        </w:rPr>
        <w:t>TCI-State</w:t>
      </w:r>
      <w:bookmarkEnd w:id="2647"/>
      <w:bookmarkEnd w:id="2648"/>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49"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4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5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50"/>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51" w:name="_Toc60777409"/>
      <w:bookmarkStart w:id="2652" w:name="_Toc162895023"/>
      <w:r>
        <w:t>–</w:t>
      </w:r>
      <w:r>
        <w:tab/>
      </w:r>
      <w:r>
        <w:rPr>
          <w:i/>
        </w:rPr>
        <w:t>TCI-StateId</w:t>
      </w:r>
      <w:bookmarkEnd w:id="2651"/>
      <w:bookmarkEnd w:id="2652"/>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53" w:name="_Toc162895024"/>
      <w:r>
        <w:t>–</w:t>
      </w:r>
      <w:r>
        <w:tab/>
      </w:r>
      <w:r>
        <w:rPr>
          <w:i/>
        </w:rPr>
        <w:t>TCI-UL-State</w:t>
      </w:r>
      <w:bookmarkEnd w:id="2653"/>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54"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5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55" w:name="_Toc162895025"/>
      <w:r>
        <w:t>–</w:t>
      </w:r>
      <w:r>
        <w:tab/>
      </w:r>
      <w:r>
        <w:rPr>
          <w:i/>
        </w:rPr>
        <w:t>TCI-UL-StateId</w:t>
      </w:r>
      <w:bookmarkEnd w:id="2655"/>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56" w:name="_Toc162895026"/>
      <w:bookmarkStart w:id="2657" w:name="_Toc60777410"/>
      <w:r>
        <w:t>–</w:t>
      </w:r>
      <w:r>
        <w:tab/>
      </w:r>
      <w:r>
        <w:rPr>
          <w:i/>
        </w:rPr>
        <w:t>TDD-UL-DL-ConfigCommon</w:t>
      </w:r>
      <w:bookmarkEnd w:id="2656"/>
      <w:bookmarkEnd w:id="2657"/>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58" w:name="_Toc60777411"/>
      <w:bookmarkStart w:id="2659" w:name="_Toc162895027"/>
      <w:r>
        <w:t>–</w:t>
      </w:r>
      <w:r>
        <w:tab/>
      </w:r>
      <w:r>
        <w:rPr>
          <w:i/>
        </w:rPr>
        <w:t>TDD-UL-DL-ConfigDedicated</w:t>
      </w:r>
      <w:bookmarkEnd w:id="2658"/>
      <w:bookmarkEnd w:id="2659"/>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60" w:name="_Toc60777412"/>
      <w:bookmarkStart w:id="2661" w:name="_Toc162895028"/>
      <w:r>
        <w:t>–</w:t>
      </w:r>
      <w:r>
        <w:tab/>
      </w:r>
      <w:r>
        <w:rPr>
          <w:i/>
        </w:rPr>
        <w:t>TrackingAreaCode</w:t>
      </w:r>
      <w:bookmarkEnd w:id="2660"/>
      <w:bookmarkEnd w:id="2661"/>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62" w:name="_Toc162895029"/>
      <w:bookmarkStart w:id="2663" w:name="_Toc60777413"/>
      <w:r>
        <w:rPr>
          <w:rFonts w:eastAsia="MS Mincho"/>
        </w:rPr>
        <w:t>–</w:t>
      </w:r>
      <w:r>
        <w:rPr>
          <w:rFonts w:eastAsia="MS Mincho"/>
        </w:rPr>
        <w:tab/>
      </w:r>
      <w:r>
        <w:rPr>
          <w:rFonts w:eastAsia="MS Mincho"/>
          <w:i/>
        </w:rPr>
        <w:t>T-Reselection</w:t>
      </w:r>
      <w:bookmarkEnd w:id="2662"/>
      <w:bookmarkEnd w:id="2663"/>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64" w:name="_Toc162895030"/>
      <w:r>
        <w:t>–</w:t>
      </w:r>
      <w:r>
        <w:tab/>
      </w:r>
      <w:r>
        <w:rPr>
          <w:i/>
        </w:rPr>
        <w:t>TimeAlignmentTimer</w:t>
      </w:r>
      <w:bookmarkEnd w:id="2664"/>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65" w:name="_Toc60777414"/>
      <w:bookmarkStart w:id="2666" w:name="_Toc162895031"/>
      <w:r>
        <w:rPr>
          <w:rFonts w:eastAsia="MS Mincho"/>
        </w:rPr>
        <w:t>–</w:t>
      </w:r>
      <w:r>
        <w:rPr>
          <w:rFonts w:eastAsia="MS Mincho"/>
        </w:rPr>
        <w:tab/>
      </w:r>
      <w:r>
        <w:rPr>
          <w:rFonts w:eastAsia="MS Mincho"/>
          <w:i/>
        </w:rPr>
        <w:t>TimeToTrigger</w:t>
      </w:r>
      <w:bookmarkEnd w:id="2665"/>
      <w:bookmarkEnd w:id="2666"/>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67" w:name="_Toc60777415"/>
    </w:p>
    <w:p w14:paraId="222D820C" w14:textId="77777777" w:rsidR="008D215F" w:rsidRDefault="004D2259">
      <w:pPr>
        <w:pStyle w:val="Heading4"/>
      </w:pPr>
      <w:bookmarkStart w:id="2668" w:name="_Toc162895032"/>
      <w:r>
        <w:t>–</w:t>
      </w:r>
      <w:r>
        <w:tab/>
      </w:r>
      <w:r>
        <w:rPr>
          <w:i/>
        </w:rPr>
        <w:t>TN-AreaId</w:t>
      </w:r>
      <w:bookmarkEnd w:id="2668"/>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69" w:name="_Toc162895033"/>
      <w:r>
        <w:rPr>
          <w:i/>
        </w:rPr>
        <w:t>–</w:t>
      </w:r>
      <w:r>
        <w:rPr>
          <w:i/>
        </w:rPr>
        <w:tab/>
        <w:t>UAC-BarringInfoSetIndex</w:t>
      </w:r>
      <w:bookmarkEnd w:id="2667"/>
      <w:bookmarkEnd w:id="2669"/>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70" w:name="_Toc162895034"/>
      <w:bookmarkStart w:id="2671" w:name="_Toc60777416"/>
      <w:r>
        <w:rPr>
          <w:i/>
        </w:rPr>
        <w:t>–</w:t>
      </w:r>
      <w:r>
        <w:rPr>
          <w:i/>
        </w:rPr>
        <w:tab/>
        <w:t>UAC-BarringInfoSetList</w:t>
      </w:r>
      <w:bookmarkEnd w:id="2670"/>
      <w:bookmarkEnd w:id="2671"/>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72" w:name="_Toc162895035"/>
      <w:bookmarkStart w:id="2673" w:name="_Toc60777417"/>
      <w:r>
        <w:rPr>
          <w:i/>
        </w:rPr>
        <w:t>–</w:t>
      </w:r>
      <w:r>
        <w:rPr>
          <w:i/>
        </w:rPr>
        <w:tab/>
        <w:t>UAC-BarringPerCatList</w:t>
      </w:r>
      <w:bookmarkEnd w:id="2672"/>
      <w:bookmarkEnd w:id="2673"/>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74" w:name="_Toc162895036"/>
      <w:bookmarkStart w:id="2675" w:name="_Toc60777418"/>
      <w:r>
        <w:rPr>
          <w:i/>
        </w:rPr>
        <w:t>–</w:t>
      </w:r>
      <w:r>
        <w:rPr>
          <w:i/>
        </w:rPr>
        <w:tab/>
        <w:t>UAC-BarringPerPLMN-List</w:t>
      </w:r>
      <w:bookmarkEnd w:id="2674"/>
      <w:bookmarkEnd w:id="2675"/>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宋体"/>
        </w:rPr>
      </w:pPr>
      <w:bookmarkStart w:id="2676" w:name="_Toc162895037"/>
      <w:bookmarkStart w:id="2677" w:name="_Toc60777419"/>
      <w:r>
        <w:rPr>
          <w:rFonts w:eastAsia="宋体"/>
        </w:rPr>
        <w:t>–</w:t>
      </w:r>
      <w:r>
        <w:rPr>
          <w:rFonts w:eastAsia="宋体"/>
        </w:rPr>
        <w:tab/>
      </w:r>
      <w:r>
        <w:rPr>
          <w:rFonts w:eastAsia="宋体"/>
          <w:i/>
        </w:rPr>
        <w:t>UE-TimersAndConstants</w:t>
      </w:r>
      <w:bookmarkEnd w:id="2676"/>
      <w:bookmarkEnd w:id="2677"/>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宋体"/>
        </w:rPr>
      </w:pPr>
      <w:bookmarkStart w:id="2678" w:name="_Toc162895038"/>
      <w:r>
        <w:rPr>
          <w:rFonts w:eastAsia="宋体"/>
        </w:rPr>
        <w:t>–</w:t>
      </w:r>
      <w:r>
        <w:rPr>
          <w:rFonts w:eastAsia="宋体"/>
        </w:rPr>
        <w:tab/>
      </w:r>
      <w:r>
        <w:rPr>
          <w:rFonts w:eastAsia="宋体"/>
          <w:i/>
        </w:rPr>
        <w:t>UE-TimersAndConstantsRemoteUE</w:t>
      </w:r>
      <w:bookmarkEnd w:id="2678"/>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79" w:name="_Toc162895039"/>
      <w:bookmarkStart w:id="2680" w:name="_Toc60777420"/>
      <w:r>
        <w:t>–</w:t>
      </w:r>
      <w:r>
        <w:tab/>
      </w:r>
      <w:r>
        <w:rPr>
          <w:i/>
        </w:rPr>
        <w:t>UL-DelayValueConfig</w:t>
      </w:r>
      <w:bookmarkEnd w:id="2679"/>
      <w:bookmarkEnd w:id="2680"/>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81" w:name="_Toc162895040"/>
      <w:r>
        <w:t>–</w:t>
      </w:r>
      <w:r>
        <w:tab/>
      </w:r>
      <w:r>
        <w:rPr>
          <w:i/>
        </w:rPr>
        <w:t>UL-ExcessDelayConfig</w:t>
      </w:r>
      <w:bookmarkEnd w:id="2681"/>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82" w:name="_Toc162895041"/>
      <w:r>
        <w:t>–</w:t>
      </w:r>
      <w:r>
        <w:tab/>
      </w:r>
      <w:r>
        <w:rPr>
          <w:i/>
          <w:iCs/>
        </w:rPr>
        <w:t>UL-GapFR2-Config</w:t>
      </w:r>
      <w:bookmarkEnd w:id="2682"/>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83" w:name="_Toc162895042"/>
      <w:bookmarkStart w:id="2684" w:name="_Toc60777421"/>
      <w:r>
        <w:t>–</w:t>
      </w:r>
      <w:r>
        <w:tab/>
      </w:r>
      <w:r>
        <w:rPr>
          <w:i/>
          <w:iCs/>
          <w:lang w:eastAsia="zh-CN"/>
        </w:rPr>
        <w:t>UplinkCancellation</w:t>
      </w:r>
      <w:bookmarkEnd w:id="2683"/>
      <w:bookmarkEnd w:id="2684"/>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85" w:name="_Toc162895043"/>
      <w:bookmarkStart w:id="2686" w:name="_Toc60777422"/>
      <w:r>
        <w:rPr>
          <w:i/>
        </w:rPr>
        <w:t>–</w:t>
      </w:r>
      <w:r>
        <w:rPr>
          <w:i/>
        </w:rPr>
        <w:tab/>
        <w:t>UplinkConfigCommon</w:t>
      </w:r>
      <w:bookmarkEnd w:id="2685"/>
      <w:bookmarkEnd w:id="2686"/>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87" w:name="_Toc162895044"/>
      <w:bookmarkStart w:id="2688" w:name="_Toc60777423"/>
      <w:r>
        <w:t>–</w:t>
      </w:r>
      <w:r>
        <w:tab/>
      </w:r>
      <w:r>
        <w:rPr>
          <w:i/>
        </w:rPr>
        <w:t>UplinkConfigCommonSIB</w:t>
      </w:r>
      <w:bookmarkEnd w:id="2687"/>
      <w:bookmarkEnd w:id="2688"/>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89" w:name="_Toc162895045"/>
      <w:r>
        <w:t>–</w:t>
      </w:r>
      <w:r>
        <w:tab/>
      </w:r>
      <w:r>
        <w:rPr>
          <w:i/>
        </w:rPr>
        <w:t>Uplink-PowerControl</w:t>
      </w:r>
      <w:bookmarkEnd w:id="2689"/>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宋体"/>
        </w:rPr>
      </w:pPr>
      <w:bookmarkStart w:id="2690" w:name="_Toc162895046"/>
      <w:r>
        <w:rPr>
          <w:rFonts w:eastAsia="宋体"/>
        </w:rPr>
        <w:t>–</w:t>
      </w:r>
      <w:r>
        <w:rPr>
          <w:rFonts w:eastAsia="宋体"/>
        </w:rPr>
        <w:tab/>
      </w:r>
      <w:r>
        <w:rPr>
          <w:rFonts w:eastAsia="宋体"/>
          <w:i/>
          <w:iCs/>
        </w:rPr>
        <w:t>Uu-RelayRLC-ChannelConfig</w:t>
      </w:r>
      <w:bookmarkEnd w:id="2690"/>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Heading4"/>
        <w:rPr>
          <w:rFonts w:eastAsia="宋体"/>
        </w:rPr>
      </w:pPr>
      <w:bookmarkStart w:id="2691" w:name="_Toc162895047"/>
      <w:r>
        <w:rPr>
          <w:rFonts w:eastAsia="宋体"/>
        </w:rPr>
        <w:t>–</w:t>
      </w:r>
      <w:r>
        <w:rPr>
          <w:rFonts w:eastAsia="宋体"/>
        </w:rPr>
        <w:tab/>
      </w:r>
      <w:r>
        <w:rPr>
          <w:rFonts w:eastAsia="宋体"/>
          <w:i/>
          <w:iCs/>
        </w:rPr>
        <w:t>Uu-RelayRLC-ChannelID</w:t>
      </w:r>
      <w:bookmarkEnd w:id="2691"/>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宋体"/>
        </w:rPr>
      </w:pPr>
      <w:bookmarkStart w:id="2692" w:name="_Toc162895048"/>
      <w:bookmarkStart w:id="2693" w:name="_Toc60777424"/>
      <w:r>
        <w:rPr>
          <w:rFonts w:eastAsia="宋体"/>
        </w:rPr>
        <w:t>–</w:t>
      </w:r>
      <w:r>
        <w:rPr>
          <w:rFonts w:eastAsia="宋体"/>
        </w:rPr>
        <w:tab/>
      </w:r>
      <w:r>
        <w:rPr>
          <w:rFonts w:eastAsia="宋体"/>
          <w:i/>
        </w:rPr>
        <w:t>UplinkTxDirectCurrentList</w:t>
      </w:r>
      <w:bookmarkEnd w:id="2692"/>
      <w:bookmarkEnd w:id="2693"/>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宋体"/>
          <w:i/>
          <w:iCs/>
        </w:rPr>
      </w:pPr>
      <w:bookmarkStart w:id="2694" w:name="_Toc162895049"/>
      <w:r>
        <w:rPr>
          <w:rFonts w:eastAsia="宋体"/>
          <w:i/>
          <w:iCs/>
        </w:rPr>
        <w:t>–</w:t>
      </w:r>
      <w:r>
        <w:rPr>
          <w:rFonts w:eastAsia="宋体"/>
          <w:i/>
          <w:iCs/>
        </w:rPr>
        <w:tab/>
        <w:t>UplinkTxDirectCurrentMoreCarrierList</w:t>
      </w:r>
      <w:bookmarkEnd w:id="2694"/>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宋体"/>
        </w:rPr>
      </w:pPr>
      <w:bookmarkStart w:id="2695" w:name="_Toc162895050"/>
      <w:r>
        <w:rPr>
          <w:rFonts w:eastAsia="宋体"/>
        </w:rPr>
        <w:t>–</w:t>
      </w:r>
      <w:r>
        <w:rPr>
          <w:rFonts w:eastAsia="宋体"/>
        </w:rPr>
        <w:tab/>
      </w:r>
      <w:r>
        <w:rPr>
          <w:rFonts w:eastAsia="宋体"/>
          <w:i/>
        </w:rPr>
        <w:t>UplinkTxDirectCurrentTwoCarrierList</w:t>
      </w:r>
      <w:bookmarkEnd w:id="2695"/>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96" w:name="_Toc60777425"/>
      <w:bookmarkStart w:id="2697" w:name="_Toc162895051"/>
      <w:r>
        <w:t>–</w:t>
      </w:r>
      <w:r>
        <w:tab/>
      </w:r>
      <w:r>
        <w:rPr>
          <w:i/>
        </w:rPr>
        <w:t>ZP-CSI-RS-Resource</w:t>
      </w:r>
      <w:bookmarkEnd w:id="2696"/>
      <w:bookmarkEnd w:id="2697"/>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98" w:name="_Toc60777426"/>
      <w:bookmarkStart w:id="2699" w:name="_Toc162895052"/>
      <w:r>
        <w:t>–</w:t>
      </w:r>
      <w:r>
        <w:tab/>
      </w:r>
      <w:r>
        <w:rPr>
          <w:i/>
        </w:rPr>
        <w:t>ZP-CSI-RS-ResourceSet</w:t>
      </w:r>
      <w:bookmarkEnd w:id="2698"/>
      <w:bookmarkEnd w:id="2699"/>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700" w:name="_Toc60777427"/>
      <w:bookmarkStart w:id="2701" w:name="_Toc162895053"/>
      <w:r>
        <w:t>–</w:t>
      </w:r>
      <w:r>
        <w:tab/>
      </w:r>
      <w:r>
        <w:rPr>
          <w:i/>
        </w:rPr>
        <w:t>ZP-CSI-RS-ResourceSetId</w:t>
      </w:r>
      <w:bookmarkEnd w:id="2700"/>
      <w:bookmarkEnd w:id="2701"/>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702" w:name="_Toc60777428"/>
      <w:bookmarkStart w:id="2703" w:name="_Toc162895054"/>
      <w:r>
        <w:t>6.3.3</w:t>
      </w:r>
      <w:r>
        <w:tab/>
        <w:t>UE capability information elements</w:t>
      </w:r>
      <w:bookmarkEnd w:id="2702"/>
      <w:bookmarkEnd w:id="2703"/>
    </w:p>
    <w:p w14:paraId="222D84FF" w14:textId="77777777" w:rsidR="008D215F" w:rsidRDefault="004D2259">
      <w:pPr>
        <w:pStyle w:val="Heading4"/>
      </w:pPr>
      <w:bookmarkStart w:id="2704" w:name="_Toc162895055"/>
      <w:bookmarkStart w:id="2705" w:name="_Toc60777429"/>
      <w:r>
        <w:t>–</w:t>
      </w:r>
      <w:r>
        <w:tab/>
      </w:r>
      <w:r>
        <w:rPr>
          <w:i/>
        </w:rPr>
        <w:t>AccessStratumRelease</w:t>
      </w:r>
      <w:bookmarkEnd w:id="2704"/>
      <w:bookmarkEnd w:id="2705"/>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706" w:name="_Toc162895056"/>
      <w:r>
        <w:t>–</w:t>
      </w:r>
      <w:r>
        <w:tab/>
      </w:r>
      <w:r>
        <w:rPr>
          <w:i/>
          <w:iCs/>
        </w:rPr>
        <w:t>AerialParameters</w:t>
      </w:r>
      <w:bookmarkEnd w:id="2706"/>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707" w:name="_Toc162895057"/>
      <w:bookmarkStart w:id="2708" w:name="_Toc60777430"/>
      <w:r>
        <w:t>–</w:t>
      </w:r>
      <w:r>
        <w:tab/>
      </w:r>
      <w:r>
        <w:rPr>
          <w:i/>
          <w:iCs/>
        </w:rPr>
        <w:t>AppLayerMeasParameters</w:t>
      </w:r>
      <w:bookmarkEnd w:id="2707"/>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709" w:name="_Toc162895058"/>
      <w:r>
        <w:t>–</w:t>
      </w:r>
      <w:r>
        <w:tab/>
      </w:r>
      <w:r>
        <w:rPr>
          <w:i/>
        </w:rPr>
        <w:t>BandCombinationList</w:t>
      </w:r>
      <w:bookmarkEnd w:id="2708"/>
      <w:bookmarkEnd w:id="2709"/>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71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710"/>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711" w:name="_Toc162895059"/>
      <w:bookmarkStart w:id="2712" w:name="_Toc60777431"/>
      <w:r>
        <w:t>–</w:t>
      </w:r>
      <w:r>
        <w:tab/>
      </w:r>
      <w:r>
        <w:rPr>
          <w:i/>
          <w:iCs/>
        </w:rPr>
        <w:t>BandCombinationListSidelinkEUTRA-NR</w:t>
      </w:r>
      <w:bookmarkEnd w:id="2711"/>
      <w:bookmarkEnd w:id="2712"/>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713" w:name="_Toc162895060"/>
      <w:r>
        <w:t>–</w:t>
      </w:r>
      <w:r>
        <w:tab/>
      </w:r>
      <w:r>
        <w:rPr>
          <w:i/>
          <w:iCs/>
        </w:rPr>
        <w:t>BandCombinationListSL-Discovery</w:t>
      </w:r>
      <w:bookmarkEnd w:id="2713"/>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714" w:name="_Toc60777432"/>
      <w:bookmarkStart w:id="2715" w:name="_Toc162895061"/>
      <w:r>
        <w:t>–</w:t>
      </w:r>
      <w:r>
        <w:tab/>
      </w:r>
      <w:r>
        <w:rPr>
          <w:i/>
        </w:rPr>
        <w:t>CA-BandwidthClassEUTRA</w:t>
      </w:r>
      <w:bookmarkEnd w:id="2714"/>
      <w:bookmarkEnd w:id="2715"/>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716" w:name="_Toc162895062"/>
      <w:bookmarkStart w:id="2717" w:name="_Toc60777433"/>
      <w:r>
        <w:t>–</w:t>
      </w:r>
      <w:r>
        <w:tab/>
      </w:r>
      <w:r>
        <w:rPr>
          <w:i/>
        </w:rPr>
        <w:t>CA-BandwidthClassNR</w:t>
      </w:r>
      <w:bookmarkEnd w:id="2716"/>
      <w:bookmarkEnd w:id="2717"/>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718" w:name="_Toc60777434"/>
      <w:bookmarkStart w:id="2719" w:name="_Toc162895063"/>
      <w:r>
        <w:t>–</w:t>
      </w:r>
      <w:r>
        <w:tab/>
      </w:r>
      <w:r>
        <w:rPr>
          <w:i/>
        </w:rPr>
        <w:t>CA-ParametersEUTRA</w:t>
      </w:r>
      <w:bookmarkEnd w:id="2718"/>
      <w:bookmarkEnd w:id="2719"/>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720" w:name="_Toc60777435"/>
      <w:bookmarkStart w:id="2721" w:name="_Toc162895064"/>
      <w:r>
        <w:t>–</w:t>
      </w:r>
      <w:r>
        <w:tab/>
      </w:r>
      <w:r>
        <w:rPr>
          <w:i/>
        </w:rPr>
        <w:t>CA-ParametersNR</w:t>
      </w:r>
      <w:bookmarkEnd w:id="2720"/>
      <w:bookmarkEnd w:id="2721"/>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722" w:name="_Hlk159944578"/>
      <w:r>
        <w:t>supportedAggBW-FR1-r17</w:t>
      </w:r>
      <w:bookmarkEnd w:id="2722"/>
      <w:r>
        <w:t xml:space="preserve">      </w:t>
      </w:r>
      <w:r>
        <w:rPr>
          <w:color w:val="993366"/>
        </w:rPr>
        <w:t>SEQUENCE</w:t>
      </w:r>
      <w:r>
        <w:t xml:space="preserve"> {</w:t>
      </w:r>
    </w:p>
    <w:p w14:paraId="222D894C" w14:textId="77777777" w:rsidR="008D215F" w:rsidRDefault="004D2259">
      <w:pPr>
        <w:pStyle w:val="PL"/>
      </w:pPr>
      <w:r>
        <w:t xml:space="preserve">        </w:t>
      </w:r>
      <w:bookmarkStart w:id="272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23"/>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724" w:name="_Hlk159940737"/>
      <w:r>
        <w:rPr>
          <w:color w:val="993366"/>
        </w:rPr>
        <w:t>OPTIONAL</w:t>
      </w:r>
      <w:r>
        <w:t>,</w:t>
      </w:r>
      <w:bookmarkEnd w:id="2724"/>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725" w:name="_Toc162895065"/>
      <w:bookmarkStart w:id="2726" w:name="_Toc60777436"/>
      <w:r>
        <w:t>–</w:t>
      </w:r>
      <w:r>
        <w:tab/>
      </w:r>
      <w:r>
        <w:rPr>
          <w:i/>
          <w:iCs/>
        </w:rPr>
        <w:t>CA-ParametersNRDC</w:t>
      </w:r>
      <w:bookmarkEnd w:id="2725"/>
      <w:bookmarkEnd w:id="2726"/>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27" w:name="_Hlk159944691"/>
      <w:r>
        <w:t>ca-ParametersNR-ForDC-v1780</w:t>
      </w:r>
      <w:bookmarkEnd w:id="2727"/>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728" w:name="_Toc162895066"/>
      <w:bookmarkStart w:id="2729" w:name="_Toc60777437"/>
      <w:r>
        <w:rPr>
          <w:rFonts w:eastAsia="宋体"/>
        </w:rPr>
        <w:t>–</w:t>
      </w:r>
      <w:r>
        <w:rPr>
          <w:rFonts w:eastAsia="宋体"/>
        </w:rPr>
        <w:tab/>
      </w:r>
      <w:r>
        <w:rPr>
          <w:rFonts w:eastAsia="宋体"/>
          <w:i/>
          <w:lang w:eastAsia="en-GB"/>
        </w:rPr>
        <w:t>CarrierAggregationVariant</w:t>
      </w:r>
      <w:bookmarkEnd w:id="2728"/>
      <w:bookmarkEnd w:id="2729"/>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30" w:name="_Toc60777438"/>
      <w:bookmarkStart w:id="2731" w:name="_Toc162895067"/>
      <w:r>
        <w:t>–</w:t>
      </w:r>
      <w:r>
        <w:tab/>
      </w:r>
      <w:r>
        <w:rPr>
          <w:i/>
        </w:rPr>
        <w:t>CodebookParameters</w:t>
      </w:r>
      <w:bookmarkEnd w:id="2730"/>
      <w:bookmarkEnd w:id="2731"/>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32" w:name="_Toc162895068"/>
      <w:r>
        <w:t>–</w:t>
      </w:r>
      <w:r>
        <w:tab/>
      </w:r>
      <w:r>
        <w:rPr>
          <w:i/>
          <w:iCs/>
        </w:rPr>
        <w:t>DL-PRS-MeasurementWithRxFH-RRC-Connected</w:t>
      </w:r>
      <w:bookmarkEnd w:id="2732"/>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33" w:name="_Hlk159176511"/>
      <w:r>
        <w:t>PRS measurement with Rx frequency hopping within a measurement gap and measurement reporting in RRC_CONNECTED for RedCap UEs</w:t>
      </w:r>
      <w:bookmarkEnd w:id="2733"/>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34" w:name="_Toc162895069"/>
      <w:r>
        <w:t>–</w:t>
      </w:r>
      <w:r>
        <w:tab/>
      </w:r>
      <w:r>
        <w:rPr>
          <w:i/>
          <w:iCs/>
        </w:rPr>
        <w:t>ERedCapParameters</w:t>
      </w:r>
      <w:bookmarkEnd w:id="2734"/>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35" w:name="_Toc60777439"/>
      <w:bookmarkStart w:id="2736" w:name="_Toc162895070"/>
      <w:r>
        <w:t>–</w:t>
      </w:r>
      <w:r>
        <w:tab/>
      </w:r>
      <w:r>
        <w:rPr>
          <w:i/>
        </w:rPr>
        <w:t>FeatureSetCombination</w:t>
      </w:r>
      <w:bookmarkEnd w:id="2735"/>
      <w:bookmarkEnd w:id="2736"/>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37" w:name="_Toc162895071"/>
      <w:bookmarkStart w:id="2738" w:name="_Toc60777440"/>
      <w:r>
        <w:t>–</w:t>
      </w:r>
      <w:r>
        <w:tab/>
      </w:r>
      <w:r>
        <w:rPr>
          <w:i/>
        </w:rPr>
        <w:t>FeatureSetCombinationId</w:t>
      </w:r>
      <w:bookmarkEnd w:id="2737"/>
      <w:bookmarkEnd w:id="2738"/>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39" w:name="_Toc60777441"/>
      <w:bookmarkStart w:id="2740" w:name="_Toc162895072"/>
      <w:r>
        <w:t>–</w:t>
      </w:r>
      <w:r>
        <w:tab/>
      </w:r>
      <w:r>
        <w:rPr>
          <w:i/>
        </w:rPr>
        <w:t>FeatureSetDownlink</w:t>
      </w:r>
      <w:bookmarkEnd w:id="2739"/>
      <w:bookmarkEnd w:id="2740"/>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41" w:name="_Toc60777442"/>
      <w:bookmarkStart w:id="2742" w:name="_Toc162895073"/>
      <w:r>
        <w:t>–</w:t>
      </w:r>
      <w:r>
        <w:tab/>
      </w:r>
      <w:r>
        <w:rPr>
          <w:i/>
        </w:rPr>
        <w:t>FeatureSetDownlinkId</w:t>
      </w:r>
      <w:bookmarkEnd w:id="2741"/>
      <w:bookmarkEnd w:id="2742"/>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43" w:name="_Toc60777443"/>
      <w:bookmarkStart w:id="2744" w:name="_Toc162895074"/>
      <w:r>
        <w:t>–</w:t>
      </w:r>
      <w:r>
        <w:tab/>
      </w:r>
      <w:r>
        <w:rPr>
          <w:i/>
        </w:rPr>
        <w:t>FeatureSetDownlinkPerCC</w:t>
      </w:r>
      <w:bookmarkEnd w:id="2743"/>
      <w:bookmarkEnd w:id="2744"/>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45" w:name="_Hlk159400752"/>
      <w:r>
        <w:rPr>
          <w:color w:val="808080"/>
        </w:rPr>
        <w:t>Supports scheduling restriction relaxation and measurement restriction relaxation</w:t>
      </w:r>
      <w:bookmarkEnd w:id="2745"/>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46" w:name="_Toc60777444"/>
      <w:bookmarkStart w:id="2747" w:name="_Toc162895075"/>
      <w:r>
        <w:t>–</w:t>
      </w:r>
      <w:r>
        <w:tab/>
      </w:r>
      <w:r>
        <w:rPr>
          <w:i/>
        </w:rPr>
        <w:t>FeatureSetDownlinkPerCC-Id</w:t>
      </w:r>
      <w:bookmarkEnd w:id="2746"/>
      <w:bookmarkEnd w:id="2747"/>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48" w:name="_Toc162895076"/>
      <w:bookmarkStart w:id="2749" w:name="_Toc60777445"/>
      <w:r>
        <w:t>–</w:t>
      </w:r>
      <w:r>
        <w:tab/>
      </w:r>
      <w:r>
        <w:rPr>
          <w:i/>
        </w:rPr>
        <w:t>FeatureSetEUTRA-DownlinkId</w:t>
      </w:r>
      <w:bookmarkEnd w:id="2748"/>
      <w:bookmarkEnd w:id="2749"/>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50" w:name="_Toc60777446"/>
      <w:bookmarkStart w:id="2751" w:name="_Toc162895077"/>
      <w:r>
        <w:rPr>
          <w:rFonts w:eastAsia="Malgun Gothic"/>
        </w:rPr>
        <w:t>–</w:t>
      </w:r>
      <w:r>
        <w:rPr>
          <w:rFonts w:eastAsia="Malgun Gothic"/>
        </w:rPr>
        <w:tab/>
      </w:r>
      <w:r>
        <w:rPr>
          <w:rFonts w:eastAsia="Malgun Gothic"/>
          <w:i/>
        </w:rPr>
        <w:t>FeatureSetEUTRA-UplinkId</w:t>
      </w:r>
      <w:bookmarkEnd w:id="2750"/>
      <w:bookmarkEnd w:id="2751"/>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52" w:name="_Toc162895078"/>
      <w:bookmarkStart w:id="2753" w:name="_Toc60777447"/>
      <w:r>
        <w:t>–</w:t>
      </w:r>
      <w:r>
        <w:tab/>
      </w:r>
      <w:r>
        <w:rPr>
          <w:i/>
        </w:rPr>
        <w:t>FeatureSets</w:t>
      </w:r>
      <w:bookmarkEnd w:id="2752"/>
      <w:bookmarkEnd w:id="2753"/>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54" w:name="_Toc60777448"/>
      <w:bookmarkStart w:id="2755" w:name="_Toc162895079"/>
      <w:r>
        <w:t>–</w:t>
      </w:r>
      <w:r>
        <w:tab/>
      </w:r>
      <w:r>
        <w:rPr>
          <w:i/>
        </w:rPr>
        <w:t>FeatureSetUplink</w:t>
      </w:r>
      <w:bookmarkEnd w:id="2754"/>
      <w:bookmarkEnd w:id="2755"/>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56" w:name="_Toc60777449"/>
      <w:bookmarkStart w:id="2757" w:name="_Toc162895080"/>
      <w:r>
        <w:rPr>
          <w:rFonts w:eastAsia="Malgun Gothic"/>
        </w:rPr>
        <w:t>–</w:t>
      </w:r>
      <w:r>
        <w:rPr>
          <w:rFonts w:eastAsia="Malgun Gothic"/>
        </w:rPr>
        <w:tab/>
      </w:r>
      <w:r>
        <w:rPr>
          <w:rFonts w:eastAsia="Malgun Gothic"/>
          <w:i/>
        </w:rPr>
        <w:t>FeatureSetUplinkId</w:t>
      </w:r>
      <w:bookmarkEnd w:id="2756"/>
      <w:bookmarkEnd w:id="2757"/>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58" w:name="_Toc162895081"/>
      <w:bookmarkStart w:id="2759" w:name="_Toc60777450"/>
      <w:r>
        <w:t>–</w:t>
      </w:r>
      <w:r>
        <w:tab/>
      </w:r>
      <w:r>
        <w:rPr>
          <w:i/>
        </w:rPr>
        <w:t>FeatureSetUplinkPerCC</w:t>
      </w:r>
      <w:bookmarkEnd w:id="2758"/>
      <w:bookmarkEnd w:id="2759"/>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60" w:name="_Toc60777451"/>
      <w:bookmarkStart w:id="2761" w:name="_Toc162895082"/>
      <w:r>
        <w:t>–</w:t>
      </w:r>
      <w:r>
        <w:tab/>
      </w:r>
      <w:r>
        <w:rPr>
          <w:i/>
        </w:rPr>
        <w:t>FeatureSetUplinkPerCC-Id</w:t>
      </w:r>
      <w:bookmarkEnd w:id="2760"/>
      <w:bookmarkEnd w:id="2761"/>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62" w:name="_Toc60777452"/>
      <w:bookmarkStart w:id="2763" w:name="_Toc162895083"/>
      <w:r>
        <w:t>–</w:t>
      </w:r>
      <w:r>
        <w:tab/>
      </w:r>
      <w:r>
        <w:rPr>
          <w:i/>
        </w:rPr>
        <w:t>FreqBandIndicatorEUTRA</w:t>
      </w:r>
      <w:bookmarkEnd w:id="2762"/>
      <w:bookmarkEnd w:id="2763"/>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64" w:name="_Toc162895084"/>
      <w:bookmarkStart w:id="2765" w:name="_Toc60777453"/>
      <w:r>
        <w:t>–</w:t>
      </w:r>
      <w:r>
        <w:tab/>
      </w:r>
      <w:r>
        <w:rPr>
          <w:i/>
        </w:rPr>
        <w:t>FreqBandList</w:t>
      </w:r>
      <w:bookmarkEnd w:id="2764"/>
      <w:bookmarkEnd w:id="2765"/>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66" w:name="_Toc162895085"/>
      <w:bookmarkStart w:id="2767" w:name="_Toc60777454"/>
      <w:r>
        <w:t>–</w:t>
      </w:r>
      <w:r>
        <w:tab/>
      </w:r>
      <w:r>
        <w:rPr>
          <w:i/>
        </w:rPr>
        <w:t>FreqSeparationClass</w:t>
      </w:r>
      <w:bookmarkEnd w:id="2766"/>
      <w:bookmarkEnd w:id="2767"/>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68" w:name="_Toc60777455"/>
      <w:bookmarkStart w:id="2769" w:name="_Toc162895086"/>
      <w:r>
        <w:rPr>
          <w:i/>
          <w:iCs/>
        </w:rPr>
        <w:t>–</w:t>
      </w:r>
      <w:r>
        <w:rPr>
          <w:i/>
          <w:iCs/>
        </w:rPr>
        <w:tab/>
        <w:t>FreqSeparationClassDL-Only</w:t>
      </w:r>
      <w:bookmarkEnd w:id="2768"/>
      <w:bookmarkEnd w:id="2769"/>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70" w:name="_Toc162895087"/>
      <w:r>
        <w:t>–</w:t>
      </w:r>
      <w:r>
        <w:tab/>
      </w:r>
      <w:r>
        <w:rPr>
          <w:i/>
        </w:rPr>
        <w:t>FR2-2-AccessParamsPerBand</w:t>
      </w:r>
      <w:bookmarkEnd w:id="2770"/>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71" w:name="_Toc60777456"/>
      <w:bookmarkStart w:id="2772" w:name="_Toc162895088"/>
      <w:r>
        <w:t>–</w:t>
      </w:r>
      <w:r>
        <w:tab/>
      </w:r>
      <w:r>
        <w:rPr>
          <w:i/>
          <w:iCs/>
        </w:rPr>
        <w:t>HighSpeedParameters</w:t>
      </w:r>
      <w:bookmarkEnd w:id="2771"/>
      <w:bookmarkEnd w:id="2772"/>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73" w:name="_Toc162895089"/>
      <w:bookmarkStart w:id="2774" w:name="_Toc60777457"/>
      <w:r>
        <w:t>–</w:t>
      </w:r>
      <w:r>
        <w:tab/>
      </w:r>
      <w:r>
        <w:rPr>
          <w:i/>
        </w:rPr>
        <w:t>IMS-Parameters</w:t>
      </w:r>
      <w:bookmarkEnd w:id="2773"/>
      <w:bookmarkEnd w:id="2774"/>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75" w:name="_Toc60777458"/>
      <w:bookmarkStart w:id="2776" w:name="_Toc162895090"/>
      <w:r>
        <w:t>–</w:t>
      </w:r>
      <w:r>
        <w:tab/>
      </w:r>
      <w:r>
        <w:rPr>
          <w:i/>
        </w:rPr>
        <w:t>InterRAT-Parameters</w:t>
      </w:r>
      <w:bookmarkEnd w:id="2775"/>
      <w:bookmarkEnd w:id="2776"/>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77" w:name="_Toc60777459"/>
      <w:bookmarkStart w:id="2778" w:name="_Toc162895091"/>
      <w:r>
        <w:rPr>
          <w:rFonts w:eastAsia="Malgun Gothic"/>
        </w:rPr>
        <w:t>–</w:t>
      </w:r>
      <w:r>
        <w:rPr>
          <w:rFonts w:eastAsia="Malgun Gothic"/>
        </w:rPr>
        <w:tab/>
      </w:r>
      <w:r>
        <w:rPr>
          <w:rFonts w:eastAsia="Malgun Gothic"/>
          <w:i/>
        </w:rPr>
        <w:t>MAC-Parameters</w:t>
      </w:r>
      <w:bookmarkEnd w:id="2777"/>
      <w:bookmarkEnd w:id="2778"/>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79" w:name="_Toc162895092"/>
      <w:bookmarkStart w:id="2780" w:name="_Toc60777460"/>
      <w:r>
        <w:rPr>
          <w:rFonts w:eastAsia="Malgun Gothic"/>
        </w:rPr>
        <w:t>–</w:t>
      </w:r>
      <w:r>
        <w:rPr>
          <w:rFonts w:eastAsia="Malgun Gothic"/>
        </w:rPr>
        <w:tab/>
      </w:r>
      <w:r>
        <w:rPr>
          <w:rFonts w:eastAsia="Malgun Gothic"/>
          <w:i/>
        </w:rPr>
        <w:t>MeasAndMobParameters</w:t>
      </w:r>
      <w:bookmarkEnd w:id="2779"/>
      <w:bookmarkEnd w:id="2780"/>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81"/>
      <w:r>
        <w:t>r18</w:t>
      </w:r>
      <w:commentRangeEnd w:id="2781"/>
      <w:r>
        <w:rPr>
          <w:rStyle w:val="CommentReference"/>
          <w:rFonts w:ascii="Times New Roman" w:hAnsi="Times New Roman"/>
          <w:lang w:eastAsia="ja-JP"/>
        </w:rPr>
        <w:commentReference w:id="2781"/>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82"/>
      <w:commentRangeEnd w:id="2782"/>
      <w:r>
        <w:rPr>
          <w:rStyle w:val="CommentReference"/>
          <w:rFonts w:ascii="Times New Roman" w:hAnsi="Times New Roman"/>
          <w:lang w:eastAsia="ja-JP"/>
        </w:rPr>
        <w:commentReference w:id="2782"/>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83" w:name="_Toc162895093"/>
      <w:bookmarkStart w:id="2784" w:name="_Toc60777461"/>
      <w:r>
        <w:t>–</w:t>
      </w:r>
      <w:r>
        <w:tab/>
      </w:r>
      <w:r>
        <w:rPr>
          <w:i/>
        </w:rPr>
        <w:t>MeasAndMobParametersMRDC</w:t>
      </w:r>
      <w:bookmarkEnd w:id="2783"/>
      <w:bookmarkEnd w:id="2784"/>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85" w:name="_Toc60777462"/>
      <w:bookmarkStart w:id="2786" w:name="_Toc162895094"/>
      <w:r>
        <w:t>–</w:t>
      </w:r>
      <w:r>
        <w:tab/>
      </w:r>
      <w:r>
        <w:rPr>
          <w:i/>
        </w:rPr>
        <w:t>MIMO-Layers</w:t>
      </w:r>
      <w:bookmarkEnd w:id="2785"/>
      <w:bookmarkEnd w:id="2786"/>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87" w:name="_Toc60777463"/>
      <w:bookmarkStart w:id="2788" w:name="_Toc162895095"/>
      <w:r>
        <w:t>–</w:t>
      </w:r>
      <w:r>
        <w:tab/>
      </w:r>
      <w:r>
        <w:rPr>
          <w:i/>
        </w:rPr>
        <w:t>MIMO-ParametersPerBand</w:t>
      </w:r>
      <w:bookmarkEnd w:id="2787"/>
      <w:bookmarkEnd w:id="2788"/>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89" w:name="_Toc162895096"/>
      <w:bookmarkStart w:id="2790" w:name="_Toc60777464"/>
      <w:r>
        <w:t>–</w:t>
      </w:r>
      <w:r>
        <w:tab/>
      </w:r>
      <w:r>
        <w:rPr>
          <w:i/>
        </w:rPr>
        <w:t>ModulationOrder</w:t>
      </w:r>
      <w:bookmarkEnd w:id="2789"/>
      <w:bookmarkEnd w:id="2790"/>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91" w:name="_Toc60777465"/>
      <w:bookmarkStart w:id="2792" w:name="_Toc162895097"/>
      <w:r>
        <w:t>–</w:t>
      </w:r>
      <w:r>
        <w:tab/>
      </w:r>
      <w:r>
        <w:rPr>
          <w:i/>
        </w:rPr>
        <w:t>MRDC-Parameters</w:t>
      </w:r>
      <w:bookmarkEnd w:id="2791"/>
      <w:bookmarkEnd w:id="2792"/>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93" w:name="_Toc162895098"/>
      <w:r>
        <w:t>–</w:t>
      </w:r>
      <w:r>
        <w:tab/>
      </w:r>
      <w:r>
        <w:rPr>
          <w:i/>
        </w:rPr>
        <w:t>NCR-Parameters</w:t>
      </w:r>
      <w:bookmarkEnd w:id="2793"/>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94" w:name="_Toc162895099"/>
      <w:bookmarkStart w:id="2795" w:name="_Toc60777466"/>
      <w:r>
        <w:t>–</w:t>
      </w:r>
      <w:r>
        <w:tab/>
      </w:r>
      <w:r>
        <w:rPr>
          <w:i/>
        </w:rPr>
        <w:t>NRDC-Parameters</w:t>
      </w:r>
      <w:bookmarkEnd w:id="2794"/>
      <w:bookmarkEnd w:id="2795"/>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96" w:name="_Toc162895100"/>
      <w:r>
        <w:t>–</w:t>
      </w:r>
      <w:r>
        <w:tab/>
      </w:r>
      <w:r>
        <w:rPr>
          <w:i/>
          <w:iCs/>
        </w:rPr>
        <w:t>NTN-Parameters</w:t>
      </w:r>
      <w:bookmarkEnd w:id="2796"/>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97" w:name="_Toc60777467"/>
      <w:bookmarkStart w:id="2798" w:name="_Toc162895101"/>
      <w:r>
        <w:t>–</w:t>
      </w:r>
      <w:r>
        <w:tab/>
      </w:r>
      <w:r>
        <w:rPr>
          <w:i/>
        </w:rPr>
        <w:t>OLPC-SRS-Pos</w:t>
      </w:r>
      <w:bookmarkEnd w:id="2797"/>
      <w:bookmarkEnd w:id="2798"/>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99" w:name="_Toc60777468"/>
      <w:bookmarkStart w:id="2800" w:name="_Toc162895102"/>
      <w:r>
        <w:rPr>
          <w:rFonts w:eastAsia="Malgun Gothic"/>
        </w:rPr>
        <w:t>–</w:t>
      </w:r>
      <w:r>
        <w:rPr>
          <w:rFonts w:eastAsia="Malgun Gothic"/>
        </w:rPr>
        <w:tab/>
      </w:r>
      <w:r>
        <w:rPr>
          <w:rFonts w:eastAsia="Malgun Gothic"/>
          <w:i/>
        </w:rPr>
        <w:t>PDCP-Parameters</w:t>
      </w:r>
      <w:bookmarkEnd w:id="2799"/>
      <w:bookmarkEnd w:id="2800"/>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801" w:name="_Toc162895103"/>
      <w:bookmarkStart w:id="2802" w:name="_Toc60777469"/>
      <w:r>
        <w:t>–</w:t>
      </w:r>
      <w:r>
        <w:tab/>
      </w:r>
      <w:r>
        <w:rPr>
          <w:i/>
        </w:rPr>
        <w:t>PDCP-ParametersMRDC</w:t>
      </w:r>
      <w:bookmarkEnd w:id="2801"/>
      <w:bookmarkEnd w:id="2802"/>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803" w:name="_Toc162895104"/>
      <w:bookmarkStart w:id="2804" w:name="_Toc60777470"/>
      <w:r>
        <w:t>–</w:t>
      </w:r>
      <w:r>
        <w:tab/>
      </w:r>
      <w:r>
        <w:rPr>
          <w:i/>
        </w:rPr>
        <w:t>Phy-Parameters</w:t>
      </w:r>
      <w:bookmarkEnd w:id="2803"/>
      <w:bookmarkEnd w:id="2804"/>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805" w:name="_Toc162895105"/>
      <w:r>
        <w:t>–</w:t>
      </w:r>
      <w:r>
        <w:tab/>
      </w:r>
      <w:r>
        <w:rPr>
          <w:i/>
        </w:rPr>
        <w:t>Phy-ParametersMRDC</w:t>
      </w:r>
      <w:bookmarkEnd w:id="2805"/>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806" w:name="_Toc162895106"/>
      <w:r>
        <w:t>–</w:t>
      </w:r>
      <w:r>
        <w:tab/>
      </w:r>
      <w:r>
        <w:rPr>
          <w:i/>
        </w:rPr>
        <w:t>Phy-ParametersSharedSpectrumChAccess</w:t>
      </w:r>
      <w:bookmarkEnd w:id="2806"/>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807" w:name="_Toc162895107"/>
      <w:r>
        <w:t>–</w:t>
      </w:r>
      <w:r>
        <w:tab/>
      </w:r>
      <w:r>
        <w:rPr>
          <w:i/>
          <w:iCs/>
        </w:rPr>
        <w:t>PosSRS-BWA-RRC-Inactive</w:t>
      </w:r>
      <w:bookmarkEnd w:id="2807"/>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808" w:name="_Toc162895108"/>
      <w:r>
        <w:t>–</w:t>
      </w:r>
      <w:r>
        <w:tab/>
      </w:r>
      <w:r>
        <w:rPr>
          <w:i/>
          <w:iCs/>
        </w:rPr>
        <w:t>PosSRS-RRC-Inactive-OutsideInitialUL-BWP</w:t>
      </w:r>
      <w:bookmarkEnd w:id="2808"/>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809" w:name="_Toc162895109"/>
      <w:r>
        <w:t>–</w:t>
      </w:r>
      <w:r>
        <w:tab/>
      </w:r>
      <w:r>
        <w:rPr>
          <w:i/>
          <w:iCs/>
        </w:rPr>
        <w:t>PosSRS-TxFrequencyHoppingRRC-Connected</w:t>
      </w:r>
      <w:bookmarkEnd w:id="2809"/>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810" w:name="_Hlk159176551"/>
      <w:r>
        <w:t>RRC_CONNECTED UE for support of positioning SRS with Tx frequency hopping for RedCap UEs</w:t>
      </w:r>
      <w:bookmarkEnd w:id="2810"/>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811" w:name="_Toc162895110"/>
      <w:r>
        <w:t>–</w:t>
      </w:r>
      <w:r>
        <w:tab/>
      </w:r>
      <w:r>
        <w:rPr>
          <w:i/>
          <w:iCs/>
        </w:rPr>
        <w:t>PosSRS-TxFrequencyHoppingRRC-Inactive</w:t>
      </w:r>
      <w:bookmarkEnd w:id="2811"/>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812" w:name="_Toc60777472"/>
      <w:bookmarkStart w:id="2813" w:name="_Toc162895111"/>
      <w:r>
        <w:rPr>
          <w:i/>
          <w:iCs/>
        </w:rPr>
        <w:t>–</w:t>
      </w:r>
      <w:r>
        <w:rPr>
          <w:i/>
          <w:iCs/>
        </w:rPr>
        <w:tab/>
        <w:t>PowSav-Parameters</w:t>
      </w:r>
      <w:bookmarkEnd w:id="2812"/>
      <w:bookmarkEnd w:id="2813"/>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814" w:name="_Toc60777473"/>
      <w:bookmarkStart w:id="2815" w:name="_Toc162895112"/>
      <w:r>
        <w:t>–</w:t>
      </w:r>
      <w:r>
        <w:tab/>
      </w:r>
      <w:r>
        <w:rPr>
          <w:i/>
        </w:rPr>
        <w:t>ProcessingParameters</w:t>
      </w:r>
      <w:bookmarkEnd w:id="2814"/>
      <w:bookmarkEnd w:id="2815"/>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816" w:name="_Toc162895113"/>
      <w:r>
        <w:t>–</w:t>
      </w:r>
      <w:r>
        <w:tab/>
      </w:r>
      <w:r>
        <w:rPr>
          <w:i/>
          <w:iCs/>
        </w:rPr>
        <w:t>PRS-ProcessingCapabilityOutsideMGinPPWperType</w:t>
      </w:r>
      <w:bookmarkEnd w:id="2816"/>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817" w:name="_Toc162895114"/>
      <w:bookmarkStart w:id="2818" w:name="_Toc60777474"/>
      <w:r>
        <w:t>–</w:t>
      </w:r>
      <w:r>
        <w:tab/>
      </w:r>
      <w:r>
        <w:rPr>
          <w:i/>
        </w:rPr>
        <w:t>RAT-Type</w:t>
      </w:r>
      <w:bookmarkEnd w:id="2817"/>
      <w:bookmarkEnd w:id="2818"/>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819" w:name="_Toc162895115"/>
      <w:r>
        <w:t>–</w:t>
      </w:r>
      <w:r>
        <w:tab/>
      </w:r>
      <w:r>
        <w:rPr>
          <w:i/>
          <w:iCs/>
        </w:rPr>
        <w:t>RedCapParameters</w:t>
      </w:r>
      <w:bookmarkEnd w:id="2819"/>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820"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821" w:name="_Hlk130557812"/>
      <w:r>
        <w:t>ncd-SSB-ForRedCapInitialBWP-SDT</w:t>
      </w:r>
      <w:bookmarkEnd w:id="2821"/>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820"/>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822" w:name="_Toc60777475"/>
      <w:bookmarkStart w:id="2823" w:name="_Toc162895116"/>
      <w:r>
        <w:rPr>
          <w:rFonts w:eastAsia="Malgun Gothic"/>
        </w:rPr>
        <w:t>–</w:t>
      </w:r>
      <w:r>
        <w:rPr>
          <w:rFonts w:eastAsia="Malgun Gothic"/>
        </w:rPr>
        <w:tab/>
      </w:r>
      <w:r>
        <w:rPr>
          <w:rFonts w:eastAsia="Malgun Gothic"/>
          <w:i/>
        </w:rPr>
        <w:t>RF-Parameters</w:t>
      </w:r>
      <w:bookmarkEnd w:id="2822"/>
      <w:bookmarkEnd w:id="2823"/>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824" w:name="_Hlk158983372"/>
      <w:r>
        <w:rPr>
          <w:color w:val="808080"/>
        </w:rPr>
        <w:t>SRS for positioning configuration in multiple cells for UEs in RRC_INACTIVE state for initial UL BWP</w:t>
      </w:r>
      <w:bookmarkEnd w:id="2824"/>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825" w:name="_Toc60777476"/>
      <w:bookmarkStart w:id="2826" w:name="_Toc162895117"/>
      <w:r>
        <w:t>–</w:t>
      </w:r>
      <w:r>
        <w:tab/>
      </w:r>
      <w:r>
        <w:rPr>
          <w:i/>
        </w:rPr>
        <w:t>RF-ParametersMRDC</w:t>
      </w:r>
      <w:bookmarkEnd w:id="2825"/>
      <w:bookmarkEnd w:id="2826"/>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827" w:name="_Toc162895118"/>
      <w:bookmarkStart w:id="2828" w:name="_Toc60777477"/>
      <w:r>
        <w:rPr>
          <w:rFonts w:eastAsia="Malgun Gothic"/>
        </w:rPr>
        <w:t>–</w:t>
      </w:r>
      <w:r>
        <w:rPr>
          <w:rFonts w:eastAsia="Malgun Gothic"/>
        </w:rPr>
        <w:tab/>
      </w:r>
      <w:r>
        <w:rPr>
          <w:rFonts w:eastAsia="Malgun Gothic"/>
          <w:i/>
        </w:rPr>
        <w:t>RLC-Parameters</w:t>
      </w:r>
      <w:bookmarkEnd w:id="2827"/>
      <w:bookmarkEnd w:id="2828"/>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829" w:name="_Toc162895119"/>
      <w:bookmarkStart w:id="2830" w:name="_Toc60777478"/>
      <w:r>
        <w:rPr>
          <w:rFonts w:eastAsia="Malgun Gothic"/>
        </w:rPr>
        <w:t>–</w:t>
      </w:r>
      <w:r>
        <w:rPr>
          <w:rFonts w:eastAsia="Malgun Gothic"/>
        </w:rPr>
        <w:tab/>
      </w:r>
      <w:r>
        <w:rPr>
          <w:rFonts w:eastAsia="Malgun Gothic"/>
          <w:i/>
        </w:rPr>
        <w:t>SDAP-Parameters</w:t>
      </w:r>
      <w:bookmarkEnd w:id="2829"/>
      <w:bookmarkEnd w:id="2830"/>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31" w:name="_Toc162895120"/>
      <w:bookmarkStart w:id="2832" w:name="_Toc60777479"/>
      <w:r>
        <w:t>–</w:t>
      </w:r>
      <w:r>
        <w:tab/>
      </w:r>
      <w:r>
        <w:rPr>
          <w:i/>
        </w:rPr>
        <w:t>SharedSpectrumChAccessParamsPerBand</w:t>
      </w:r>
      <w:bookmarkEnd w:id="2831"/>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33" w:name="_Toc162895121"/>
      <w:r>
        <w:t>–</w:t>
      </w:r>
      <w:r>
        <w:tab/>
        <w:t>S</w:t>
      </w:r>
      <w:r>
        <w:rPr>
          <w:i/>
          <w:iCs/>
        </w:rPr>
        <w:t>haredSpectrumChAccessParamsSidelinkPerBand</w:t>
      </w:r>
      <w:bookmarkEnd w:id="2833"/>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34" w:name="_Toc162895122"/>
      <w:r>
        <w:t>–</w:t>
      </w:r>
      <w:r>
        <w:tab/>
      </w:r>
      <w:r>
        <w:rPr>
          <w:i/>
          <w:iCs/>
        </w:rPr>
        <w:t>SidelinkParameters</w:t>
      </w:r>
      <w:bookmarkEnd w:id="2832"/>
      <w:bookmarkEnd w:id="2834"/>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35" w:name="_Toc162895123"/>
      <w:r>
        <w:t>–</w:t>
      </w:r>
      <w:r>
        <w:tab/>
      </w:r>
      <w:r>
        <w:rPr>
          <w:i/>
          <w:iCs/>
        </w:rPr>
        <w:t>SimultaneousRxTxPerBandPair</w:t>
      </w:r>
      <w:bookmarkEnd w:id="2835"/>
    </w:p>
    <w:p w14:paraId="222DA12F" w14:textId="77777777" w:rsidR="008D215F" w:rsidRDefault="004D2259">
      <w:r>
        <w:t xml:space="preserve">The IE </w:t>
      </w:r>
      <w:bookmarkStart w:id="2836" w:name="_Hlk80719536"/>
      <w:r>
        <w:rPr>
          <w:i/>
        </w:rPr>
        <w:t>SimultaneousRxTxPerBandPair</w:t>
      </w:r>
      <w:r>
        <w:t xml:space="preserve"> </w:t>
      </w:r>
      <w:bookmarkEnd w:id="2836"/>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37" w:name="_Toc60777480"/>
      <w:bookmarkStart w:id="2838" w:name="_Toc162895124"/>
      <w:r>
        <w:t>–</w:t>
      </w:r>
      <w:r>
        <w:tab/>
      </w:r>
      <w:r>
        <w:rPr>
          <w:i/>
        </w:rPr>
        <w:t>SON-Parameters</w:t>
      </w:r>
      <w:bookmarkEnd w:id="2837"/>
      <w:bookmarkEnd w:id="2838"/>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39" w:name="_Toc60777481"/>
      <w:bookmarkStart w:id="2840" w:name="_Toc162895125"/>
      <w:r>
        <w:t>–</w:t>
      </w:r>
      <w:r>
        <w:tab/>
      </w:r>
      <w:r>
        <w:rPr>
          <w:i/>
        </w:rPr>
        <w:t>SpatialRelationsSRS-Pos</w:t>
      </w:r>
      <w:bookmarkEnd w:id="2839"/>
      <w:bookmarkEnd w:id="2840"/>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41" w:name="_Toc162895126"/>
      <w:r>
        <w:t>–</w:t>
      </w:r>
      <w:r>
        <w:tab/>
      </w:r>
      <w:r>
        <w:rPr>
          <w:i/>
          <w:iCs/>
        </w:rPr>
        <w:t>SRS-AllPosResourcesRRC-Inactive</w:t>
      </w:r>
      <w:bookmarkEnd w:id="2841"/>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42" w:name="_Toc162895127"/>
      <w:bookmarkStart w:id="2843" w:name="_Toc60777482"/>
      <w:r>
        <w:t>–</w:t>
      </w:r>
      <w:r>
        <w:tab/>
      </w:r>
      <w:r>
        <w:rPr>
          <w:i/>
        </w:rPr>
        <w:t>SRS-SwitchingTimeNR</w:t>
      </w:r>
      <w:bookmarkEnd w:id="2842"/>
      <w:bookmarkEnd w:id="2843"/>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44" w:name="_Toc60777483"/>
      <w:bookmarkStart w:id="2845" w:name="_Toc162895128"/>
      <w:r>
        <w:t>–</w:t>
      </w:r>
      <w:r>
        <w:tab/>
      </w:r>
      <w:r>
        <w:rPr>
          <w:i/>
        </w:rPr>
        <w:t>SRS-SwitchingTimeEUTRA</w:t>
      </w:r>
      <w:bookmarkEnd w:id="2844"/>
      <w:bookmarkEnd w:id="2845"/>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46" w:name="_Toc162895129"/>
      <w:bookmarkStart w:id="2847" w:name="_Toc60777484"/>
      <w:r>
        <w:t>–</w:t>
      </w:r>
      <w:r>
        <w:tab/>
      </w:r>
      <w:r>
        <w:rPr>
          <w:i/>
          <w:iCs/>
        </w:rPr>
        <w:t>SupportedAggBandwidth</w:t>
      </w:r>
      <w:bookmarkEnd w:id="2846"/>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48" w:name="_Toc162895130"/>
      <w:r>
        <w:t>–</w:t>
      </w:r>
      <w:r>
        <w:tab/>
      </w:r>
      <w:r>
        <w:rPr>
          <w:i/>
        </w:rPr>
        <w:t>SupportedBandwidth</w:t>
      </w:r>
      <w:bookmarkEnd w:id="2847"/>
      <w:bookmarkEnd w:id="2848"/>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49" w:name="_Toc60777485"/>
      <w:bookmarkStart w:id="2850" w:name="_Toc162895131"/>
      <w:r>
        <w:t>–</w:t>
      </w:r>
      <w:r>
        <w:tab/>
      </w:r>
      <w:r>
        <w:rPr>
          <w:i/>
        </w:rPr>
        <w:t>UE-BasedPerfMeas-Parameters</w:t>
      </w:r>
      <w:bookmarkEnd w:id="2849"/>
      <w:bookmarkEnd w:id="2850"/>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51" w:name="_Toc60777486"/>
      <w:bookmarkStart w:id="2852" w:name="_Toc162895132"/>
      <w:r>
        <w:t>–</w:t>
      </w:r>
      <w:r>
        <w:tab/>
      </w:r>
      <w:r>
        <w:rPr>
          <w:i/>
        </w:rPr>
        <w:t>UE-CapabilityRAT-ContainerList</w:t>
      </w:r>
      <w:bookmarkEnd w:id="2851"/>
      <w:bookmarkEnd w:id="2852"/>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53" w:name="_Toc60777487"/>
      <w:bookmarkStart w:id="2854" w:name="_Toc162895133"/>
      <w:r>
        <w:t>–</w:t>
      </w:r>
      <w:r>
        <w:tab/>
      </w:r>
      <w:r>
        <w:rPr>
          <w:i/>
        </w:rPr>
        <w:t>UE-CapabilityRAT-RequestList</w:t>
      </w:r>
      <w:bookmarkEnd w:id="2853"/>
      <w:bookmarkEnd w:id="2854"/>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55" w:name="_Toc60777488"/>
      <w:bookmarkStart w:id="2856" w:name="_Toc162895134"/>
      <w:r>
        <w:t>–</w:t>
      </w:r>
      <w:r>
        <w:tab/>
      </w:r>
      <w:r>
        <w:rPr>
          <w:i/>
        </w:rPr>
        <w:t>UE-CapabilityRequestFilterCommon</w:t>
      </w:r>
      <w:bookmarkEnd w:id="2855"/>
      <w:bookmarkEnd w:id="2856"/>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57" w:name="_Toc60777489"/>
      <w:bookmarkStart w:id="2858" w:name="_Toc162895135"/>
      <w:r>
        <w:t>–</w:t>
      </w:r>
      <w:r>
        <w:tab/>
      </w:r>
      <w:r>
        <w:rPr>
          <w:i/>
        </w:rPr>
        <w:t>UE-CapabilityRequestFilterNR</w:t>
      </w:r>
      <w:bookmarkEnd w:id="2857"/>
      <w:bookmarkEnd w:id="2858"/>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59" w:name="_Toc60777490"/>
      <w:bookmarkStart w:id="2860" w:name="_Toc162895136"/>
      <w:r>
        <w:t>–</w:t>
      </w:r>
      <w:r>
        <w:tab/>
      </w:r>
      <w:r>
        <w:rPr>
          <w:i/>
        </w:rPr>
        <w:t>UE-MRDC-Capability</w:t>
      </w:r>
      <w:bookmarkEnd w:id="2859"/>
      <w:bookmarkEnd w:id="2860"/>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61" w:name="_Toc60777491"/>
      <w:bookmarkStart w:id="2862" w:name="_Toc162895137"/>
      <w:bookmarkStart w:id="2863" w:name="_Hlk54199415"/>
      <w:r>
        <w:t>–</w:t>
      </w:r>
      <w:r>
        <w:tab/>
      </w:r>
      <w:r>
        <w:rPr>
          <w:i/>
        </w:rPr>
        <w:t>UE-NR-Capability</w:t>
      </w:r>
      <w:bookmarkEnd w:id="2861"/>
      <w:bookmarkEnd w:id="2862"/>
    </w:p>
    <w:bookmarkEnd w:id="2863"/>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64"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64"/>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65" w:name="_Hlk130562710"/>
      <w:r>
        <w:t>redCapParameters-v1740                   RedCapParameters-v1740,</w:t>
      </w:r>
    </w:p>
    <w:bookmarkEnd w:id="2865"/>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66" w:name="_Toc162895138"/>
      <w:r>
        <w:rPr>
          <w:lang w:eastAsia="zh-CN"/>
        </w:rPr>
        <w:t>–</w:t>
      </w:r>
      <w:r>
        <w:rPr>
          <w:lang w:eastAsia="zh-CN"/>
        </w:rPr>
        <w:tab/>
      </w:r>
      <w:r>
        <w:rPr>
          <w:i/>
          <w:iCs/>
          <w:lang w:eastAsia="zh-CN"/>
        </w:rPr>
        <w:t>UE-RadioPagingInfo</w:t>
      </w:r>
      <w:bookmarkEnd w:id="2866"/>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67" w:name="_Toc162895139"/>
      <w:bookmarkStart w:id="2868" w:name="_Toc60777493"/>
      <w:r>
        <w:t>6.3.4</w:t>
      </w:r>
      <w:r>
        <w:tab/>
        <w:t>Other information elements</w:t>
      </w:r>
      <w:bookmarkEnd w:id="2867"/>
      <w:bookmarkEnd w:id="2868"/>
    </w:p>
    <w:p w14:paraId="222DA404" w14:textId="77777777" w:rsidR="008D215F" w:rsidRDefault="004D2259">
      <w:pPr>
        <w:pStyle w:val="Heading4"/>
      </w:pPr>
      <w:bookmarkStart w:id="2869" w:name="_Toc162895140"/>
      <w:bookmarkStart w:id="2870" w:name="_Toc60777494"/>
      <w:r>
        <w:t>–</w:t>
      </w:r>
      <w:r>
        <w:tab/>
      </w:r>
      <w:r>
        <w:rPr>
          <w:i/>
        </w:rPr>
        <w:t>AbsoluteTimeInfo</w:t>
      </w:r>
      <w:bookmarkEnd w:id="2869"/>
      <w:bookmarkEnd w:id="2870"/>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71" w:name="_Toc162895141"/>
      <w:r>
        <w:t>–</w:t>
      </w:r>
      <w:r>
        <w:tab/>
      </w:r>
      <w:r>
        <w:rPr>
          <w:i/>
          <w:iCs/>
        </w:rPr>
        <w:t>AppLayerIdleInactiveConfig</w:t>
      </w:r>
      <w:bookmarkEnd w:id="2871"/>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0C628996" w:rsidR="008D215F" w:rsidRDefault="004D2259">
      <w:pPr>
        <w:pStyle w:val="PL"/>
        <w:rPr>
          <w:color w:val="808080"/>
        </w:rPr>
      </w:pPr>
      <w:r>
        <w:rPr>
          <w:rFonts w:eastAsia="宋体"/>
        </w:rPr>
        <w:t xml:space="preserve">    availableRAN-VisibleMetrics-r18</w:t>
      </w:r>
      <w:commentRangeStart w:id="2872"/>
      <w:commentRangeEnd w:id="2872"/>
      <w:r w:rsidR="00975997">
        <w:rPr>
          <w:rStyle w:val="CommentReference"/>
          <w:rFonts w:ascii="Times New Roman" w:hAnsi="Times New Roman"/>
          <w:lang w:eastAsia="ja-JP"/>
        </w:rPr>
        <w:commentReference w:id="2872"/>
      </w:r>
      <w:r>
        <w:rPr>
          <w:rFonts w:eastAsia="宋体"/>
        </w:rPr>
        <w:t xml:space="preserve">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73" w:name="_Toc162895142"/>
      <w:bookmarkStart w:id="2874" w:name="_Hlk88212843"/>
      <w:r>
        <w:t>–</w:t>
      </w:r>
      <w:r>
        <w:tab/>
      </w:r>
      <w:r>
        <w:rPr>
          <w:i/>
          <w:iCs/>
        </w:rPr>
        <w:t>AppLayerMeasConfig</w:t>
      </w:r>
      <w:bookmarkEnd w:id="2873"/>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75"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75"/>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74"/>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76"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76"/>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40E4241"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w:t>
            </w:r>
            <w:commentRangeStart w:id="2877"/>
            <w:commentRangeEnd w:id="2877"/>
            <w:r w:rsidR="00975997">
              <w:rPr>
                <w:rStyle w:val="CommentReference"/>
                <w:rFonts w:ascii="Times New Roman" w:hAnsi="Times New Roman"/>
              </w:rPr>
              <w:commentReference w:id="2877"/>
            </w:r>
            <w:r>
              <w:rPr>
                <w:lang w:eastAsia="zh-CN"/>
              </w:rPr>
              <w:t>.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78" w:name="_Toc60777495"/>
      <w:bookmarkStart w:id="2879" w:name="_Toc162895143"/>
      <w:r>
        <w:t>–</w:t>
      </w:r>
      <w:r>
        <w:tab/>
      </w:r>
      <w:r>
        <w:rPr>
          <w:i/>
        </w:rPr>
        <w:t>AreaConfiguration</w:t>
      </w:r>
      <w:bookmarkEnd w:id="2878"/>
      <w:bookmarkEnd w:id="2879"/>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80"/>
      <w:commentRangeEnd w:id="2880"/>
      <w:r>
        <w:rPr>
          <w:rStyle w:val="CommentReference"/>
          <w:rFonts w:ascii="Times New Roman" w:hAnsi="Times New Roman"/>
          <w:lang w:eastAsia="ja-JP"/>
        </w:rPr>
        <w:commentReference w:id="2880"/>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81"/>
      <w:commentRangeEnd w:id="2881"/>
      <w:r>
        <w:rPr>
          <w:rStyle w:val="CommentReference"/>
          <w:rFonts w:ascii="Times New Roman" w:hAnsi="Times New Roman"/>
          <w:lang w:eastAsia="ja-JP"/>
        </w:rPr>
        <w:commentReference w:id="2881"/>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82" w:name="_Toc60777496"/>
      <w:bookmarkStart w:id="2883" w:name="_Toc162895144"/>
      <w:r>
        <w:t>–</w:t>
      </w:r>
      <w:r>
        <w:tab/>
      </w:r>
      <w:r>
        <w:rPr>
          <w:bCs/>
          <w:i/>
        </w:rPr>
        <w:t>BT-NameList</w:t>
      </w:r>
      <w:bookmarkEnd w:id="2882"/>
      <w:bookmarkEnd w:id="2883"/>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Heading4"/>
        <w:rPr>
          <w:i/>
          <w:iCs/>
        </w:rPr>
      </w:pPr>
      <w:bookmarkStart w:id="2884" w:name="_Toc162895145"/>
      <w:r>
        <w:rPr>
          <w:rFonts w:eastAsia="宋体"/>
        </w:rPr>
        <w:t>–</w:t>
      </w:r>
      <w:r>
        <w:rPr>
          <w:rFonts w:eastAsia="宋体"/>
        </w:rPr>
        <w:tab/>
      </w:r>
      <w:r>
        <w:rPr>
          <w:i/>
          <w:iCs/>
        </w:rPr>
        <w:t>DedicatedInfoF1c</w:t>
      </w:r>
      <w:bookmarkEnd w:id="2884"/>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Heading4"/>
        <w:rPr>
          <w:rFonts w:eastAsia="宋体"/>
        </w:rPr>
      </w:pPr>
      <w:bookmarkStart w:id="2885" w:name="_Toc60777497"/>
      <w:bookmarkStart w:id="2886" w:name="_Toc162895146"/>
      <w:r>
        <w:rPr>
          <w:rFonts w:eastAsia="宋体"/>
        </w:rPr>
        <w:t>–</w:t>
      </w:r>
      <w:r>
        <w:rPr>
          <w:rFonts w:eastAsia="宋体"/>
        </w:rPr>
        <w:tab/>
      </w:r>
      <w:r>
        <w:rPr>
          <w:rFonts w:eastAsia="宋体"/>
          <w:i/>
        </w:rPr>
        <w:t>EUTRA-AllowedMeasBandwidth</w:t>
      </w:r>
      <w:bookmarkEnd w:id="2885"/>
      <w:bookmarkEnd w:id="2886"/>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87" w:name="_Toc60777498"/>
      <w:bookmarkStart w:id="2888" w:name="_Toc162895147"/>
      <w:r>
        <w:t>–</w:t>
      </w:r>
      <w:r>
        <w:tab/>
      </w:r>
      <w:r>
        <w:rPr>
          <w:i/>
        </w:rPr>
        <w:t>EUTRA-MBSFN-SubframeConfigList</w:t>
      </w:r>
      <w:bookmarkEnd w:id="2887"/>
      <w:bookmarkEnd w:id="2888"/>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宋体"/>
          <w:i/>
        </w:rPr>
      </w:pPr>
      <w:bookmarkStart w:id="2889" w:name="_Toc60777499"/>
      <w:bookmarkStart w:id="2890" w:name="_Toc162895148"/>
      <w:r>
        <w:rPr>
          <w:rFonts w:eastAsia="宋体"/>
        </w:rPr>
        <w:t>–</w:t>
      </w:r>
      <w:r>
        <w:rPr>
          <w:rFonts w:eastAsia="宋体"/>
        </w:rPr>
        <w:tab/>
      </w:r>
      <w:r>
        <w:rPr>
          <w:rFonts w:eastAsia="宋体"/>
          <w:i/>
        </w:rPr>
        <w:t>EUTRA-MultiBandInfoList</w:t>
      </w:r>
      <w:bookmarkEnd w:id="2889"/>
      <w:bookmarkEnd w:id="2890"/>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宋体"/>
          <w:i/>
        </w:rPr>
      </w:pPr>
      <w:bookmarkStart w:id="2891" w:name="_Toc162895149"/>
      <w:r>
        <w:rPr>
          <w:rFonts w:eastAsia="宋体"/>
        </w:rPr>
        <w:t>–</w:t>
      </w:r>
      <w:r>
        <w:rPr>
          <w:rFonts w:eastAsia="宋体"/>
        </w:rPr>
        <w:tab/>
      </w:r>
      <w:r>
        <w:rPr>
          <w:rFonts w:eastAsia="宋体"/>
          <w:i/>
        </w:rPr>
        <w:t>EUTRA-MultiBandInfoListAerial</w:t>
      </w:r>
      <w:bookmarkEnd w:id="2891"/>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宋体"/>
        </w:rPr>
      </w:pPr>
      <w:bookmarkStart w:id="2892" w:name="_Toc60777500"/>
      <w:bookmarkStart w:id="2893" w:name="_Toc162895150"/>
      <w:r>
        <w:rPr>
          <w:rFonts w:eastAsia="宋体"/>
        </w:rPr>
        <w:t>–</w:t>
      </w:r>
      <w:r>
        <w:rPr>
          <w:rFonts w:eastAsia="宋体"/>
        </w:rPr>
        <w:tab/>
      </w:r>
      <w:r>
        <w:rPr>
          <w:rFonts w:eastAsia="宋体"/>
          <w:i/>
        </w:rPr>
        <w:t>EUTRA-NS-PmaxList</w:t>
      </w:r>
      <w:bookmarkEnd w:id="2892"/>
      <w:bookmarkEnd w:id="2893"/>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宋体"/>
        </w:rPr>
      </w:pPr>
      <w:bookmarkStart w:id="2894" w:name="_Toc162895151"/>
      <w:bookmarkStart w:id="2895" w:name="_Toc60777501"/>
      <w:r>
        <w:rPr>
          <w:rFonts w:eastAsia="宋体"/>
        </w:rPr>
        <w:t>–</w:t>
      </w:r>
      <w:r>
        <w:rPr>
          <w:rFonts w:eastAsia="宋体"/>
        </w:rPr>
        <w:tab/>
      </w:r>
      <w:r>
        <w:rPr>
          <w:rFonts w:eastAsia="宋体"/>
          <w:i/>
        </w:rPr>
        <w:t>EUTRA-PhysCellId</w:t>
      </w:r>
      <w:bookmarkEnd w:id="2894"/>
      <w:bookmarkEnd w:id="2895"/>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宋体"/>
        </w:rPr>
      </w:pPr>
      <w:bookmarkStart w:id="2896" w:name="_Toc60777502"/>
      <w:bookmarkStart w:id="2897" w:name="_Toc162895152"/>
      <w:r>
        <w:rPr>
          <w:rFonts w:eastAsia="宋体"/>
        </w:rPr>
        <w:t>–</w:t>
      </w:r>
      <w:r>
        <w:rPr>
          <w:rFonts w:eastAsia="宋体"/>
        </w:rPr>
        <w:tab/>
      </w:r>
      <w:r>
        <w:rPr>
          <w:rFonts w:eastAsia="宋体"/>
          <w:i/>
        </w:rPr>
        <w:t>EUTRA-PhysCellIdRange</w:t>
      </w:r>
      <w:bookmarkEnd w:id="2896"/>
      <w:bookmarkEnd w:id="2897"/>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宋体"/>
          <w:i/>
        </w:rPr>
      </w:pPr>
      <w:bookmarkStart w:id="2898" w:name="_Toc60777503"/>
      <w:bookmarkStart w:id="2899" w:name="_Toc162895153"/>
      <w:r>
        <w:rPr>
          <w:rFonts w:eastAsia="宋体"/>
        </w:rPr>
        <w:t>–</w:t>
      </w:r>
      <w:r>
        <w:rPr>
          <w:rFonts w:eastAsia="宋体"/>
        </w:rPr>
        <w:tab/>
      </w:r>
      <w:r>
        <w:rPr>
          <w:rFonts w:eastAsia="宋体"/>
          <w:i/>
        </w:rPr>
        <w:t>EUTRA-PresenceAntennaPort1</w:t>
      </w:r>
      <w:bookmarkEnd w:id="2898"/>
      <w:bookmarkEnd w:id="2899"/>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900" w:name="_Toc60777504"/>
      <w:bookmarkStart w:id="2901" w:name="_Toc162895154"/>
      <w:r>
        <w:t>–</w:t>
      </w:r>
      <w:r>
        <w:tab/>
      </w:r>
      <w:r>
        <w:rPr>
          <w:i/>
        </w:rPr>
        <w:t>EUTRA-Q-OffsetRange</w:t>
      </w:r>
      <w:bookmarkEnd w:id="2900"/>
      <w:bookmarkEnd w:id="2901"/>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宋体"/>
          <w:lang w:eastAsia="zh-CN"/>
        </w:rPr>
      </w:pPr>
      <w:bookmarkStart w:id="2902" w:name="_Toc162895155"/>
      <w:bookmarkStart w:id="2903" w:name="_Toc60777505"/>
      <w:r>
        <w:t>–</w:t>
      </w:r>
      <w:r>
        <w:tab/>
      </w:r>
      <w:r>
        <w:rPr>
          <w:rFonts w:eastAsia="宋体"/>
          <w:i/>
          <w:iCs/>
          <w:lang w:eastAsia="zh-CN"/>
        </w:rPr>
        <w:t>IAB-IP-Address</w:t>
      </w:r>
      <w:bookmarkEnd w:id="2902"/>
      <w:bookmarkEnd w:id="2903"/>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Heading4"/>
        <w:rPr>
          <w:rFonts w:eastAsia="宋体"/>
          <w:lang w:eastAsia="zh-CN"/>
        </w:rPr>
      </w:pPr>
      <w:bookmarkStart w:id="2904" w:name="_Toc162895156"/>
      <w:bookmarkStart w:id="2905" w:name="_Toc60777506"/>
      <w:r>
        <w:t>–</w:t>
      </w:r>
      <w:r>
        <w:tab/>
      </w:r>
      <w:r>
        <w:rPr>
          <w:rFonts w:eastAsia="宋体"/>
          <w:i/>
          <w:iCs/>
          <w:lang w:eastAsia="zh-CN"/>
        </w:rPr>
        <w:t>IAB-IP-AddressIndex</w:t>
      </w:r>
      <w:bookmarkEnd w:id="2904"/>
      <w:bookmarkEnd w:id="2905"/>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Heading4"/>
        <w:rPr>
          <w:rFonts w:eastAsia="宋体"/>
          <w:lang w:eastAsia="zh-CN"/>
        </w:rPr>
      </w:pPr>
      <w:bookmarkStart w:id="2906" w:name="_Toc60777507"/>
      <w:bookmarkStart w:id="2907" w:name="_Toc162895157"/>
      <w:r>
        <w:t>–</w:t>
      </w:r>
      <w:r>
        <w:tab/>
      </w:r>
      <w:r>
        <w:rPr>
          <w:rFonts w:eastAsia="宋体"/>
          <w:i/>
          <w:iCs/>
          <w:lang w:eastAsia="zh-CN"/>
        </w:rPr>
        <w:t>IAB-IP-Usage</w:t>
      </w:r>
      <w:bookmarkEnd w:id="2906"/>
      <w:bookmarkEnd w:id="2907"/>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908" w:name="_Toc60777508"/>
      <w:bookmarkStart w:id="2909" w:name="_Toc162895158"/>
      <w:r>
        <w:t>–</w:t>
      </w:r>
      <w:r>
        <w:tab/>
      </w:r>
      <w:r>
        <w:rPr>
          <w:i/>
        </w:rPr>
        <w:t>LoggingDuration</w:t>
      </w:r>
      <w:bookmarkEnd w:id="2908"/>
      <w:bookmarkEnd w:id="2909"/>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910" w:name="_Toc60777509"/>
      <w:bookmarkStart w:id="2911" w:name="_Toc162895159"/>
      <w:r>
        <w:t>–</w:t>
      </w:r>
      <w:r>
        <w:tab/>
      </w:r>
      <w:r>
        <w:rPr>
          <w:i/>
        </w:rPr>
        <w:t>LoggingInterval</w:t>
      </w:r>
      <w:bookmarkEnd w:id="2910"/>
      <w:bookmarkEnd w:id="2911"/>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912" w:name="_Toc162895160"/>
      <w:bookmarkStart w:id="2913" w:name="_Toc60777510"/>
      <w:r>
        <w:t>–</w:t>
      </w:r>
      <w:r>
        <w:tab/>
      </w:r>
      <w:r>
        <w:rPr>
          <w:i/>
        </w:rPr>
        <w:t>LogMeasResultListBT</w:t>
      </w:r>
      <w:bookmarkEnd w:id="2912"/>
      <w:bookmarkEnd w:id="2913"/>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914" w:name="_Toc162895161"/>
      <w:bookmarkStart w:id="2915" w:name="_Toc60777511"/>
      <w:r>
        <w:t>–</w:t>
      </w:r>
      <w:r>
        <w:tab/>
      </w:r>
      <w:r>
        <w:rPr>
          <w:i/>
        </w:rPr>
        <w:t>LogMeasResultListWLAN</w:t>
      </w:r>
      <w:bookmarkEnd w:id="2914"/>
      <w:bookmarkEnd w:id="2915"/>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916" w:name="_Toc162895162"/>
      <w:r>
        <w:t>–</w:t>
      </w:r>
      <w:r>
        <w:tab/>
      </w:r>
      <w:r>
        <w:rPr>
          <w:i/>
        </w:rPr>
        <w:t>MeasConfigAppLayerId</w:t>
      </w:r>
      <w:bookmarkEnd w:id="2916"/>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917" w:name="_Toc60777512"/>
      <w:bookmarkStart w:id="2918" w:name="_Toc162895163"/>
      <w:r>
        <w:t>–</w:t>
      </w:r>
      <w:r>
        <w:tab/>
      </w:r>
      <w:r>
        <w:rPr>
          <w:i/>
        </w:rPr>
        <w:t>OtherConfig</w:t>
      </w:r>
      <w:bookmarkEnd w:id="2917"/>
      <w:bookmarkEnd w:id="2918"/>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919"/>
      <w:r>
        <w:t>musim</w:t>
      </w:r>
      <w:commentRangeEnd w:id="2919"/>
      <w:r>
        <w:rPr>
          <w:rStyle w:val="CommentReference"/>
          <w:rFonts w:ascii="Times New Roman" w:hAnsi="Times New Roman"/>
          <w:lang w:eastAsia="ja-JP"/>
        </w:rPr>
        <w:commentReference w:id="2919"/>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920"/>
            <w:r>
              <w:rPr>
                <w:rFonts w:cs="Arial"/>
                <w:szCs w:val="18"/>
              </w:rPr>
              <w:t>configured</w:t>
            </w:r>
            <w:commentRangeEnd w:id="2920"/>
            <w:r>
              <w:rPr>
                <w:rStyle w:val="CommentReference"/>
                <w:rFonts w:ascii="Times New Roman" w:hAnsi="Times New Roman"/>
              </w:rPr>
              <w:commentReference w:id="2920"/>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921" w:name="_Toc60777513"/>
      <w:bookmarkStart w:id="2922" w:name="_Toc162895164"/>
      <w:r>
        <w:t>–</w:t>
      </w:r>
      <w:r>
        <w:tab/>
      </w:r>
      <w:r>
        <w:rPr>
          <w:i/>
        </w:rPr>
        <w:t>PhysCellIdUTRA-FDD</w:t>
      </w:r>
      <w:bookmarkEnd w:id="2921"/>
      <w:bookmarkEnd w:id="2922"/>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923" w:name="_Toc60777514"/>
      <w:bookmarkStart w:id="2924" w:name="_Toc162895165"/>
      <w:r>
        <w:t>–</w:t>
      </w:r>
      <w:r>
        <w:tab/>
      </w:r>
      <w:r>
        <w:rPr>
          <w:i/>
        </w:rPr>
        <w:t>RRC-TransactionIdentifier</w:t>
      </w:r>
      <w:bookmarkEnd w:id="2923"/>
      <w:bookmarkEnd w:id="2924"/>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25"/>
      <w:commentRangeEnd w:id="2925"/>
      <w:r>
        <w:rPr>
          <w:rStyle w:val="CommentReference"/>
          <w:rFonts w:ascii="Times New Roman" w:hAnsi="Times New Roman"/>
          <w:lang w:eastAsia="ja-JP"/>
        </w:rPr>
        <w:commentReference w:id="2925"/>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926" w:name="_Toc162895166"/>
      <w:bookmarkStart w:id="2927" w:name="_Toc60777515"/>
      <w:r>
        <w:t>–</w:t>
      </w:r>
      <w:r>
        <w:tab/>
      </w:r>
      <w:r>
        <w:rPr>
          <w:bCs/>
          <w:i/>
        </w:rPr>
        <w:t>Sensor-NameList</w:t>
      </w:r>
      <w:bookmarkEnd w:id="2926"/>
      <w:bookmarkEnd w:id="2927"/>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928" w:name="_Toc162895167"/>
      <w:bookmarkStart w:id="2929" w:name="_Toc60777516"/>
      <w:r>
        <w:t>–</w:t>
      </w:r>
      <w:r>
        <w:tab/>
      </w:r>
      <w:r>
        <w:rPr>
          <w:i/>
        </w:rPr>
        <w:t>TraceReference</w:t>
      </w:r>
      <w:bookmarkEnd w:id="2928"/>
      <w:bookmarkEnd w:id="2929"/>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930" w:name="_Toc162895168"/>
      <w:bookmarkStart w:id="2931" w:name="_Toc60777517"/>
      <w:r>
        <w:t>–</w:t>
      </w:r>
      <w:r>
        <w:tab/>
      </w:r>
      <w:r>
        <w:rPr>
          <w:i/>
          <w:iCs/>
        </w:rPr>
        <w:t>UE-MeasurementsAvailable</w:t>
      </w:r>
      <w:bookmarkEnd w:id="2930"/>
      <w:bookmarkEnd w:id="2931"/>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32" w:name="_Toc162895169"/>
      <w:bookmarkStart w:id="2933" w:name="_Toc60777518"/>
      <w:r>
        <w:t>–</w:t>
      </w:r>
      <w:r>
        <w:tab/>
      </w:r>
      <w:r>
        <w:rPr>
          <w:i/>
          <w:iCs/>
        </w:rPr>
        <w:t>UTRA-FDD-Q-OffsetRange</w:t>
      </w:r>
      <w:bookmarkEnd w:id="2932"/>
      <w:bookmarkEnd w:id="2933"/>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34" w:name="_Toc162895170"/>
      <w:bookmarkStart w:id="2935" w:name="_Toc60777519"/>
      <w:r>
        <w:t>–</w:t>
      </w:r>
      <w:r>
        <w:tab/>
      </w:r>
      <w:r>
        <w:rPr>
          <w:i/>
        </w:rPr>
        <w:t>VisitedCellInfoList</w:t>
      </w:r>
      <w:bookmarkEnd w:id="2934"/>
      <w:bookmarkEnd w:id="2935"/>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36" w:name="_Toc60777520"/>
      <w:bookmarkStart w:id="2937" w:name="_Toc162895171"/>
      <w:r>
        <w:t>–</w:t>
      </w:r>
      <w:r>
        <w:tab/>
      </w:r>
      <w:r>
        <w:rPr>
          <w:bCs/>
          <w:i/>
        </w:rPr>
        <w:t>WLAN-NameList</w:t>
      </w:r>
      <w:bookmarkEnd w:id="2936"/>
      <w:bookmarkEnd w:id="2937"/>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38" w:name="_Toc60777521"/>
      <w:bookmarkStart w:id="2939" w:name="_Toc162895172"/>
      <w:r>
        <w:t>6.3.</w:t>
      </w:r>
      <w:r>
        <w:rPr>
          <w:lang w:eastAsia="zh-CN"/>
        </w:rPr>
        <w:t>5</w:t>
      </w:r>
      <w:r>
        <w:tab/>
        <w:t>Sidelink information elements</w:t>
      </w:r>
      <w:bookmarkEnd w:id="2938"/>
      <w:bookmarkEnd w:id="2939"/>
    </w:p>
    <w:p w14:paraId="222DA8E6" w14:textId="77777777" w:rsidR="008D215F" w:rsidRDefault="004D2259">
      <w:pPr>
        <w:pStyle w:val="Heading4"/>
        <w:rPr>
          <w:i/>
          <w:iCs/>
        </w:rPr>
      </w:pPr>
      <w:bookmarkStart w:id="2940" w:name="_Toc60777522"/>
      <w:bookmarkStart w:id="2941" w:name="_Toc162895173"/>
      <w:r>
        <w:t>–</w:t>
      </w:r>
      <w:r>
        <w:tab/>
      </w:r>
      <w:r>
        <w:rPr>
          <w:i/>
          <w:iCs/>
        </w:rPr>
        <w:t>SL-BWP-Config</w:t>
      </w:r>
      <w:bookmarkEnd w:id="2940"/>
      <w:bookmarkEnd w:id="2941"/>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42" w:name="_Toc162895174"/>
      <w:bookmarkStart w:id="2943" w:name="_Toc60777523"/>
      <w:r>
        <w:t>–</w:t>
      </w:r>
      <w:r>
        <w:tab/>
      </w:r>
      <w:r>
        <w:rPr>
          <w:i/>
          <w:iCs/>
        </w:rPr>
        <w:t>SL-BWP-ConfigCommon</w:t>
      </w:r>
      <w:bookmarkEnd w:id="2942"/>
      <w:bookmarkEnd w:id="2943"/>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44" w:name="_Toc162895175"/>
      <w:r>
        <w:t>–</w:t>
      </w:r>
      <w:r>
        <w:tab/>
      </w:r>
      <w:r>
        <w:rPr>
          <w:i/>
          <w:iCs/>
        </w:rPr>
        <w:t>SL-BWP-DiscPoolConfig</w:t>
      </w:r>
      <w:bookmarkEnd w:id="2944"/>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45" w:name="_Toc162895176"/>
      <w:r>
        <w:t>–</w:t>
      </w:r>
      <w:r>
        <w:tab/>
      </w:r>
      <w:r>
        <w:rPr>
          <w:i/>
          <w:iCs/>
        </w:rPr>
        <w:t>SL-BWP-DiscPoolConfigCommon</w:t>
      </w:r>
      <w:bookmarkEnd w:id="2945"/>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46" w:name="_Toc162895177"/>
      <w:bookmarkStart w:id="2947" w:name="_Toc60777524"/>
      <w:r>
        <w:t>–</w:t>
      </w:r>
      <w:r>
        <w:tab/>
      </w:r>
      <w:r>
        <w:rPr>
          <w:i/>
          <w:iCs/>
        </w:rPr>
        <w:t>SL-BWP-PoolConfig</w:t>
      </w:r>
      <w:bookmarkEnd w:id="2946"/>
      <w:bookmarkEnd w:id="2947"/>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48" w:name="_Toc162895178"/>
      <w:bookmarkStart w:id="2949" w:name="_Toc60777525"/>
      <w:r>
        <w:t>–</w:t>
      </w:r>
      <w:r>
        <w:tab/>
      </w:r>
      <w:r>
        <w:rPr>
          <w:i/>
          <w:iCs/>
        </w:rPr>
        <w:t>SL-BWP-PoolConfigCommon</w:t>
      </w:r>
      <w:bookmarkEnd w:id="2948"/>
      <w:bookmarkEnd w:id="2949"/>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宋体"/>
        </w:rPr>
      </w:pPr>
      <w:bookmarkStart w:id="2950" w:name="_Toc162895179"/>
      <w:r>
        <w:rPr>
          <w:rFonts w:eastAsia="宋体"/>
        </w:rPr>
        <w:t>–</w:t>
      </w:r>
      <w:r>
        <w:rPr>
          <w:rFonts w:eastAsia="宋体"/>
        </w:rPr>
        <w:tab/>
      </w:r>
      <w:r>
        <w:rPr>
          <w:rFonts w:eastAsia="宋体"/>
          <w:i/>
          <w:iCs/>
        </w:rPr>
        <w:t>SL-BWP-PRS-PoolConfig</w:t>
      </w:r>
      <w:bookmarkEnd w:id="2950"/>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951" w:name="_Hlk149406165"/>
      <w:r>
        <w:rPr>
          <w:rFonts w:eastAsia="宋体"/>
        </w:rPr>
        <w:t>sl-PRS-ResourcePoolID-r18         SL-PRS-ResourcePoolID-r18,</w:t>
      </w:r>
      <w:bookmarkEnd w:id="2951"/>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宋体"/>
        </w:rPr>
      </w:pPr>
      <w:bookmarkStart w:id="2952" w:name="_Toc162895180"/>
      <w:r>
        <w:rPr>
          <w:rFonts w:eastAsia="宋体"/>
        </w:rPr>
        <w:t>–</w:t>
      </w:r>
      <w:r>
        <w:rPr>
          <w:rFonts w:eastAsia="宋体"/>
        </w:rPr>
        <w:tab/>
      </w:r>
      <w:r>
        <w:rPr>
          <w:rFonts w:eastAsia="宋体"/>
          <w:i/>
          <w:iCs/>
        </w:rPr>
        <w:t>SL-BWP-PRS-PoolConfigCommon</w:t>
      </w:r>
      <w:bookmarkEnd w:id="2952"/>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53" w:name="_Toc60777526"/>
      <w:bookmarkStart w:id="2954" w:name="_Toc162895181"/>
      <w:r>
        <w:t>–</w:t>
      </w:r>
      <w:r>
        <w:tab/>
      </w:r>
      <w:r>
        <w:rPr>
          <w:i/>
          <w:iCs/>
        </w:rPr>
        <w:t>SL-CBR-PriorityTxConfigList</w:t>
      </w:r>
      <w:bookmarkEnd w:id="2953"/>
      <w:bookmarkEnd w:id="2954"/>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55" w:name="_Toc162895182"/>
      <w:bookmarkStart w:id="2956" w:name="_Toc60777527"/>
      <w:r>
        <w:t>–</w:t>
      </w:r>
      <w:r>
        <w:tab/>
      </w:r>
      <w:r>
        <w:rPr>
          <w:i/>
          <w:iCs/>
        </w:rPr>
        <w:t>SL-CBR-CommonTxConfigList</w:t>
      </w:r>
      <w:bookmarkEnd w:id="2955"/>
      <w:bookmarkEnd w:id="2956"/>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57" w:name="_Toc162895183"/>
      <w:r>
        <w:t>–</w:t>
      </w:r>
      <w:r>
        <w:tab/>
      </w:r>
      <w:r>
        <w:rPr>
          <w:i/>
          <w:iCs/>
        </w:rPr>
        <w:t>SL-CBR-CommonTxDedicated-SL-PRS-RP-List</w:t>
      </w:r>
      <w:bookmarkEnd w:id="2957"/>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58" w:name="_Toc162895184"/>
      <w:bookmarkStart w:id="2959" w:name="_Toc60777528"/>
      <w:r>
        <w:t>–</w:t>
      </w:r>
      <w:r>
        <w:tab/>
      </w:r>
      <w:r>
        <w:rPr>
          <w:i/>
          <w:iCs/>
        </w:rPr>
        <w:t>SL-ConfigDedicatedNR</w:t>
      </w:r>
      <w:bookmarkEnd w:id="2958"/>
      <w:bookmarkEnd w:id="2959"/>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60" w:name="_Toc60777529"/>
      <w:bookmarkStart w:id="2961" w:name="_Toc162895185"/>
      <w:r>
        <w:t>–</w:t>
      </w:r>
      <w:r>
        <w:tab/>
      </w:r>
      <w:r>
        <w:rPr>
          <w:i/>
          <w:iCs/>
        </w:rPr>
        <w:t>SL-Config</w:t>
      </w:r>
      <w:r>
        <w:rPr>
          <w:i/>
          <w:iCs/>
          <w:lang w:eastAsia="zh-CN"/>
        </w:rPr>
        <w:t>uredGrantConfig</w:t>
      </w:r>
      <w:bookmarkEnd w:id="2960"/>
      <w:bookmarkEnd w:id="2961"/>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62" w:name="_Toc162895186"/>
      <w:r>
        <w:t>–</w:t>
      </w:r>
      <w:r>
        <w:tab/>
      </w:r>
      <w:r>
        <w:rPr>
          <w:i/>
          <w:iCs/>
        </w:rPr>
        <w:t>SL-Config</w:t>
      </w:r>
      <w:r>
        <w:rPr>
          <w:i/>
          <w:iCs/>
          <w:lang w:eastAsia="zh-CN"/>
        </w:rPr>
        <w:t>uredGrantConfigDedicated-SL-PRS-RP</w:t>
      </w:r>
      <w:bookmarkEnd w:id="2962"/>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63" w:name="_Toc60777530"/>
      <w:bookmarkStart w:id="2964" w:name="_Toc162895187"/>
      <w:r>
        <w:t>–</w:t>
      </w:r>
      <w:r>
        <w:tab/>
      </w:r>
      <w:r>
        <w:rPr>
          <w:i/>
          <w:iCs/>
        </w:rPr>
        <w:t>SL-DestinationIdentity</w:t>
      </w:r>
      <w:bookmarkEnd w:id="2963"/>
      <w:bookmarkEnd w:id="2964"/>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65" w:name="_Toc162895188"/>
      <w:bookmarkStart w:id="2966" w:name="_Toc76423838"/>
      <w:bookmarkStart w:id="2967" w:name="OLE_LINK20"/>
      <w:r>
        <w:rPr>
          <w:i/>
        </w:rPr>
        <w:t>–</w:t>
      </w:r>
      <w:r>
        <w:rPr>
          <w:i/>
        </w:rPr>
        <w:tab/>
        <w:t>SL-DRX-Config</w:t>
      </w:r>
      <w:bookmarkEnd w:id="2965"/>
      <w:bookmarkEnd w:id="2966"/>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67"/>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68" w:name="_Toc162895189"/>
      <w:r>
        <w:rPr>
          <w:i/>
        </w:rPr>
        <w:t>–</w:t>
      </w:r>
      <w:r>
        <w:rPr>
          <w:i/>
        </w:rPr>
        <w:tab/>
        <w:t>SL-DRX-ConfigGC-BC</w:t>
      </w:r>
      <w:bookmarkEnd w:id="2968"/>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69" w:name="OLE_LINK23"/>
      <w:r>
        <w:t>SL-DRX-GC-BC-QoS-r17</w:t>
      </w:r>
      <w:bookmarkEnd w:id="2969"/>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70"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71" w:name="OLE_LINK32"/>
      <w:bookmarkEnd w:id="297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71"/>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72" w:name="OLE_LINK28"/>
      <w:bookmarkStart w:id="2973" w:name="OLE_LINK27"/>
      <w:r>
        <w:t xml:space="preserve">    </w:t>
      </w:r>
      <w:bookmarkEnd w:id="2972"/>
      <w:bookmarkEnd w:id="2973"/>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74" w:name="OLE_LINK35"/>
            <w:bookmarkStart w:id="2975"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74"/>
            <w:bookmarkEnd w:id="2975"/>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76" w:name="_Toc76423520"/>
      <w:bookmarkStart w:id="2977" w:name="_Toc162895190"/>
      <w:r>
        <w:rPr>
          <w:i/>
        </w:rPr>
        <w:t>–</w:t>
      </w:r>
      <w:r>
        <w:rPr>
          <w:i/>
        </w:rPr>
        <w:tab/>
        <w:t>SL-DRX-Config</w:t>
      </w:r>
      <w:bookmarkEnd w:id="2976"/>
      <w:r>
        <w:rPr>
          <w:i/>
        </w:rPr>
        <w:t>UC</w:t>
      </w:r>
      <w:bookmarkEnd w:id="2977"/>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78" w:name="_Toc162895191"/>
      <w:r>
        <w:rPr>
          <w:i/>
        </w:rPr>
        <w:t>–</w:t>
      </w:r>
      <w:r>
        <w:rPr>
          <w:i/>
        </w:rPr>
        <w:tab/>
        <w:t>SL-DRX-ConfigUC-SemiStatic</w:t>
      </w:r>
      <w:bookmarkEnd w:id="2978"/>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79" w:name="_Toc60777531"/>
      <w:bookmarkStart w:id="2980" w:name="_Toc162895192"/>
      <w:r>
        <w:t>–</w:t>
      </w:r>
      <w:r>
        <w:tab/>
      </w:r>
      <w:r>
        <w:rPr>
          <w:i/>
          <w:iCs/>
        </w:rPr>
        <w:t>SL-FreqConfig</w:t>
      </w:r>
      <w:bookmarkEnd w:id="2979"/>
      <w:bookmarkEnd w:id="2980"/>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等线"/>
          <w:lang w:val="sv-SE"/>
        </w:rPr>
      </w:pPr>
      <w:r w:rsidRPr="008E6FB8">
        <w:rPr>
          <w:rFonts w:eastAsia="等线"/>
          <w:lang w:val="sv-SE"/>
        </w:rPr>
        <w:t>}</w:t>
      </w:r>
    </w:p>
    <w:p w14:paraId="222DAD12" w14:textId="77777777" w:rsidR="008D215F" w:rsidRPr="008E6FB8" w:rsidRDefault="008D215F">
      <w:pPr>
        <w:pStyle w:val="PL"/>
        <w:rPr>
          <w:rFonts w:eastAsia="等线"/>
          <w:lang w:val="sv-SE"/>
        </w:rPr>
      </w:pPr>
    </w:p>
    <w:p w14:paraId="222DAD13" w14:textId="77777777" w:rsidR="008D215F" w:rsidRDefault="004D2259">
      <w:pPr>
        <w:pStyle w:val="PL"/>
        <w:rPr>
          <w:rFonts w:eastAsia="等线"/>
        </w:rPr>
      </w:pPr>
      <w:r w:rsidRPr="008E6FB8">
        <w:rPr>
          <w:rFonts w:eastAsia="等线"/>
          <w:lang w:val="sv-SE"/>
        </w:rPr>
        <w:t>SL-Freq-Id-r16 ::=</w:t>
      </w:r>
      <w:r w:rsidRPr="008E6FB8">
        <w:rPr>
          <w:lang w:val="sv-SE"/>
        </w:rPr>
        <w:t xml:space="preserve">                     </w:t>
      </w:r>
      <w:r w:rsidRPr="008E6FB8">
        <w:rPr>
          <w:rFonts w:eastAsia="等线"/>
          <w:color w:val="993366"/>
          <w:lang w:val="sv-SE"/>
        </w:rPr>
        <w:t>INTEGER</w:t>
      </w:r>
      <w:r w:rsidRPr="008E6FB8">
        <w:rPr>
          <w:rFonts w:eastAsia="等线"/>
          <w:lang w:val="sv-SE"/>
        </w:rPr>
        <w:t xml:space="preserve"> (1.. </w:t>
      </w:r>
      <w:r>
        <w:rPr>
          <w:rFonts w:eastAsia="等线"/>
        </w:rPr>
        <w:t>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81" w:name="_Toc60777532"/>
      <w:bookmarkStart w:id="2982" w:name="_Toc162895193"/>
      <w:r>
        <w:t>–</w:t>
      </w:r>
      <w:r>
        <w:tab/>
      </w:r>
      <w:r>
        <w:rPr>
          <w:i/>
          <w:iCs/>
        </w:rPr>
        <w:t>SL-FreqConfigCommon</w:t>
      </w:r>
      <w:bookmarkEnd w:id="2981"/>
      <w:bookmarkEnd w:id="2982"/>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83" w:name="_Toc162895194"/>
      <w:r>
        <w:t>–</w:t>
      </w:r>
      <w:r>
        <w:tab/>
      </w:r>
      <w:r>
        <w:rPr>
          <w:i/>
          <w:iCs/>
        </w:rPr>
        <w:t>SL-FreqSelectionConfig</w:t>
      </w:r>
      <w:bookmarkEnd w:id="2983"/>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宋体"/>
          <w:i/>
          <w:iCs/>
        </w:rPr>
      </w:pPr>
      <w:bookmarkStart w:id="2984" w:name="_Toc162895195"/>
      <w:r>
        <w:rPr>
          <w:rFonts w:eastAsia="宋体"/>
          <w:i/>
          <w:iCs/>
        </w:rPr>
        <w:t>–</w:t>
      </w:r>
      <w:r>
        <w:rPr>
          <w:rFonts w:eastAsia="宋体"/>
          <w:i/>
          <w:iCs/>
        </w:rPr>
        <w:tab/>
        <w:t>SL-IndirectPathAddChange</w:t>
      </w:r>
      <w:bookmarkEnd w:id="2984"/>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85" w:name="_Hlk148536394"/>
      <w:r>
        <w:rPr>
          <w:rFonts w:eastAsia="宋体"/>
        </w:rPr>
        <w:t>sl-IndirectPathCellIdentity-r18</w:t>
      </w:r>
      <w:bookmarkEnd w:id="2985"/>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86" w:name="_Toc162895196"/>
      <w:bookmarkStart w:id="2987" w:name="_Hlk97544730"/>
      <w:r>
        <w:t>–</w:t>
      </w:r>
      <w:r>
        <w:tab/>
      </w:r>
      <w:r>
        <w:rPr>
          <w:i/>
          <w:iCs/>
        </w:rPr>
        <w:t>SL-InterUE-CoordinationConfig</w:t>
      </w:r>
      <w:bookmarkEnd w:id="2986"/>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88" w:name="OLE_LINK41"/>
      <w:r>
        <w:t xml:space="preserve">    </w:t>
      </w:r>
      <w:bookmarkEnd w:id="2988"/>
      <w:r>
        <w:t xml:space="preserve">sl-IUC-Explicit-r17                       </w:t>
      </w:r>
      <w:r>
        <w:rPr>
          <w:color w:val="993366"/>
        </w:rPr>
        <w:t>ENUMERATED</w:t>
      </w:r>
      <w:r>
        <w:t xml:space="preserve"> </w:t>
      </w:r>
      <w:bookmarkStart w:id="2989" w:name="OLE_LINK31"/>
      <w:r>
        <w:t>{enabled, disabled}</w:t>
      </w:r>
      <w:bookmarkEnd w:id="2989"/>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90" w:name="OLE_LINK42"/>
      <w:r>
        <w:t>sl-Condition1-A-2-</w:t>
      </w:r>
      <w:bookmarkEnd w:id="2990"/>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91" w:name="OLE_LINK43"/>
      <w:r>
        <w:t>sl-ThresholdRSRP-Condition1-B-1-Option1List</w:t>
      </w:r>
      <w:bookmarkEnd w:id="299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92" w:name="OLE_LINK48"/>
      <w:r>
        <w:t xml:space="preserve">    </w:t>
      </w:r>
      <w:bookmarkEnd w:id="299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93" w:name="OLE_LINK51"/>
      <w:r>
        <w:t xml:space="preserve">    </w:t>
      </w:r>
      <w:bookmarkEnd w:id="2993"/>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94" w:name="OLE_LINK52"/>
      <w:r>
        <w:t xml:space="preserve">    </w:t>
      </w:r>
      <w:bookmarkEnd w:id="2994"/>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95" w:name="OLE_LINK53"/>
      <w:bookmarkStart w:id="2996" w:name="OLE_LINK54"/>
      <w:r>
        <w:t xml:space="preserve">    </w:t>
      </w:r>
      <w:bookmarkEnd w:id="2995"/>
      <w:bookmarkEnd w:id="2996"/>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97" w:name="OLE_LINK57"/>
      <w:r>
        <w:t xml:space="preserve">    </w:t>
      </w:r>
      <w:bookmarkEnd w:id="2997"/>
      <w:r>
        <w:t>sl-PriorityCoordInfoCondition-r17</w:t>
      </w:r>
      <w:bookmarkStart w:id="299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98"/>
      <w:r>
        <w:rPr>
          <w:color w:val="808080"/>
        </w:rPr>
        <w:t>M</w:t>
      </w:r>
    </w:p>
    <w:p w14:paraId="222DAE0F" w14:textId="77777777" w:rsidR="008D215F" w:rsidRDefault="004D2259">
      <w:pPr>
        <w:pStyle w:val="PL"/>
        <w:rPr>
          <w:color w:val="808080"/>
        </w:rPr>
      </w:pPr>
      <w:bookmarkStart w:id="2999" w:name="OLE_LINK55"/>
      <w:bookmarkStart w:id="3000" w:name="OLE_LINK56"/>
      <w:r>
        <w:t xml:space="preserve">    </w:t>
      </w:r>
      <w:bookmarkEnd w:id="2999"/>
      <w:bookmarkEnd w:id="3000"/>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3001" w:name="OLE_LINK58"/>
      <w:r>
        <w:t xml:space="preserve">    sl-NumSubCH-PreferredResourceSet</w:t>
      </w:r>
      <w:bookmarkEnd w:id="3001"/>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3002" w:name="OLE_LINK61"/>
      <w:r>
        <w:t xml:space="preserve">    sl-ReservedPeriodPreferredResourceSet</w:t>
      </w:r>
      <w:bookmarkEnd w:id="3002"/>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3003" w:name="OLE_LINK62"/>
      <w:r>
        <w:t xml:space="preserve">    sl-DetermineResourceType</w:t>
      </w:r>
      <w:bookmarkEnd w:id="3003"/>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3004" w:name="OLE_LINK60"/>
      <w:r>
        <w:t xml:space="preserve">    ...</w:t>
      </w:r>
    </w:p>
    <w:p w14:paraId="222DAE16" w14:textId="77777777" w:rsidR="008D215F" w:rsidRDefault="004D2259">
      <w:pPr>
        <w:pStyle w:val="PL"/>
      </w:pPr>
      <w:r>
        <w:t>}</w:t>
      </w:r>
    </w:p>
    <w:bookmarkEnd w:id="3004"/>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3005" w:name="OLE_LINK33"/>
      <w:r>
        <w:t xml:space="preserve">    </w:t>
      </w:r>
      <w:bookmarkStart w:id="3006" w:name="OLE_LINK45"/>
      <w:bookmarkEnd w:id="3005"/>
      <w:r>
        <w:t>sl-RB-SetPSFCH</w:t>
      </w:r>
      <w:bookmarkEnd w:id="300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3007" w:name="OLE_LINK46"/>
      <w:r>
        <w:t>sl-TypeUE-A</w:t>
      </w:r>
      <w:bookmarkEnd w:id="3007"/>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3008" w:name="OLE_LINK49"/>
      <w:r>
        <w:t xml:space="preserve">    sl-SlotLevelResourceExclusion</w:t>
      </w:r>
      <w:bookmarkEnd w:id="3008"/>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3009" w:name="OLE_LINK50"/>
      <w:r>
        <w:t xml:space="preserve">    sl-OptionForCondition2-A-1</w:t>
      </w:r>
      <w:bookmarkEnd w:id="3009"/>
      <w:r>
        <w:t>-r17</w:t>
      </w:r>
      <w:bookmarkStart w:id="3010"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3011" w:name="OLE_LINK63"/>
      <w:bookmarkEnd w:id="3010"/>
      <w:r>
        <w:t xml:space="preserve">    sl-IndicationUE-B</w:t>
      </w:r>
      <w:bookmarkEnd w:id="3011"/>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3012" w:name="OLE_LINK7"/>
            <w:r>
              <w:rPr>
                <w:b/>
                <w:bCs/>
                <w:i/>
                <w:iCs/>
                <w:lang w:eastAsia="sv-SE"/>
              </w:rPr>
              <w:t>sl-T</w:t>
            </w:r>
            <w:bookmarkEnd w:id="3012"/>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3013" w:name="OLE_LINK44"/>
            <w:r>
              <w:rPr>
                <w:b/>
                <w:bCs/>
                <w:i/>
                <w:iCs/>
                <w:lang w:eastAsia="sv-SE"/>
              </w:rPr>
              <w:t>sl-T</w:t>
            </w:r>
            <w:r>
              <w:rPr>
                <w:b/>
                <w:bCs/>
                <w:i/>
                <w:iCs/>
                <w:lang w:eastAsia="en-GB"/>
              </w:rPr>
              <w:t>hresholdRSRP-Condition1-B-1-Option1List</w:t>
            </w:r>
            <w:bookmarkEnd w:id="3013"/>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3014" w:name="_Hlk112586157"/>
            <w:r>
              <w:rPr>
                <w:b/>
                <w:i/>
                <w:lang w:eastAsia="sv-SE"/>
              </w:rPr>
              <w:t>sl-DeltaRSRP-Thresh</w:t>
            </w:r>
          </w:p>
          <w:bookmarkEnd w:id="3014"/>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15" w:name="_Hlk112587119"/>
            <w:r>
              <w:t xml:space="preserve">corresponding to </w:t>
            </w:r>
            <w:bookmarkEnd w:id="301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87"/>
    </w:tbl>
    <w:p w14:paraId="222DAE7F" w14:textId="77777777" w:rsidR="008D215F" w:rsidRDefault="008D215F">
      <w:pPr>
        <w:rPr>
          <w:rFonts w:eastAsiaTheme="minorEastAsia"/>
        </w:rPr>
      </w:pPr>
    </w:p>
    <w:p w14:paraId="222DAE80" w14:textId="77777777" w:rsidR="008D215F" w:rsidRDefault="004D2259">
      <w:pPr>
        <w:pStyle w:val="Heading4"/>
      </w:pPr>
      <w:bookmarkStart w:id="3016" w:name="_Toc162895197"/>
      <w:r>
        <w:t>–</w:t>
      </w:r>
      <w:r>
        <w:tab/>
      </w:r>
      <w:r>
        <w:rPr>
          <w:i/>
          <w:iCs/>
        </w:rPr>
        <w:t>SL-LBT-FailureRecoveryConfig</w:t>
      </w:r>
      <w:bookmarkEnd w:id="3016"/>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3017"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3017"/>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3018" w:name="_Toc60777533"/>
      <w:bookmarkStart w:id="3019" w:name="_Toc162895198"/>
      <w:r>
        <w:t>–</w:t>
      </w:r>
      <w:r>
        <w:tab/>
      </w:r>
      <w:r>
        <w:rPr>
          <w:i/>
          <w:iCs/>
        </w:rPr>
        <w:t>SL-LogicalChannelConfig</w:t>
      </w:r>
      <w:bookmarkEnd w:id="3018"/>
      <w:bookmarkEnd w:id="3019"/>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3020" w:name="_Toc162895199"/>
      <w:r>
        <w:t>–</w:t>
      </w:r>
      <w:r>
        <w:tab/>
      </w:r>
      <w:r>
        <w:rPr>
          <w:i/>
          <w:iCs/>
        </w:rPr>
        <w:t>SL-L2RelayUE-Config</w:t>
      </w:r>
      <w:bookmarkEnd w:id="3020"/>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3021" w:name="_Hlk152164589"/>
      <w:r>
        <w:t>sl-SourceRemoteUE-ToAddModList</w:t>
      </w:r>
      <w:bookmarkEnd w:id="302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3022" w:name="_Toc162895200"/>
      <w:r>
        <w:t>–</w:t>
      </w:r>
      <w:r>
        <w:tab/>
      </w:r>
      <w:r>
        <w:rPr>
          <w:i/>
          <w:iCs/>
        </w:rPr>
        <w:t>SL-L2RemoteUE-Config</w:t>
      </w:r>
      <w:bookmarkEnd w:id="3022"/>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3023"/>
            <w:r>
              <w:rPr>
                <w:i/>
                <w:szCs w:val="22"/>
                <w:lang w:eastAsia="sv-SE"/>
              </w:rPr>
              <w:t>FirstRRCReconfig</w:t>
            </w:r>
            <w:commentRangeEnd w:id="3023"/>
            <w:r>
              <w:rPr>
                <w:rStyle w:val="CommentReference"/>
                <w:rFonts w:ascii="Times New Roman" w:hAnsi="Times New Roman"/>
              </w:rPr>
              <w:commentReference w:id="3023"/>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3024" w:name="_Toc60777534"/>
      <w:bookmarkStart w:id="3025" w:name="_Toc162895201"/>
      <w:r>
        <w:t>–</w:t>
      </w:r>
      <w:r>
        <w:tab/>
      </w:r>
      <w:r>
        <w:rPr>
          <w:i/>
          <w:iCs/>
        </w:rPr>
        <w:t>SL-MeasConfigCommon</w:t>
      </w:r>
      <w:bookmarkEnd w:id="3024"/>
      <w:bookmarkEnd w:id="3025"/>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3026" w:name="_Toc60777535"/>
      <w:bookmarkStart w:id="3027" w:name="_Toc162895202"/>
      <w:r>
        <w:t>–</w:t>
      </w:r>
      <w:r>
        <w:tab/>
      </w:r>
      <w:r>
        <w:rPr>
          <w:i/>
          <w:iCs/>
        </w:rPr>
        <w:t>SL-MeasConfigInfo</w:t>
      </w:r>
      <w:bookmarkEnd w:id="3026"/>
      <w:bookmarkEnd w:id="3027"/>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3028" w:name="_Toc60777536"/>
      <w:bookmarkStart w:id="3029" w:name="_Toc162895203"/>
      <w:r>
        <w:t>–</w:t>
      </w:r>
      <w:r>
        <w:tab/>
      </w:r>
      <w:r>
        <w:rPr>
          <w:i/>
          <w:iCs/>
        </w:rPr>
        <w:t>SL-MeasIdList</w:t>
      </w:r>
      <w:bookmarkEnd w:id="3028"/>
      <w:bookmarkEnd w:id="3029"/>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3030" w:name="_Toc162895204"/>
      <w:bookmarkStart w:id="3031" w:name="_Toc60777537"/>
      <w:r>
        <w:t>–</w:t>
      </w:r>
      <w:r>
        <w:tab/>
      </w:r>
      <w:r>
        <w:rPr>
          <w:i/>
          <w:iCs/>
        </w:rPr>
        <w:t>SL-MeasObjectList</w:t>
      </w:r>
      <w:bookmarkEnd w:id="3030"/>
      <w:bookmarkEnd w:id="3031"/>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32" w:name="_Toc162895205"/>
      <w:r>
        <w:t>–</w:t>
      </w:r>
      <w:r>
        <w:tab/>
      </w:r>
      <w:r>
        <w:rPr>
          <w:i/>
          <w:iCs/>
        </w:rPr>
        <w:t>SL-PagingIdentityRemoteUE</w:t>
      </w:r>
      <w:bookmarkEnd w:id="3032"/>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33" w:name="_Toc162895206"/>
      <w:r>
        <w:t>–</w:t>
      </w:r>
      <w:r>
        <w:tab/>
      </w:r>
      <w:r>
        <w:rPr>
          <w:i/>
          <w:iCs/>
        </w:rPr>
        <w:t>SL-PBPS-CPS-Config</w:t>
      </w:r>
      <w:bookmarkEnd w:id="3033"/>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34"/>
            <w:commentRangeEnd w:id="3034"/>
            <w:r>
              <w:rPr>
                <w:rStyle w:val="CommentReference"/>
                <w:rFonts w:ascii="Times New Roman" w:hAnsi="Times New Roman"/>
              </w:rPr>
              <w:commentReference w:id="3034"/>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35" w:name="_Toc60777538"/>
      <w:bookmarkStart w:id="3036" w:name="_Toc162895207"/>
      <w:r>
        <w:t>–</w:t>
      </w:r>
      <w:r>
        <w:tab/>
      </w:r>
      <w:r>
        <w:rPr>
          <w:i/>
          <w:iCs/>
        </w:rPr>
        <w:t>SL-PDCP-Config</w:t>
      </w:r>
      <w:bookmarkEnd w:id="3035"/>
      <w:bookmarkEnd w:id="3036"/>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37" w:name="_Toc162895208"/>
      <w:r>
        <w:t>-</w:t>
      </w:r>
      <w:r>
        <w:tab/>
      </w:r>
      <w:r>
        <w:rPr>
          <w:i/>
          <w:iCs/>
        </w:rPr>
        <w:t>SL-PosBWP-ConfigCommon</w:t>
      </w:r>
      <w:bookmarkEnd w:id="3037"/>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38" w:name="_Toc162895209"/>
      <w:bookmarkStart w:id="3039" w:name="_Toc139045954"/>
      <w:r>
        <w:t>–</w:t>
      </w:r>
      <w:r>
        <w:tab/>
      </w:r>
      <w:r>
        <w:rPr>
          <w:i/>
          <w:iCs/>
        </w:rPr>
        <w:t>SL-PRS-ResourcePool</w:t>
      </w:r>
      <w:bookmarkEnd w:id="3038"/>
      <w:bookmarkEnd w:id="3039"/>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40"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40"/>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41" w:name="_Toc60777539"/>
      <w:bookmarkStart w:id="3042" w:name="_Toc162895210"/>
      <w:r>
        <w:t>–</w:t>
      </w:r>
      <w:r>
        <w:tab/>
      </w:r>
      <w:r>
        <w:rPr>
          <w:i/>
          <w:iCs/>
        </w:rPr>
        <w:t>SL-PSSCH-TxConfigList</w:t>
      </w:r>
      <w:bookmarkEnd w:id="3041"/>
      <w:bookmarkEnd w:id="3042"/>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43" w:name="_Toc60777540"/>
      <w:bookmarkStart w:id="3044" w:name="_Toc162895211"/>
      <w:r>
        <w:t>–</w:t>
      </w:r>
      <w:r>
        <w:tab/>
      </w:r>
      <w:r>
        <w:rPr>
          <w:i/>
          <w:iCs/>
        </w:rPr>
        <w:t>SL-QoS-FlowIdentity</w:t>
      </w:r>
      <w:bookmarkEnd w:id="3043"/>
      <w:bookmarkEnd w:id="3044"/>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45" w:name="_Toc60777541"/>
      <w:bookmarkStart w:id="3046" w:name="_Toc162895212"/>
      <w:r>
        <w:t>–</w:t>
      </w:r>
      <w:r>
        <w:tab/>
      </w:r>
      <w:r>
        <w:rPr>
          <w:i/>
          <w:iCs/>
        </w:rPr>
        <w:t>SL-QoS-Profile</w:t>
      </w:r>
      <w:bookmarkEnd w:id="3045"/>
      <w:bookmarkEnd w:id="3046"/>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47" w:name="_Toc60777542"/>
      <w:bookmarkStart w:id="3048" w:name="_Toc162895213"/>
      <w:r>
        <w:t>–</w:t>
      </w:r>
      <w:r>
        <w:tab/>
      </w:r>
      <w:r>
        <w:rPr>
          <w:i/>
        </w:rPr>
        <w:t>SL-QuantityConfig</w:t>
      </w:r>
      <w:bookmarkEnd w:id="3047"/>
      <w:bookmarkEnd w:id="3048"/>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49" w:name="_Toc162895214"/>
      <w:bookmarkStart w:id="3050" w:name="_Toc60777543"/>
      <w:r>
        <w:t>–</w:t>
      </w:r>
      <w:r>
        <w:tab/>
      </w:r>
      <w:r>
        <w:rPr>
          <w:i/>
          <w:iCs/>
        </w:rPr>
        <w:t>SL-RadioBearerConfig</w:t>
      </w:r>
      <w:bookmarkEnd w:id="3049"/>
      <w:bookmarkEnd w:id="3050"/>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等线"/>
        </w:rPr>
        <w:t xml:space="preserve">    </w:t>
      </w:r>
      <w:r w:rsidRPr="008E6FB8">
        <w:rPr>
          <w:rFonts w:eastAsia="等线"/>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等线"/>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51" w:name="_Toc162895215"/>
      <w:r>
        <w:t>–</w:t>
      </w:r>
      <w:r>
        <w:tab/>
      </w:r>
      <w:r>
        <w:rPr>
          <w:i/>
          <w:iCs/>
        </w:rPr>
        <w:t>SL-RBSetConfig</w:t>
      </w:r>
      <w:bookmarkEnd w:id="3051"/>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305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52"/>
            <w:r>
              <w:rPr>
                <w:rStyle w:val="CommentReference"/>
                <w:rFonts w:ascii="Times New Roman" w:hAnsi="Times New Roman"/>
              </w:rPr>
              <w:commentReference w:id="3052"/>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53" w:name="_Toc162895216"/>
      <w:r>
        <w:t>–</w:t>
      </w:r>
      <w:r>
        <w:tab/>
      </w:r>
      <w:r>
        <w:rPr>
          <w:i/>
          <w:iCs/>
        </w:rPr>
        <w:t>SL-RelayIndicationMP</w:t>
      </w:r>
      <w:bookmarkEnd w:id="3053"/>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54" w:name="_Toc162895217"/>
      <w:r>
        <w:t>–</w:t>
      </w:r>
      <w:r>
        <w:tab/>
      </w:r>
      <w:r>
        <w:rPr>
          <w:i/>
          <w:iCs/>
        </w:rPr>
        <w:t>SL-RelayUE-ConfigU2U</w:t>
      </w:r>
      <w:bookmarkEnd w:id="3054"/>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55" w:name="_Hlk140481333"/>
            <w:r>
              <w:rPr>
                <w:i/>
                <w:iCs/>
                <w:lang w:eastAsia="sv-SE"/>
              </w:rPr>
              <w:t>SL-RSRP-ThreshRelay</w:t>
            </w:r>
            <w:bookmarkEnd w:id="3055"/>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56" w:name="_Toc162895218"/>
      <w:r>
        <w:t>–</w:t>
      </w:r>
      <w:r>
        <w:tab/>
      </w:r>
      <w:r>
        <w:rPr>
          <w:i/>
          <w:iCs/>
        </w:rPr>
        <w:t>SL-RemoteUE-Config</w:t>
      </w:r>
      <w:bookmarkEnd w:id="3056"/>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57" w:name="_Toc162895219"/>
      <w:r>
        <w:rPr>
          <w:i/>
          <w:iCs/>
        </w:rPr>
        <w:t>–</w:t>
      </w:r>
      <w:r>
        <w:rPr>
          <w:i/>
          <w:iCs/>
        </w:rPr>
        <w:tab/>
        <w:t>SL-RemoteUE-ConfigU2U</w:t>
      </w:r>
      <w:bookmarkEnd w:id="3057"/>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58" w:name="_Toc162895220"/>
      <w:bookmarkStart w:id="3059" w:name="_Toc60777544"/>
      <w:r>
        <w:t>–</w:t>
      </w:r>
      <w:r>
        <w:tab/>
      </w:r>
      <w:r>
        <w:rPr>
          <w:i/>
          <w:iCs/>
        </w:rPr>
        <w:t>SL-ReportConfigList</w:t>
      </w:r>
      <w:bookmarkEnd w:id="3058"/>
      <w:bookmarkEnd w:id="3059"/>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60" w:name="_Toc162895221"/>
      <w:bookmarkStart w:id="3061" w:name="_Toc60777545"/>
      <w:r>
        <w:t>–</w:t>
      </w:r>
      <w:r>
        <w:tab/>
      </w:r>
      <w:r>
        <w:rPr>
          <w:i/>
          <w:iCs/>
        </w:rPr>
        <w:t>SL-ResourcePool</w:t>
      </w:r>
      <w:bookmarkEnd w:id="3060"/>
      <w:bookmarkEnd w:id="3061"/>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62"/>
      <w:commentRangeEnd w:id="3062"/>
      <w:r>
        <w:rPr>
          <w:rStyle w:val="CommentReference"/>
          <w:rFonts w:ascii="Times New Roman" w:hAnsi="Times New Roman"/>
          <w:lang w:eastAsia="ja-JP"/>
        </w:rPr>
        <w:commentReference w:id="3062"/>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180B1DA9"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commentRangeStart w:id="3063"/>
      <w:commentRangeEnd w:id="3063"/>
      <w:r w:rsidR="0034074D">
        <w:rPr>
          <w:rStyle w:val="CommentReference"/>
          <w:rFonts w:ascii="Times New Roman" w:hAnsi="Times New Roman"/>
          <w:lang w:eastAsia="ja-JP"/>
        </w:rPr>
        <w:commentReference w:id="3063"/>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64"/>
      <w:commentRangeEnd w:id="3064"/>
      <w:r>
        <w:rPr>
          <w:rStyle w:val="CommentReference"/>
          <w:color w:val="auto"/>
        </w:rPr>
        <w:commentReference w:id="3064"/>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65"/>
            <w:commentRangeEnd w:id="3065"/>
            <w:r>
              <w:rPr>
                <w:rStyle w:val="CommentReference"/>
                <w:rFonts w:ascii="Times New Roman" w:hAnsi="Times New Roman"/>
              </w:rPr>
              <w:commentReference w:id="3065"/>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66"/>
            <w:r>
              <w:rPr>
                <w:lang w:eastAsia="sv-SE"/>
              </w:rPr>
              <w:t>optionally</w:t>
            </w:r>
            <w:commentRangeEnd w:id="3066"/>
            <w:r>
              <w:rPr>
                <w:rStyle w:val="CommentReference"/>
                <w:rFonts w:ascii="Times New Roman" w:hAnsi="Times New Roman"/>
              </w:rPr>
              <w:commentReference w:id="3066"/>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67" w:name="_Toc60777546"/>
      <w:bookmarkStart w:id="3068" w:name="_Toc162895222"/>
      <w:r>
        <w:t>–</w:t>
      </w:r>
      <w:r>
        <w:tab/>
      </w:r>
      <w:r>
        <w:rPr>
          <w:i/>
          <w:iCs/>
        </w:rPr>
        <w:t>SL-RLC-BearerConfig</w:t>
      </w:r>
      <w:bookmarkEnd w:id="3067"/>
      <w:bookmarkEnd w:id="3068"/>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69" w:name="_Toc162895223"/>
      <w:bookmarkStart w:id="3070" w:name="_Toc60777547"/>
      <w:r>
        <w:t>–</w:t>
      </w:r>
      <w:r>
        <w:tab/>
      </w:r>
      <w:r>
        <w:rPr>
          <w:i/>
          <w:iCs/>
        </w:rPr>
        <w:t>SL-RLC-BearerConfigIndex</w:t>
      </w:r>
      <w:bookmarkEnd w:id="3069"/>
      <w:bookmarkEnd w:id="3070"/>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71" w:name="_Toc162895224"/>
      <w:r>
        <w:t>–</w:t>
      </w:r>
      <w:r>
        <w:tab/>
      </w:r>
      <w:r>
        <w:rPr>
          <w:i/>
          <w:iCs/>
        </w:rPr>
        <w:t>SL-RLC-ChannelConfig</w:t>
      </w:r>
      <w:bookmarkEnd w:id="3071"/>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Heading4"/>
        <w:rPr>
          <w:rFonts w:eastAsia="宋体"/>
        </w:rPr>
      </w:pPr>
      <w:bookmarkStart w:id="3072" w:name="_Toc162895225"/>
      <w:r>
        <w:rPr>
          <w:rFonts w:eastAsia="宋体"/>
        </w:rPr>
        <w:t>–</w:t>
      </w:r>
      <w:r>
        <w:rPr>
          <w:rFonts w:eastAsia="宋体"/>
        </w:rPr>
        <w:tab/>
      </w:r>
      <w:r>
        <w:rPr>
          <w:rFonts w:eastAsia="宋体"/>
          <w:i/>
          <w:iCs/>
        </w:rPr>
        <w:t>SL-RLC-ChannelID</w:t>
      </w:r>
      <w:bookmarkEnd w:id="3072"/>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73" w:name="_Toc162895226"/>
      <w:bookmarkStart w:id="3074" w:name="_Toc60777548"/>
      <w:r>
        <w:t>–</w:t>
      </w:r>
      <w:r>
        <w:tab/>
      </w:r>
      <w:r>
        <w:rPr>
          <w:i/>
          <w:iCs/>
        </w:rPr>
        <w:t>SL-RLC-Config</w:t>
      </w:r>
      <w:bookmarkEnd w:id="3073"/>
      <w:bookmarkEnd w:id="3074"/>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75" w:name="_Toc60777549"/>
      <w:bookmarkStart w:id="3076" w:name="_Toc162895227"/>
      <w:r>
        <w:t>–</w:t>
      </w:r>
      <w:r>
        <w:tab/>
      </w:r>
      <w:r>
        <w:rPr>
          <w:i/>
          <w:iCs/>
        </w:rPr>
        <w:t>SL-ScheduledConfig</w:t>
      </w:r>
      <w:bookmarkEnd w:id="3075"/>
      <w:bookmarkEnd w:id="3076"/>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77" w:name="_Toc162895228"/>
      <w:bookmarkStart w:id="3078" w:name="_Toc60777550"/>
      <w:r>
        <w:t>–</w:t>
      </w:r>
      <w:r>
        <w:tab/>
      </w:r>
      <w:r>
        <w:rPr>
          <w:i/>
          <w:iCs/>
        </w:rPr>
        <w:t>SL-SDAP-Config</w:t>
      </w:r>
      <w:bookmarkEnd w:id="3077"/>
      <w:bookmarkEnd w:id="3078"/>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79" w:name="_Toc162895229"/>
      <w:r>
        <w:t>–</w:t>
      </w:r>
      <w:r>
        <w:tab/>
      </w:r>
      <w:r>
        <w:rPr>
          <w:i/>
          <w:iCs/>
        </w:rPr>
        <w:t>SL-ServingCellInfo</w:t>
      </w:r>
      <w:bookmarkEnd w:id="3079"/>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80" w:name="_Toc162895230"/>
      <w:r>
        <w:t>–</w:t>
      </w:r>
      <w:r>
        <w:tab/>
      </w:r>
      <w:r>
        <w:rPr>
          <w:i/>
          <w:iCs/>
        </w:rPr>
        <w:t>SL-SourceIdentity</w:t>
      </w:r>
      <w:bookmarkEnd w:id="3080"/>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宋体"/>
        </w:rPr>
      </w:pPr>
      <w:bookmarkStart w:id="3081" w:name="_Toc83740326"/>
      <w:bookmarkStart w:id="3082" w:name="_Toc162895231"/>
      <w:r>
        <w:rPr>
          <w:rFonts w:eastAsia="宋体"/>
        </w:rPr>
        <w:t>–</w:t>
      </w:r>
      <w:r>
        <w:rPr>
          <w:rFonts w:eastAsia="宋体"/>
        </w:rPr>
        <w:tab/>
      </w:r>
      <w:r>
        <w:rPr>
          <w:rFonts w:eastAsia="宋体"/>
          <w:i/>
          <w:iCs/>
        </w:rPr>
        <w:t>SL-SRAP-Config</w:t>
      </w:r>
      <w:bookmarkEnd w:id="3081"/>
      <w:bookmarkEnd w:id="3082"/>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宋体"/>
        </w:rPr>
      </w:pPr>
      <w:bookmarkStart w:id="3083" w:name="_Toc162895232"/>
      <w:r>
        <w:rPr>
          <w:rFonts w:eastAsia="宋体"/>
        </w:rPr>
        <w:t>–</w:t>
      </w:r>
      <w:r>
        <w:rPr>
          <w:rFonts w:eastAsia="宋体"/>
        </w:rPr>
        <w:tab/>
      </w:r>
      <w:r>
        <w:rPr>
          <w:rFonts w:eastAsia="宋体"/>
          <w:i/>
          <w:iCs/>
        </w:rPr>
        <w:t>SL-SRAP-ConfigU2</w:t>
      </w:r>
      <w:r>
        <w:rPr>
          <w:rFonts w:eastAsia="宋体"/>
          <w:i/>
          <w:iCs/>
          <w:lang w:eastAsia="zh-CN"/>
        </w:rPr>
        <w:t>U</w:t>
      </w:r>
      <w:bookmarkEnd w:id="3083"/>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84"/>
            <w:r>
              <w:rPr>
                <w:lang w:eastAsia="en-GB"/>
              </w:rPr>
              <w:t>bearer</w:t>
            </w:r>
            <w:commentRangeEnd w:id="3084"/>
            <w:r>
              <w:rPr>
                <w:rStyle w:val="CommentReference"/>
                <w:rFonts w:ascii="Times New Roman" w:hAnsi="Times New Roman"/>
              </w:rPr>
              <w:commentReference w:id="3084"/>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85" w:name="_Toc162895233"/>
      <w:bookmarkStart w:id="3086" w:name="_Toc60777551"/>
      <w:r>
        <w:t>–</w:t>
      </w:r>
      <w:r>
        <w:tab/>
      </w:r>
      <w:r>
        <w:rPr>
          <w:i/>
          <w:iCs/>
        </w:rPr>
        <w:t>SL-SyncConfig</w:t>
      </w:r>
      <w:bookmarkEnd w:id="3085"/>
      <w:bookmarkEnd w:id="3086"/>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87" w:name="_Toc60777552"/>
      <w:bookmarkStart w:id="3088" w:name="_Toc162895234"/>
      <w:r>
        <w:t>–</w:t>
      </w:r>
      <w:r>
        <w:tab/>
      </w:r>
      <w:r>
        <w:rPr>
          <w:i/>
          <w:iCs/>
        </w:rPr>
        <w:t>SL-Thres-RSRP-List</w:t>
      </w:r>
      <w:bookmarkEnd w:id="3087"/>
      <w:bookmarkEnd w:id="3088"/>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89" w:name="_Toc162895235"/>
      <w:bookmarkStart w:id="3090" w:name="_Toc60777553"/>
      <w:r>
        <w:t>–</w:t>
      </w:r>
      <w:r>
        <w:tab/>
      </w:r>
      <w:r>
        <w:rPr>
          <w:i/>
          <w:iCs/>
        </w:rPr>
        <w:t>SL-TxPower</w:t>
      </w:r>
      <w:bookmarkEnd w:id="3089"/>
      <w:bookmarkEnd w:id="3090"/>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91" w:name="_Toc60777554"/>
      <w:bookmarkStart w:id="3092" w:name="_Toc162895236"/>
      <w:r>
        <w:t>–</w:t>
      </w:r>
      <w:r>
        <w:tab/>
      </w:r>
      <w:r>
        <w:rPr>
          <w:i/>
          <w:iCs/>
        </w:rPr>
        <w:t>SL-TypeTxSync</w:t>
      </w:r>
      <w:bookmarkEnd w:id="3091"/>
      <w:bookmarkEnd w:id="3092"/>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93" w:name="_Toc60777555"/>
      <w:bookmarkStart w:id="3094" w:name="_Toc162895237"/>
      <w:r>
        <w:t>–</w:t>
      </w:r>
      <w:r>
        <w:tab/>
      </w:r>
      <w:r>
        <w:rPr>
          <w:i/>
          <w:iCs/>
        </w:rPr>
        <w:t>SL-UE-SelectedConfig</w:t>
      </w:r>
      <w:bookmarkEnd w:id="3093"/>
      <w:bookmarkEnd w:id="3094"/>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95" w:name="_Toc162895238"/>
      <w:bookmarkStart w:id="3096" w:name="_Toc60777556"/>
      <w:r>
        <w:t>–</w:t>
      </w:r>
      <w:r>
        <w:tab/>
      </w:r>
      <w:r>
        <w:rPr>
          <w:i/>
          <w:iCs/>
        </w:rPr>
        <w:t>SL-ZoneConfig</w:t>
      </w:r>
      <w:bookmarkEnd w:id="3095"/>
      <w:bookmarkEnd w:id="3096"/>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97" w:name="_Toc60777557"/>
      <w:bookmarkStart w:id="3098" w:name="_Toc162895239"/>
      <w:r>
        <w:t>–</w:t>
      </w:r>
      <w:r>
        <w:tab/>
      </w:r>
      <w:r>
        <w:rPr>
          <w:i/>
          <w:iCs/>
        </w:rPr>
        <w:t>SLRB-Uu-ConfigIndex</w:t>
      </w:r>
      <w:bookmarkEnd w:id="3097"/>
      <w:bookmarkEnd w:id="3098"/>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99" w:name="_Toc162895240"/>
      <w:r>
        <w:t>6.3.</w:t>
      </w:r>
      <w:r>
        <w:rPr>
          <w:lang w:eastAsia="zh-CN"/>
        </w:rPr>
        <w:t>6</w:t>
      </w:r>
      <w:r>
        <w:tab/>
        <w:t>MBS information elements</w:t>
      </w:r>
      <w:bookmarkEnd w:id="3099"/>
    </w:p>
    <w:p w14:paraId="222DB7A4" w14:textId="77777777" w:rsidR="008D215F" w:rsidRDefault="004D2259">
      <w:pPr>
        <w:pStyle w:val="Heading4"/>
      </w:pPr>
      <w:bookmarkStart w:id="3100" w:name="_Toc162895241"/>
      <w:r>
        <w:t>–</w:t>
      </w:r>
      <w:r>
        <w:tab/>
      </w:r>
      <w:r>
        <w:rPr>
          <w:i/>
          <w:iCs/>
        </w:rPr>
        <w:t>CarrierFreqListMBS</w:t>
      </w:r>
      <w:bookmarkEnd w:id="3100"/>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101" w:name="_Toc162895242"/>
      <w:r>
        <w:t>–</w:t>
      </w:r>
      <w:r>
        <w:tab/>
      </w:r>
      <w:r>
        <w:rPr>
          <w:i/>
        </w:rPr>
        <w:t>CFR-</w:t>
      </w:r>
      <w:r>
        <w:rPr>
          <w:i/>
          <w:iCs/>
        </w:rPr>
        <w:t>ConfigMCCH</w:t>
      </w:r>
      <w:r>
        <w:rPr>
          <w:i/>
        </w:rPr>
        <w:t>-MTCH</w:t>
      </w:r>
      <w:bookmarkEnd w:id="3101"/>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102"/>
            <w:r>
              <w:rPr>
                <w:i/>
                <w:iCs/>
                <w:lang w:eastAsia="zh-CN"/>
              </w:rPr>
              <w:t>CFR-</w:t>
            </w:r>
            <w:r>
              <w:rPr>
                <w:i/>
                <w:lang w:eastAsia="sv-SE"/>
              </w:rPr>
              <w:t>ConfigMCCH</w:t>
            </w:r>
            <w:r>
              <w:rPr>
                <w:i/>
                <w:iCs/>
                <w:lang w:eastAsia="zh-CN"/>
              </w:rPr>
              <w:t>-MTCH</w:t>
            </w:r>
            <w:commentRangeEnd w:id="3102"/>
            <w:r>
              <w:rPr>
                <w:rStyle w:val="CommentReference"/>
                <w:rFonts w:ascii="Times New Roman" w:hAnsi="Times New Roman"/>
                <w:b w:val="0"/>
              </w:rPr>
              <w:commentReference w:id="3102"/>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103"/>
            <w:commentRangeEnd w:id="3103"/>
            <w:r>
              <w:rPr>
                <w:rStyle w:val="CommentReference"/>
                <w:rFonts w:ascii="Times New Roman" w:eastAsia="PMingLiU" w:hAnsi="Times New Roman"/>
                <w:lang w:val="en-US" w:eastAsia="zh-TW"/>
              </w:rPr>
              <w:commentReference w:id="3103"/>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104" w:name="_Toc162895243"/>
      <w:r>
        <w:t>–</w:t>
      </w:r>
      <w:r>
        <w:tab/>
      </w:r>
      <w:r>
        <w:rPr>
          <w:i/>
        </w:rPr>
        <w:t>DRX-</w:t>
      </w:r>
      <w:r>
        <w:rPr>
          <w:i/>
          <w:iCs/>
        </w:rPr>
        <w:t>ConfigPTM</w:t>
      </w:r>
      <w:bookmarkEnd w:id="3104"/>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105" w:name="_Toc162895244"/>
      <w:r>
        <w:t>–</w:t>
      </w:r>
      <w:r>
        <w:tab/>
      </w:r>
      <w:r>
        <w:rPr>
          <w:i/>
        </w:rPr>
        <w:t>MBS-</w:t>
      </w:r>
      <w:r>
        <w:rPr>
          <w:i/>
          <w:iCs/>
        </w:rPr>
        <w:t>NeighbourCellList</w:t>
      </w:r>
      <w:bookmarkEnd w:id="3105"/>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106" w:name="_Toc162895245"/>
      <w:r>
        <w:t>–</w:t>
      </w:r>
      <w:r>
        <w:tab/>
      </w:r>
      <w:r>
        <w:rPr>
          <w:i/>
        </w:rPr>
        <w:t>MBS-NonServingInfoList</w:t>
      </w:r>
      <w:bookmarkEnd w:id="3106"/>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107"/>
            <w:r>
              <w:rPr>
                <w:b/>
                <w:bCs/>
                <w:i/>
                <w:iCs/>
              </w:rPr>
              <w:t>freqInfoMBS</w:t>
            </w:r>
            <w:commentRangeEnd w:id="3107"/>
            <w:r w:rsidR="0027415C">
              <w:rPr>
                <w:rStyle w:val="CommentReference"/>
                <w:rFonts w:ascii="Times New Roman" w:hAnsi="Times New Roman"/>
              </w:rPr>
              <w:commentReference w:id="3107"/>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108" w:name="_Toc162895246"/>
      <w:r>
        <w:t>–</w:t>
      </w:r>
      <w:r>
        <w:tab/>
      </w:r>
      <w:r>
        <w:rPr>
          <w:i/>
        </w:rPr>
        <w:t>MBS-</w:t>
      </w:r>
      <w:r>
        <w:rPr>
          <w:i/>
          <w:iCs/>
        </w:rPr>
        <w:t>ServiceList</w:t>
      </w:r>
      <w:bookmarkEnd w:id="3108"/>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109" w:name="_Toc162895247"/>
      <w:r>
        <w:t>–</w:t>
      </w:r>
      <w:r>
        <w:tab/>
      </w:r>
      <w:r>
        <w:rPr>
          <w:i/>
        </w:rPr>
        <w:t>MBS-</w:t>
      </w:r>
      <w:r>
        <w:rPr>
          <w:i/>
          <w:iCs/>
        </w:rPr>
        <w:t>SessionInfoList</w:t>
      </w:r>
      <w:bookmarkEnd w:id="3109"/>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110" w:name="_Toc162895248"/>
      <w:r>
        <w:t>–</w:t>
      </w:r>
      <w:r>
        <w:tab/>
      </w:r>
      <w:r>
        <w:rPr>
          <w:i/>
        </w:rPr>
        <w:t>MBS-SessionInfoListMulticast</w:t>
      </w:r>
      <w:bookmarkEnd w:id="3110"/>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111"/>
            <w:r>
              <w:rPr>
                <w:rFonts w:cs="Arial"/>
                <w:iCs/>
                <w:szCs w:val="18"/>
                <w:lang w:eastAsia="en-GB"/>
              </w:rPr>
              <w:t>on</w:t>
            </w:r>
            <w:commentRangeEnd w:id="3111"/>
            <w:r>
              <w:rPr>
                <w:rStyle w:val="CommentReference"/>
                <w:rFonts w:ascii="Times New Roman" w:hAnsi="Times New Roman"/>
              </w:rPr>
              <w:commentReference w:id="3111"/>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112" w:name="_Toc162895249"/>
      <w:r>
        <w:t>–</w:t>
      </w:r>
      <w:r>
        <w:tab/>
      </w:r>
      <w:r>
        <w:rPr>
          <w:i/>
        </w:rPr>
        <w:t>MTCH-SSB-MappingWindowList</w:t>
      </w:r>
      <w:bookmarkEnd w:id="3112"/>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113" w:name="_Toc162895250"/>
      <w:r>
        <w:t>–</w:t>
      </w:r>
      <w:r>
        <w:tab/>
      </w:r>
      <w:r>
        <w:rPr>
          <w:i/>
        </w:rPr>
        <w:t>PDSCH-ConfigBroadcast</w:t>
      </w:r>
      <w:bookmarkEnd w:id="3113"/>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114"/>
            <w:r>
              <w:rPr>
                <w:rFonts w:cs="Arial"/>
                <w:lang w:eastAsia="sv-SE"/>
              </w:rPr>
              <w:t>Only one entity is allowed to be configured if included in SIB20</w:t>
            </w:r>
            <w:commentRangeEnd w:id="3114"/>
            <w:r>
              <w:rPr>
                <w:rStyle w:val="CommentReference"/>
                <w:rFonts w:ascii="Times New Roman" w:hAnsi="Times New Roman"/>
              </w:rPr>
              <w:commentReference w:id="3114"/>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15"/>
            <w:r>
              <w:rPr>
                <w:lang w:eastAsia="sv-SE"/>
              </w:rPr>
              <w:t xml:space="preserve">MCCH-RNTI/G-RNTI </w:t>
            </w:r>
            <w:commentRangeEnd w:id="3115"/>
            <w:r w:rsidR="00931DC4">
              <w:rPr>
                <w:rStyle w:val="CommentReference"/>
                <w:rFonts w:ascii="Times New Roman" w:hAnsi="Times New Roman"/>
              </w:rPr>
              <w:commentReference w:id="3115"/>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116" w:name="_Toc162895251"/>
      <w:r>
        <w:t>–</w:t>
      </w:r>
      <w:r>
        <w:tab/>
      </w:r>
      <w:r>
        <w:rPr>
          <w:i/>
        </w:rPr>
        <w:t>TMGI</w:t>
      </w:r>
      <w:bookmarkEnd w:id="3116"/>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117" w:name="_Toc162895252"/>
      <w:bookmarkStart w:id="3118" w:name="_Toc60777558"/>
      <w:r>
        <w:t>6.4</w:t>
      </w:r>
      <w:r>
        <w:tab/>
        <w:t>RRC multiplicity and type constraint values</w:t>
      </w:r>
      <w:bookmarkEnd w:id="3117"/>
      <w:bookmarkEnd w:id="3118"/>
    </w:p>
    <w:p w14:paraId="222DB9D9" w14:textId="77777777" w:rsidR="008D215F" w:rsidRDefault="004D2259">
      <w:pPr>
        <w:pStyle w:val="Heading3"/>
      </w:pPr>
      <w:bookmarkStart w:id="3119" w:name="_Toc162895253"/>
      <w:bookmarkStart w:id="3120" w:name="_Toc60777559"/>
      <w:r>
        <w:t>–</w:t>
      </w:r>
      <w:r>
        <w:tab/>
        <w:t>Multiplicity and type constraint definitions</w:t>
      </w:r>
      <w:bookmarkEnd w:id="3119"/>
      <w:bookmarkEnd w:id="3120"/>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121"/>
      <w:r>
        <w:t>8</w:t>
      </w:r>
      <w:commentRangeEnd w:id="3121"/>
      <w:r>
        <w:rPr>
          <w:rStyle w:val="CommentReference"/>
          <w:rFonts w:ascii="Times New Roman" w:hAnsi="Times New Roman"/>
          <w:lang w:eastAsia="ja-JP"/>
        </w:rPr>
        <w:commentReference w:id="3121"/>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122" w:name="_Toc162895254"/>
      <w:bookmarkStart w:id="3123" w:name="_Toc60777560"/>
      <w:r>
        <w:t>–</w:t>
      </w:r>
      <w:r>
        <w:tab/>
        <w:t>End of NR-RRC-Definitions</w:t>
      </w:r>
      <w:bookmarkEnd w:id="3122"/>
      <w:bookmarkEnd w:id="3123"/>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124" w:name="_Toc60777561"/>
      <w:bookmarkStart w:id="3125" w:name="_Toc162895255"/>
      <w:r>
        <w:t>6.5</w:t>
      </w:r>
      <w:r>
        <w:tab/>
        <w:t>Short Message</w:t>
      </w:r>
      <w:bookmarkEnd w:id="3124"/>
      <w:bookmarkEnd w:id="3125"/>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126" w:name="_Toc162895256"/>
      <w:bookmarkStart w:id="3127" w:name="_Toc60777562"/>
      <w:r>
        <w:t>6.6</w:t>
      </w:r>
      <w:r>
        <w:tab/>
        <w:t>PC5 RRC messages</w:t>
      </w:r>
      <w:bookmarkEnd w:id="3126"/>
      <w:bookmarkEnd w:id="3127"/>
    </w:p>
    <w:p w14:paraId="222DBBEC" w14:textId="77777777" w:rsidR="008D215F" w:rsidRDefault="004D2259">
      <w:pPr>
        <w:pStyle w:val="Heading3"/>
      </w:pPr>
      <w:bookmarkStart w:id="3128" w:name="_Toc60777563"/>
      <w:bookmarkStart w:id="3129" w:name="_Toc162895257"/>
      <w:r>
        <w:t>6.6.1</w:t>
      </w:r>
      <w:r>
        <w:tab/>
        <w:t>General message structure</w:t>
      </w:r>
      <w:bookmarkEnd w:id="3128"/>
      <w:bookmarkEnd w:id="3129"/>
    </w:p>
    <w:p w14:paraId="222DBBED" w14:textId="77777777" w:rsidR="008D215F" w:rsidRDefault="004D2259">
      <w:pPr>
        <w:pStyle w:val="Heading4"/>
        <w:rPr>
          <w:lang w:eastAsia="zh-CN"/>
        </w:rPr>
      </w:pPr>
      <w:bookmarkStart w:id="3130" w:name="_Toc60777564"/>
      <w:bookmarkStart w:id="3131" w:name="_Toc162895258"/>
      <w:r>
        <w:t>–</w:t>
      </w:r>
      <w:r>
        <w:tab/>
      </w:r>
      <w:r>
        <w:rPr>
          <w:i/>
          <w:iCs/>
        </w:rPr>
        <w:t>PC5-RRC-Definitions</w:t>
      </w:r>
      <w:bookmarkEnd w:id="3130"/>
      <w:bookmarkEnd w:id="3131"/>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32" w:name="_Hlk103182236"/>
      <w:r>
        <w:t>CellAccessRelatedInfo</w:t>
      </w:r>
      <w:bookmarkEnd w:id="3132"/>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33" w:name="_Hlk103182249"/>
      <w:r>
        <w:t>maxNrofRelayMeas-r17</w:t>
      </w:r>
      <w:bookmarkEnd w:id="3133"/>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34" w:name="_Hlk103182270"/>
      <w:r>
        <w:t>SL-SourceIdentity-r17</w:t>
      </w:r>
      <w:bookmarkEnd w:id="3134"/>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35" w:name="_Toc162895259"/>
      <w:bookmarkStart w:id="3136" w:name="_Toc60777565"/>
      <w:r>
        <w:t>–</w:t>
      </w:r>
      <w:r>
        <w:tab/>
      </w:r>
      <w:r>
        <w:rPr>
          <w:i/>
          <w:iCs/>
        </w:rPr>
        <w:t>SBCCH-SL-BCH-Message</w:t>
      </w:r>
      <w:bookmarkEnd w:id="3135"/>
      <w:bookmarkEnd w:id="3136"/>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37" w:name="_Toc162895260"/>
      <w:bookmarkStart w:id="3138" w:name="_Toc60777566"/>
      <w:r>
        <w:t>–</w:t>
      </w:r>
      <w:r>
        <w:tab/>
      </w:r>
      <w:r>
        <w:rPr>
          <w:i/>
          <w:iCs/>
        </w:rPr>
        <w:t>SCCH-Message</w:t>
      </w:r>
      <w:bookmarkEnd w:id="3137"/>
      <w:bookmarkEnd w:id="3138"/>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39" w:name="_Toc60777567"/>
      <w:bookmarkStart w:id="3140" w:name="_Toc162895261"/>
      <w:r>
        <w:t>–</w:t>
      </w:r>
      <w:r>
        <w:tab/>
      </w:r>
      <w:r>
        <w:rPr>
          <w:i/>
          <w:iCs/>
        </w:rPr>
        <w:t>MasterInformationBlockSidelink</w:t>
      </w:r>
      <w:bookmarkEnd w:id="3139"/>
      <w:bookmarkEnd w:id="3140"/>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41" w:name="_Toc162895262"/>
      <w:bookmarkStart w:id="3142" w:name="_Toc60777568"/>
      <w:r>
        <w:rPr>
          <w:rFonts w:eastAsia="MS Mincho"/>
        </w:rPr>
        <w:t>–</w:t>
      </w:r>
      <w:r>
        <w:rPr>
          <w:rFonts w:eastAsia="MS Mincho"/>
        </w:rPr>
        <w:tab/>
      </w:r>
      <w:r>
        <w:rPr>
          <w:rFonts w:eastAsia="MS Mincho"/>
          <w:i/>
          <w:iCs/>
        </w:rPr>
        <w:t>MeasurementReportSidelink</w:t>
      </w:r>
      <w:bookmarkEnd w:id="3141"/>
      <w:bookmarkEnd w:id="3142"/>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43" w:name="_Hlk103182387"/>
    </w:p>
    <w:p w14:paraId="222DBCAF" w14:textId="77777777" w:rsidR="008D215F" w:rsidRDefault="004D2259">
      <w:pPr>
        <w:pStyle w:val="PL"/>
      </w:pPr>
      <w:r>
        <w:t>SL-MeasResultListRelay-r17</w:t>
      </w:r>
      <w:bookmarkEnd w:id="314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44" w:name="_Hlk103182407"/>
      <w:r>
        <w:t xml:space="preserve">SL-MeasResultRelay-r17 </w:t>
      </w:r>
      <w:bookmarkEnd w:id="3144"/>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45" w:name="_Toc162895263"/>
      <w:r>
        <w:t>–</w:t>
      </w:r>
      <w:r>
        <w:tab/>
      </w:r>
      <w:r>
        <w:rPr>
          <w:i/>
          <w:iCs/>
        </w:rPr>
        <w:t>NotificationMessageSidelink</w:t>
      </w:r>
      <w:bookmarkEnd w:id="3145"/>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46" w:name="_Toc162895264"/>
      <w:r>
        <w:t>–</w:t>
      </w:r>
      <w:r>
        <w:tab/>
      </w:r>
      <w:r>
        <w:rPr>
          <w:i/>
          <w:iCs/>
        </w:rPr>
        <w:t>RemoteUEInformationSidelink</w:t>
      </w:r>
      <w:bookmarkEnd w:id="3146"/>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47"/>
      <w:r>
        <w:t>PosSIB</w:t>
      </w:r>
      <w:commentRangeEnd w:id="3147"/>
      <w:r>
        <w:rPr>
          <w:rStyle w:val="CommentReference"/>
          <w:rFonts w:ascii="Times New Roman" w:hAnsi="Times New Roman"/>
          <w:lang w:eastAsia="ja-JP"/>
        </w:rPr>
        <w:commentReference w:id="3147"/>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48"/>
      <w:r>
        <w:t>pos</w:t>
      </w:r>
      <w:commentRangeEnd w:id="3148"/>
      <w:r>
        <w:rPr>
          <w:rStyle w:val="CommentReference"/>
          <w:rFonts w:ascii="Times New Roman" w:hAnsi="Times New Roman"/>
          <w:lang w:eastAsia="ja-JP"/>
        </w:rPr>
        <w:commentReference w:id="3148"/>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49" w:name="_Toc60777569"/>
      <w:bookmarkStart w:id="3150" w:name="_Toc162895265"/>
      <w:r>
        <w:t>–</w:t>
      </w:r>
      <w:r>
        <w:tab/>
      </w:r>
      <w:r>
        <w:rPr>
          <w:i/>
          <w:iCs/>
        </w:rPr>
        <w:t>RRCReconfigurationSidelink</w:t>
      </w:r>
      <w:bookmarkEnd w:id="3149"/>
      <w:bookmarkEnd w:id="3150"/>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51" w:name="_Hlk152173715"/>
      <w:r>
        <w:t>SL-SRAP-ConfigPC5</w:t>
      </w:r>
      <w:bookmarkEnd w:id="3151"/>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52"/>
      <w:r>
        <w:t>PQFI</w:t>
      </w:r>
      <w:commentRangeEnd w:id="3152"/>
      <w:r>
        <w:rPr>
          <w:rStyle w:val="CommentReference"/>
          <w:rFonts w:ascii="Times New Roman" w:hAnsi="Times New Roman"/>
          <w:lang w:eastAsia="ja-JP"/>
        </w:rPr>
        <w:commentReference w:id="3152"/>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53" w:name="_Toc60777570"/>
      <w:bookmarkStart w:id="3154" w:name="_Toc162895266"/>
      <w:r>
        <w:t>–</w:t>
      </w:r>
      <w:r>
        <w:tab/>
      </w:r>
      <w:r>
        <w:rPr>
          <w:i/>
          <w:iCs/>
        </w:rPr>
        <w:t>RRCReconfigurationCompleteSidelink</w:t>
      </w:r>
      <w:bookmarkEnd w:id="3153"/>
      <w:bookmarkEnd w:id="3154"/>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55" w:name="_Toc162895267"/>
      <w:bookmarkStart w:id="3156" w:name="_Toc60777571"/>
      <w:r>
        <w:t>–</w:t>
      </w:r>
      <w:r>
        <w:tab/>
      </w:r>
      <w:r>
        <w:rPr>
          <w:i/>
          <w:iCs/>
        </w:rPr>
        <w:t>RRCReconfigurationFailureSidelink</w:t>
      </w:r>
      <w:bookmarkEnd w:id="3155"/>
      <w:bookmarkEnd w:id="3156"/>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57" w:name="_Toc162895268"/>
      <w:r>
        <w:t>–</w:t>
      </w:r>
      <w:r>
        <w:tab/>
      </w:r>
      <w:r>
        <w:rPr>
          <w:i/>
        </w:rPr>
        <w:t>UEAssistanceInformationSidelink</w:t>
      </w:r>
      <w:bookmarkEnd w:id="3157"/>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58" w:name="_Toc60777572"/>
      <w:bookmarkStart w:id="3159" w:name="_Toc162895269"/>
      <w:r>
        <w:t>–</w:t>
      </w:r>
      <w:r>
        <w:tab/>
      </w:r>
      <w:r>
        <w:rPr>
          <w:i/>
          <w:iCs/>
        </w:rPr>
        <w:t>UECapabilityEnquirySidelink</w:t>
      </w:r>
      <w:bookmarkEnd w:id="3158"/>
      <w:bookmarkEnd w:id="3159"/>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60" w:name="_Toc162895270"/>
      <w:bookmarkStart w:id="3161" w:name="_Toc60777573"/>
      <w:r>
        <w:t>–</w:t>
      </w:r>
      <w:r>
        <w:tab/>
      </w:r>
      <w:r>
        <w:rPr>
          <w:i/>
          <w:iCs/>
        </w:rPr>
        <w:t>UECapabilityInformationSidelink</w:t>
      </w:r>
      <w:bookmarkEnd w:id="3160"/>
      <w:bookmarkEnd w:id="3161"/>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62" w:name="_Toc162895271"/>
      <w:r>
        <w:rPr>
          <w:i/>
          <w:iCs/>
        </w:rPr>
        <w:t>–</w:t>
      </w:r>
      <w:r>
        <w:rPr>
          <w:i/>
          <w:iCs/>
        </w:rPr>
        <w:tab/>
        <w:t>UEInformationRequestSidelink</w:t>
      </w:r>
      <w:bookmarkEnd w:id="3162"/>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63" w:name="_Toc162895272"/>
      <w:r>
        <w:t>–</w:t>
      </w:r>
      <w:r>
        <w:tab/>
      </w:r>
      <w:r>
        <w:rPr>
          <w:i/>
          <w:iCs/>
        </w:rPr>
        <w:t>UEInformationResponseSidelink</w:t>
      </w:r>
      <w:bookmarkEnd w:id="3163"/>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64" w:name="_Toc162895273"/>
      <w:r>
        <w:t>–</w:t>
      </w:r>
      <w:r>
        <w:tab/>
      </w:r>
      <w:r>
        <w:rPr>
          <w:i/>
          <w:iCs/>
        </w:rPr>
        <w:t>UuMessageTransferSidelink</w:t>
      </w:r>
      <w:bookmarkEnd w:id="3164"/>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65" w:name="_Toc162895274"/>
      <w:bookmarkStart w:id="3166" w:name="_Toc60777574"/>
      <w:r>
        <w:t>–</w:t>
      </w:r>
      <w:r>
        <w:tab/>
      </w:r>
      <w:r>
        <w:rPr>
          <w:i/>
          <w:iCs/>
        </w:rPr>
        <w:t>End of PC5-RRC-Definitions</w:t>
      </w:r>
      <w:bookmarkEnd w:id="3165"/>
      <w:bookmarkEnd w:id="3166"/>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67" w:name="_Toc162895275"/>
      <w:bookmarkStart w:id="3168" w:name="_Toc60777575"/>
      <w:r>
        <w:t>7</w:t>
      </w:r>
      <w:r>
        <w:tab/>
        <w:t>Variables and constants</w:t>
      </w:r>
      <w:bookmarkEnd w:id="3167"/>
      <w:bookmarkEnd w:id="3168"/>
    </w:p>
    <w:p w14:paraId="222DBFF0" w14:textId="77777777" w:rsidR="008D215F" w:rsidRDefault="004D2259">
      <w:pPr>
        <w:pStyle w:val="Heading2"/>
      </w:pPr>
      <w:bookmarkStart w:id="3169" w:name="_Toc60777576"/>
      <w:bookmarkStart w:id="3170" w:name="_Toc162895276"/>
      <w:r>
        <w:t>7.1</w:t>
      </w:r>
      <w:r>
        <w:tab/>
        <w:t>Timers</w:t>
      </w:r>
      <w:bookmarkEnd w:id="3169"/>
      <w:bookmarkEnd w:id="3170"/>
    </w:p>
    <w:p w14:paraId="222DBFF1" w14:textId="77777777" w:rsidR="008D215F" w:rsidRDefault="004D2259">
      <w:pPr>
        <w:pStyle w:val="Heading3"/>
      </w:pPr>
      <w:bookmarkStart w:id="3171" w:name="_Toc162895277"/>
      <w:bookmarkStart w:id="3172" w:name="_Toc60777577"/>
      <w:r>
        <w:t>7.1.1</w:t>
      </w:r>
      <w:r>
        <w:tab/>
        <w:t>Timers (Informative)</w:t>
      </w:r>
      <w:bookmarkEnd w:id="3171"/>
      <w:bookmarkEnd w:id="31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73"/>
            <w:r>
              <w:rPr>
                <w:rFonts w:cs="Arial"/>
                <w:szCs w:val="18"/>
              </w:rPr>
              <w:t>or</w:t>
            </w:r>
            <w:commentRangeEnd w:id="3173"/>
            <w:r>
              <w:rPr>
                <w:rStyle w:val="CommentReference"/>
                <w:rFonts w:ascii="Times New Roman" w:hAnsi="Times New Roman"/>
              </w:rPr>
              <w:commentReference w:id="3173"/>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74"/>
            <w:r>
              <w:rPr>
                <w:rFonts w:eastAsia="宋体" w:cs="Arial"/>
                <w:szCs w:val="18"/>
                <w:lang w:eastAsia="zh-CN"/>
              </w:rPr>
              <w:t>for constraint combination</w:t>
            </w:r>
            <w:commentRangeEnd w:id="3174"/>
            <w:r>
              <w:rPr>
                <w:rStyle w:val="CommentReference"/>
                <w:rFonts w:ascii="Times New Roman" w:hAnsi="Times New Roman"/>
              </w:rPr>
              <w:commentReference w:id="3174"/>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75"/>
            <w:r>
              <w:rPr>
                <w:rFonts w:eastAsia="宋体" w:cs="Arial"/>
                <w:szCs w:val="18"/>
                <w:lang w:eastAsia="zh-CN"/>
              </w:rPr>
              <w:t>Cell</w:t>
            </w:r>
            <w:commentRangeEnd w:id="3175"/>
            <w:r>
              <w:rPr>
                <w:rStyle w:val="CommentReference"/>
                <w:rFonts w:ascii="Times New Roman" w:hAnsi="Times New Roman"/>
              </w:rPr>
              <w:commentReference w:id="3175"/>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76"/>
            <w:r>
              <w:rPr>
                <w:i/>
                <w:iCs/>
                <w:szCs w:val="18"/>
              </w:rPr>
              <w:t>ction</w:t>
            </w:r>
            <w:commentRangeEnd w:id="3176"/>
            <w:r>
              <w:rPr>
                <w:rStyle w:val="CommentReference"/>
                <w:rFonts w:ascii="Times New Roman" w:hAnsi="Times New Roman"/>
              </w:rPr>
              <w:commentReference w:id="3176"/>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77"/>
            <w:r>
              <w:rPr>
                <w:rFonts w:eastAsia="Batang"/>
                <w:lang w:eastAsia="en-GB"/>
              </w:rPr>
              <w:t xml:space="preserve">including </w:t>
            </w:r>
            <w:r>
              <w:rPr>
                <w:i/>
              </w:rPr>
              <w:t>sl-PathSwitchConfig</w:t>
            </w:r>
            <w:commentRangeEnd w:id="3177"/>
            <w:r>
              <w:rPr>
                <w:rStyle w:val="CommentReference"/>
                <w:rFonts w:ascii="Times New Roman" w:hAnsi="Times New Roman"/>
              </w:rPr>
              <w:commentReference w:id="3177"/>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78"/>
            <w:r>
              <w:rPr>
                <w:rFonts w:eastAsia="Batang"/>
                <w:lang w:eastAsia="en-GB"/>
              </w:rPr>
              <w:t xml:space="preserve">including </w:t>
            </w:r>
            <w:r>
              <w:rPr>
                <w:rFonts w:eastAsia="Batang"/>
                <w:i/>
                <w:iCs/>
                <w:lang w:eastAsia="en-GB"/>
              </w:rPr>
              <w:t>sl-IndirectPathAddChange</w:t>
            </w:r>
            <w:commentRangeEnd w:id="3178"/>
            <w:r>
              <w:rPr>
                <w:rStyle w:val="CommentReference"/>
                <w:rFonts w:ascii="Times New Roman" w:hAnsi="Times New Roman"/>
              </w:rPr>
              <w:commentReference w:id="3178"/>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79"/>
            <w:r>
              <w:rPr>
                <w:rFonts w:eastAsia="Batang"/>
                <w:lang w:eastAsia="en-GB"/>
              </w:rPr>
              <w:t>configured</w:t>
            </w:r>
            <w:commentRangeEnd w:id="3179"/>
            <w:r>
              <w:rPr>
                <w:rStyle w:val="CommentReference"/>
                <w:rFonts w:ascii="Times New Roman" w:hAnsi="Times New Roman"/>
              </w:rPr>
              <w:commentReference w:id="3179"/>
            </w:r>
            <w:r>
              <w:rPr>
                <w:rFonts w:eastAsia="Batang"/>
                <w:lang w:eastAsia="en-GB"/>
              </w:rPr>
              <w:t xml:space="preserve">, or upon initiation of indirect </w:t>
            </w:r>
            <w:commentRangeStart w:id="3180"/>
            <w:r>
              <w:rPr>
                <w:rFonts w:eastAsia="Batang"/>
                <w:lang w:eastAsia="en-GB"/>
              </w:rPr>
              <w:t>path</w:t>
            </w:r>
            <w:commentRangeEnd w:id="3180"/>
            <w:r>
              <w:rPr>
                <w:rStyle w:val="CommentReference"/>
                <w:rFonts w:ascii="Times New Roman" w:hAnsi="Times New Roman"/>
              </w:rPr>
              <w:commentReference w:id="3180"/>
            </w:r>
            <w:r>
              <w:rPr>
                <w:rFonts w:eastAsia="Batang"/>
                <w:lang w:eastAsia="en-GB"/>
              </w:rPr>
              <w:t xml:space="preserve"> failure information </w:t>
            </w:r>
            <w:commentRangeStart w:id="3181"/>
            <w:r>
              <w:rPr>
                <w:rFonts w:eastAsia="Batang"/>
                <w:lang w:eastAsia="en-GB"/>
              </w:rPr>
              <w:t>procedure</w:t>
            </w:r>
            <w:commentRangeEnd w:id="3181"/>
            <w:r>
              <w:rPr>
                <w:rStyle w:val="CommentReference"/>
                <w:rFonts w:ascii="Times New Roman" w:hAnsi="Times New Roman"/>
              </w:rPr>
              <w:commentReference w:id="3181"/>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82" w:name="_Toc162895278"/>
      <w:bookmarkStart w:id="3183" w:name="_Toc60777578"/>
      <w:r>
        <w:t>7.1.2</w:t>
      </w:r>
      <w:r>
        <w:tab/>
        <w:t>Timer handling</w:t>
      </w:r>
      <w:bookmarkEnd w:id="3182"/>
      <w:bookmarkEnd w:id="3183"/>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84" w:name="_Toc60777579"/>
      <w:bookmarkStart w:id="3185" w:name="_Toc162895279"/>
      <w:r>
        <w:t>7.2</w:t>
      </w:r>
      <w:r>
        <w:tab/>
        <w:t>Counters</w:t>
      </w:r>
      <w:bookmarkEnd w:id="3184"/>
      <w:bookmarkEnd w:id="31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86" w:name="_Toc162895280"/>
      <w:bookmarkStart w:id="3187" w:name="_Toc60777580"/>
      <w:r>
        <w:t>7.3</w:t>
      </w:r>
      <w:r>
        <w:tab/>
        <w:t>Constants</w:t>
      </w:r>
      <w:bookmarkEnd w:id="3186"/>
      <w:bookmarkEnd w:id="31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88" w:name="_Toc162895281"/>
      <w:bookmarkStart w:id="3189" w:name="_Toc60777581"/>
      <w:r>
        <w:rPr>
          <w:rFonts w:eastAsia="MS Mincho"/>
        </w:rPr>
        <w:t>7.4</w:t>
      </w:r>
      <w:r>
        <w:rPr>
          <w:rFonts w:eastAsia="MS Mincho"/>
        </w:rPr>
        <w:tab/>
        <w:t>UE variables</w:t>
      </w:r>
      <w:bookmarkEnd w:id="3188"/>
      <w:bookmarkEnd w:id="3189"/>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90" w:name="_Toc162895282"/>
      <w:bookmarkStart w:id="3191" w:name="_Toc60777582"/>
      <w:r>
        <w:rPr>
          <w:rFonts w:eastAsia="MS Mincho"/>
        </w:rPr>
        <w:t>–</w:t>
      </w:r>
      <w:r>
        <w:rPr>
          <w:rFonts w:eastAsia="MS Mincho"/>
        </w:rPr>
        <w:tab/>
      </w:r>
      <w:r>
        <w:rPr>
          <w:rFonts w:eastAsia="MS Mincho"/>
          <w:i/>
        </w:rPr>
        <w:t>NR-UE-Variables</w:t>
      </w:r>
      <w:bookmarkEnd w:id="3190"/>
      <w:bookmarkEnd w:id="3191"/>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92"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92"/>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93" w:name="_Toc162895283"/>
      <w:r>
        <w:t>–</w:t>
      </w:r>
      <w:r>
        <w:tab/>
      </w:r>
      <w:r>
        <w:rPr>
          <w:i/>
        </w:rPr>
        <w:t>VarAppLayerIdleConfig</w:t>
      </w:r>
      <w:bookmarkEnd w:id="3193"/>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94" w:name="_Toc162895284"/>
      <w:r>
        <w:t>–</w:t>
      </w:r>
      <w:r>
        <w:tab/>
      </w:r>
      <w:r>
        <w:rPr>
          <w:i/>
        </w:rPr>
        <w:t>VarAppLayerPLMN-ListConfig</w:t>
      </w:r>
      <w:bookmarkEnd w:id="3194"/>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95" w:name="_Toc162895285"/>
      <w:bookmarkStart w:id="3196" w:name="_Toc60777583"/>
      <w:r>
        <w:rPr>
          <w:rFonts w:eastAsia="MS Mincho"/>
        </w:rPr>
        <w:t>–</w:t>
      </w:r>
      <w:r>
        <w:rPr>
          <w:rFonts w:eastAsia="MS Mincho"/>
        </w:rPr>
        <w:tab/>
      </w:r>
      <w:r>
        <w:rPr>
          <w:rFonts w:eastAsia="MS Mincho"/>
          <w:i/>
        </w:rPr>
        <w:t>VarConditionalReconfig</w:t>
      </w:r>
      <w:bookmarkEnd w:id="3195"/>
      <w:bookmarkEnd w:id="3196"/>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97" w:name="_Toc162895286"/>
      <w:bookmarkStart w:id="3198" w:name="_Toc60777584"/>
      <w:r>
        <w:t>–</w:t>
      </w:r>
      <w:r>
        <w:tab/>
      </w:r>
      <w:r>
        <w:rPr>
          <w:i/>
        </w:rPr>
        <w:t>VarConnEstFailReport</w:t>
      </w:r>
      <w:bookmarkEnd w:id="3197"/>
      <w:bookmarkEnd w:id="3198"/>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99" w:name="_Toc162895287"/>
      <w:r>
        <w:t>–</w:t>
      </w:r>
      <w:r>
        <w:tab/>
      </w:r>
      <w:r>
        <w:rPr>
          <w:i/>
        </w:rPr>
        <w:t>VarConnEstFailReportList</w:t>
      </w:r>
      <w:bookmarkEnd w:id="3199"/>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200" w:name="_Toc60777585"/>
      <w:bookmarkStart w:id="3201" w:name="_Toc162895288"/>
      <w:r>
        <w:t>–</w:t>
      </w:r>
      <w:r>
        <w:tab/>
      </w:r>
      <w:r>
        <w:rPr>
          <w:i/>
        </w:rPr>
        <w:t>VarLogMeasConfig</w:t>
      </w:r>
      <w:bookmarkEnd w:id="3200"/>
      <w:bookmarkEnd w:id="3201"/>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202" w:name="_Toc60777586"/>
      <w:bookmarkStart w:id="3203" w:name="_Toc162895289"/>
      <w:r>
        <w:t>–</w:t>
      </w:r>
      <w:r>
        <w:tab/>
      </w:r>
      <w:r>
        <w:rPr>
          <w:i/>
        </w:rPr>
        <w:t>VarLogMeasReport</w:t>
      </w:r>
      <w:bookmarkEnd w:id="3202"/>
      <w:bookmarkEnd w:id="3203"/>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204" w:name="_Toc162895290"/>
      <w:r>
        <w:t>–</w:t>
      </w:r>
      <w:r>
        <w:tab/>
      </w:r>
      <w:r>
        <w:rPr>
          <w:i/>
        </w:rPr>
        <w:t>VarLTM-ServingCellNoResetID</w:t>
      </w:r>
      <w:bookmarkEnd w:id="3204"/>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205" w:name="_Toc162895291"/>
      <w:r>
        <w:t>–</w:t>
      </w:r>
      <w:r>
        <w:tab/>
      </w:r>
      <w:r>
        <w:rPr>
          <w:i/>
        </w:rPr>
        <w:t>VarLTM-ServingCellUE-MeasuredTA-ID</w:t>
      </w:r>
      <w:bookmarkEnd w:id="3205"/>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206" w:name="_Toc162895292"/>
      <w:bookmarkStart w:id="3207" w:name="_Toc60777587"/>
      <w:r>
        <w:rPr>
          <w:rFonts w:eastAsia="MS Mincho"/>
        </w:rPr>
        <w:t>–</w:t>
      </w:r>
      <w:r>
        <w:rPr>
          <w:rFonts w:eastAsia="MS Mincho"/>
        </w:rPr>
        <w:tab/>
      </w:r>
      <w:r>
        <w:rPr>
          <w:rFonts w:eastAsia="MS Mincho"/>
          <w:i/>
        </w:rPr>
        <w:t>VarMeasConfig</w:t>
      </w:r>
      <w:bookmarkEnd w:id="3206"/>
      <w:bookmarkEnd w:id="3207"/>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208" w:name="_Toc60777588"/>
      <w:bookmarkStart w:id="3209" w:name="_Toc162895293"/>
      <w:r>
        <w:rPr>
          <w:rFonts w:eastAsia="MS Mincho"/>
        </w:rPr>
        <w:t>–</w:t>
      </w:r>
      <w:r>
        <w:rPr>
          <w:rFonts w:eastAsia="MS Mincho"/>
        </w:rPr>
        <w:tab/>
      </w:r>
      <w:r>
        <w:rPr>
          <w:rFonts w:eastAsia="MS Mincho"/>
          <w:i/>
          <w:iCs/>
        </w:rPr>
        <w:t>VarMeasConfigSL</w:t>
      </w:r>
      <w:bookmarkEnd w:id="3208"/>
      <w:bookmarkEnd w:id="3209"/>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210" w:name="_Toc60777589"/>
      <w:bookmarkStart w:id="3211" w:name="_Toc162895294"/>
      <w:r>
        <w:t>–</w:t>
      </w:r>
      <w:r>
        <w:tab/>
      </w:r>
      <w:r>
        <w:rPr>
          <w:i/>
          <w:iCs/>
          <w:lang w:eastAsia="zh-CN"/>
        </w:rPr>
        <w:t>VarMeasIdleConfig</w:t>
      </w:r>
      <w:bookmarkEnd w:id="3210"/>
      <w:bookmarkEnd w:id="3211"/>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212" w:name="_Hlk160607560"/>
      <w:r>
        <w:t>VarEnhMeasIdleConfig</w:t>
      </w:r>
      <w:bookmarkEnd w:id="3212"/>
      <w:r>
        <w:t xml:space="preserve">-r18 ::=  </w:t>
      </w:r>
      <w:r>
        <w:rPr>
          <w:color w:val="993366"/>
        </w:rPr>
        <w:t>SEQUENCE</w:t>
      </w:r>
      <w:r>
        <w:t xml:space="preserve"> {</w:t>
      </w:r>
    </w:p>
    <w:p w14:paraId="222DC224" w14:textId="77777777" w:rsidR="008D215F" w:rsidRDefault="004D2259">
      <w:pPr>
        <w:pStyle w:val="PL"/>
      </w:pPr>
      <w:r>
        <w:t xml:space="preserve">    </w:t>
      </w:r>
      <w:bookmarkStart w:id="3213" w:name="_Hlk160607102"/>
      <w:r>
        <w:t>measIdleValidityDuration</w:t>
      </w:r>
      <w:bookmarkEnd w:id="3213"/>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214" w:name="_Toc162895295"/>
      <w:bookmarkStart w:id="3215" w:name="_Toc60777590"/>
      <w:r>
        <w:t>–</w:t>
      </w:r>
      <w:r>
        <w:tab/>
      </w:r>
      <w:r>
        <w:rPr>
          <w:i/>
          <w:iCs/>
          <w:lang w:eastAsia="zh-CN"/>
        </w:rPr>
        <w:t>VarMeasIdleReport</w:t>
      </w:r>
      <w:bookmarkEnd w:id="3214"/>
      <w:bookmarkEnd w:id="3215"/>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216" w:name="_Toc162895296"/>
      <w:bookmarkStart w:id="3217" w:name="_Toc60777591"/>
      <w:r>
        <w:rPr>
          <w:rFonts w:eastAsia="MS Mincho"/>
        </w:rPr>
        <w:t>–</w:t>
      </w:r>
      <w:r>
        <w:rPr>
          <w:rFonts w:eastAsia="MS Mincho"/>
        </w:rPr>
        <w:tab/>
      </w:r>
      <w:r>
        <w:rPr>
          <w:rFonts w:eastAsia="MS Mincho"/>
          <w:i/>
        </w:rPr>
        <w:t>VarMeasReportList</w:t>
      </w:r>
      <w:bookmarkEnd w:id="3216"/>
      <w:bookmarkEnd w:id="3217"/>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218" w:name="_Toc162895297"/>
      <w:bookmarkStart w:id="3219" w:name="_Toc60777592"/>
      <w:r>
        <w:rPr>
          <w:rFonts w:eastAsia="MS Mincho"/>
        </w:rPr>
        <w:t>–</w:t>
      </w:r>
      <w:r>
        <w:rPr>
          <w:rFonts w:eastAsia="MS Mincho"/>
        </w:rPr>
        <w:tab/>
      </w:r>
      <w:r>
        <w:rPr>
          <w:rFonts w:eastAsia="MS Mincho"/>
          <w:i/>
          <w:iCs/>
        </w:rPr>
        <w:t>VarMeasReportListSL</w:t>
      </w:r>
      <w:bookmarkEnd w:id="3218"/>
      <w:bookmarkEnd w:id="3219"/>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220" w:name="_Toc162895298"/>
      <w:r>
        <w:t>–</w:t>
      </w:r>
      <w:r>
        <w:tab/>
      </w:r>
      <w:r>
        <w:rPr>
          <w:i/>
          <w:iCs/>
          <w:lang w:eastAsia="zh-CN"/>
        </w:rPr>
        <w:t>VarMeasReselectionConfig</w:t>
      </w:r>
      <w:bookmarkEnd w:id="3220"/>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221" w:name="_Toc60777593"/>
      <w:bookmarkStart w:id="3222" w:name="_Toc162895299"/>
      <w:r>
        <w:t>–</w:t>
      </w:r>
      <w:r>
        <w:tab/>
      </w:r>
      <w:r>
        <w:rPr>
          <w:i/>
        </w:rPr>
        <w:t>VarMobilityHistoryReport</w:t>
      </w:r>
      <w:bookmarkEnd w:id="3221"/>
      <w:bookmarkEnd w:id="3222"/>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223" w:name="_Toc60777594"/>
      <w:bookmarkStart w:id="3224" w:name="_Toc162895300"/>
      <w:r>
        <w:rPr>
          <w:rFonts w:eastAsia="MS Mincho"/>
        </w:rPr>
        <w:t>–</w:t>
      </w:r>
      <w:r>
        <w:rPr>
          <w:rFonts w:eastAsia="MS Mincho"/>
        </w:rPr>
        <w:tab/>
      </w:r>
      <w:r>
        <w:rPr>
          <w:rFonts w:eastAsia="MS Mincho"/>
          <w:i/>
        </w:rPr>
        <w:t>VarPendingRNA-Update</w:t>
      </w:r>
      <w:bookmarkEnd w:id="3223"/>
      <w:bookmarkEnd w:id="3224"/>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225" w:name="_Toc162895301"/>
      <w:bookmarkStart w:id="3226" w:name="_Toc60777595"/>
      <w:r w:rsidRPr="008E6FB8">
        <w:rPr>
          <w:lang w:val="sv-SE"/>
        </w:rPr>
        <w:t>–</w:t>
      </w:r>
      <w:r w:rsidRPr="008E6FB8">
        <w:rPr>
          <w:lang w:val="sv-SE"/>
        </w:rPr>
        <w:tab/>
      </w:r>
      <w:r w:rsidRPr="008E6FB8">
        <w:rPr>
          <w:i/>
          <w:lang w:val="sv-SE"/>
        </w:rPr>
        <w:t>VarRA-Report</w:t>
      </w:r>
      <w:bookmarkEnd w:id="3225"/>
      <w:bookmarkEnd w:id="3226"/>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227" w:name="_Toc60777596"/>
      <w:bookmarkStart w:id="3228" w:name="_Toc162895302"/>
      <w:r>
        <w:t>–</w:t>
      </w:r>
      <w:r>
        <w:tab/>
      </w:r>
      <w:r>
        <w:rPr>
          <w:i/>
        </w:rPr>
        <w:t>VarResumeMAC-Input</w:t>
      </w:r>
      <w:bookmarkEnd w:id="3227"/>
      <w:bookmarkEnd w:id="3228"/>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229" w:name="_Toc60777597"/>
      <w:bookmarkStart w:id="3230" w:name="_Toc162895303"/>
      <w:r>
        <w:t>–</w:t>
      </w:r>
      <w:r>
        <w:tab/>
      </w:r>
      <w:r>
        <w:rPr>
          <w:i/>
        </w:rPr>
        <w:t>VarRLF-Report</w:t>
      </w:r>
      <w:bookmarkEnd w:id="3229"/>
      <w:bookmarkEnd w:id="3230"/>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231" w:name="_Toc162895304"/>
      <w:r>
        <w:rPr>
          <w:rFonts w:eastAsia="MS Mincho"/>
        </w:rPr>
        <w:t>–</w:t>
      </w:r>
      <w:r>
        <w:rPr>
          <w:rFonts w:eastAsia="MS Mincho"/>
        </w:rPr>
        <w:tab/>
      </w:r>
      <w:r>
        <w:rPr>
          <w:rFonts w:eastAsia="MS Mincho"/>
          <w:i/>
        </w:rPr>
        <w:t>VarServingSecurityCellSetID</w:t>
      </w:r>
      <w:bookmarkEnd w:id="3231"/>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232" w:name="_Toc162895305"/>
      <w:bookmarkStart w:id="3233" w:name="_Toc60777598"/>
      <w:r>
        <w:t>–</w:t>
      </w:r>
      <w:r>
        <w:tab/>
      </w:r>
      <w:r>
        <w:rPr>
          <w:i/>
        </w:rPr>
        <w:t>VarShortMAC-Input</w:t>
      </w:r>
      <w:bookmarkEnd w:id="3232"/>
      <w:bookmarkEnd w:id="3233"/>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34" w:name="_Toc162895306"/>
      <w:r>
        <w:t>–</w:t>
      </w:r>
      <w:r>
        <w:tab/>
      </w:r>
      <w:r>
        <w:rPr>
          <w:i/>
        </w:rPr>
        <w:t>VarSuccessHO-Report</w:t>
      </w:r>
      <w:bookmarkEnd w:id="3234"/>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35" w:name="_Toc131065424"/>
      <w:bookmarkStart w:id="3236" w:name="_Toc162895307"/>
      <w:r>
        <w:t>–</w:t>
      </w:r>
      <w:r>
        <w:tab/>
      </w:r>
      <w:r>
        <w:rPr>
          <w:i/>
        </w:rPr>
        <w:t>VarSuccess</w:t>
      </w:r>
      <w:bookmarkEnd w:id="3235"/>
      <w:r>
        <w:rPr>
          <w:i/>
        </w:rPr>
        <w:t>PSCell-Report</w:t>
      </w:r>
      <w:bookmarkEnd w:id="3236"/>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37" w:name="_Toc162895308"/>
      <w:r>
        <w:t>–</w:t>
      </w:r>
      <w:r>
        <w:rPr>
          <w:rFonts w:eastAsiaTheme="minorEastAsia"/>
        </w:rPr>
        <w:tab/>
      </w:r>
      <w:r>
        <w:rPr>
          <w:rFonts w:eastAsiaTheme="minorEastAsia"/>
          <w:i/>
        </w:rPr>
        <w:t>VarTSS-Info</w:t>
      </w:r>
      <w:bookmarkEnd w:id="3237"/>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38"/>
      <w:r>
        <w:t>VarTSS-Info-r18</w:t>
      </w:r>
      <w:commentRangeEnd w:id="3238"/>
      <w:r>
        <w:rPr>
          <w:rStyle w:val="CommentReference"/>
          <w:rFonts w:ascii="Times New Roman" w:hAnsi="Times New Roman"/>
          <w:lang w:eastAsia="ja-JP"/>
        </w:rPr>
        <w:commentReference w:id="3238"/>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39" w:name="_Toc162895309"/>
      <w:bookmarkStart w:id="3240" w:name="_Toc60777599"/>
      <w:r>
        <w:rPr>
          <w:rFonts w:eastAsia="MS Mincho"/>
        </w:rPr>
        <w:t>–</w:t>
      </w:r>
      <w:r>
        <w:rPr>
          <w:rFonts w:eastAsia="MS Mincho"/>
        </w:rPr>
        <w:tab/>
        <w:t xml:space="preserve">End of </w:t>
      </w:r>
      <w:r>
        <w:rPr>
          <w:rFonts w:eastAsia="MS Mincho"/>
          <w:i/>
        </w:rPr>
        <w:t>NR-UE-Variables</w:t>
      </w:r>
      <w:bookmarkEnd w:id="3239"/>
      <w:bookmarkEnd w:id="3240"/>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41" w:name="_Toc60777600"/>
      <w:bookmarkStart w:id="3242" w:name="_Toc162895310"/>
      <w:r>
        <w:t>8</w:t>
      </w:r>
      <w:r>
        <w:tab/>
        <w:t>Protocol data unit abstract syntax</w:t>
      </w:r>
      <w:bookmarkEnd w:id="3241"/>
      <w:bookmarkEnd w:id="3242"/>
    </w:p>
    <w:p w14:paraId="222DC338" w14:textId="77777777" w:rsidR="008D215F" w:rsidRDefault="004D2259">
      <w:pPr>
        <w:pStyle w:val="Heading2"/>
      </w:pPr>
      <w:bookmarkStart w:id="3243" w:name="_Toc60777601"/>
      <w:bookmarkStart w:id="3244" w:name="_Toc162895311"/>
      <w:r>
        <w:t>8.1</w:t>
      </w:r>
      <w:r>
        <w:tab/>
        <w:t>General</w:t>
      </w:r>
      <w:bookmarkEnd w:id="3243"/>
      <w:bookmarkEnd w:id="3244"/>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45" w:name="_Toc162895312"/>
      <w:bookmarkStart w:id="3246" w:name="_Toc60777602"/>
      <w:r>
        <w:t>8.2</w:t>
      </w:r>
      <w:r>
        <w:tab/>
        <w:t>Structure of encoded RRC messages</w:t>
      </w:r>
      <w:bookmarkEnd w:id="3245"/>
      <w:bookmarkEnd w:id="3246"/>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47" w:name="_Toc162895313"/>
      <w:bookmarkStart w:id="3248" w:name="_Toc60777603"/>
      <w:r>
        <w:t>8.3</w:t>
      </w:r>
      <w:r>
        <w:tab/>
        <w:t>Basic production</w:t>
      </w:r>
      <w:bookmarkEnd w:id="3247"/>
      <w:bookmarkEnd w:id="3248"/>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49" w:name="_Toc60777604"/>
      <w:bookmarkStart w:id="3250" w:name="_Toc162895314"/>
      <w:r>
        <w:t>8.4</w:t>
      </w:r>
      <w:r>
        <w:tab/>
        <w:t>Extension</w:t>
      </w:r>
      <w:bookmarkEnd w:id="3249"/>
      <w:bookmarkEnd w:id="3250"/>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51" w:name="_Toc60777605"/>
      <w:bookmarkStart w:id="3252" w:name="_Toc162895315"/>
      <w:r>
        <w:t>8.5</w:t>
      </w:r>
      <w:r>
        <w:tab/>
        <w:t>Padding</w:t>
      </w:r>
      <w:bookmarkEnd w:id="3251"/>
      <w:bookmarkEnd w:id="3252"/>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8.2pt;height:252.85pt;mso-width-percent:0;mso-height-percent:0;mso-width-percent:0;mso-height-percent:0" o:ole="">
            <v:imagedata r:id="rId153" o:title=""/>
          </v:shape>
          <o:OLEObject Type="Embed" ProgID="Word.Picture.8" ShapeID="_x0000_i1094" DrawAspect="Content" ObjectID="_1776598186" r:id="rId154"/>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53" w:name="_Toc162895316"/>
      <w:bookmarkStart w:id="3254" w:name="_Toc60777606"/>
      <w:r>
        <w:t>9</w:t>
      </w:r>
      <w:r>
        <w:tab/>
        <w:t>Specified and default radio configurations</w:t>
      </w:r>
      <w:bookmarkEnd w:id="3253"/>
      <w:bookmarkEnd w:id="3254"/>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55" w:name="_Toc60777607"/>
      <w:bookmarkStart w:id="3256" w:name="_Toc162895317"/>
      <w:r>
        <w:t>9.1</w:t>
      </w:r>
      <w:r>
        <w:tab/>
        <w:t>Specified configurations</w:t>
      </w:r>
      <w:bookmarkEnd w:id="3255"/>
      <w:bookmarkEnd w:id="3256"/>
    </w:p>
    <w:p w14:paraId="222DC355" w14:textId="77777777" w:rsidR="008D215F" w:rsidRDefault="004D2259">
      <w:pPr>
        <w:pStyle w:val="Heading3"/>
      </w:pPr>
      <w:bookmarkStart w:id="3257" w:name="_Toc60777608"/>
      <w:bookmarkStart w:id="3258" w:name="_Toc162895318"/>
      <w:r>
        <w:t>9.1.1</w:t>
      </w:r>
      <w:r>
        <w:tab/>
        <w:t>Logical channel configurations</w:t>
      </w:r>
      <w:bookmarkEnd w:id="3257"/>
      <w:bookmarkEnd w:id="3258"/>
    </w:p>
    <w:p w14:paraId="222DC356" w14:textId="77777777" w:rsidR="008D215F" w:rsidRDefault="004D2259">
      <w:pPr>
        <w:pStyle w:val="Heading4"/>
      </w:pPr>
      <w:bookmarkStart w:id="3259" w:name="_Toc162895319"/>
      <w:bookmarkStart w:id="3260" w:name="_Toc60777609"/>
      <w:r>
        <w:t>9.1.1.1</w:t>
      </w:r>
      <w:r>
        <w:tab/>
        <w:t>BCCH configuration</w:t>
      </w:r>
      <w:bookmarkEnd w:id="3259"/>
      <w:bookmarkEnd w:id="3260"/>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61" w:name="_Toc60777610"/>
      <w:bookmarkStart w:id="3262" w:name="_Toc162895320"/>
      <w:r>
        <w:t>9.1.1.2</w:t>
      </w:r>
      <w:r>
        <w:tab/>
        <w:t>CCCH configuration</w:t>
      </w:r>
      <w:bookmarkEnd w:id="3261"/>
      <w:bookmarkEnd w:id="3262"/>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63" w:name="_Toc162895321"/>
      <w:bookmarkStart w:id="3264" w:name="_Toc60777611"/>
      <w:r>
        <w:t>9.1.1.3</w:t>
      </w:r>
      <w:r>
        <w:tab/>
        <w:t>PCCH configuration</w:t>
      </w:r>
      <w:bookmarkEnd w:id="3263"/>
      <w:bookmarkEnd w:id="3264"/>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65" w:name="_Toc162895322"/>
      <w:bookmarkStart w:id="3266" w:name="_Toc60777612"/>
      <w:r>
        <w:t>9.1.1.4</w:t>
      </w:r>
      <w:r>
        <w:tab/>
        <w:t>SCCH configuration</w:t>
      </w:r>
      <w:bookmarkEnd w:id="3265"/>
      <w:bookmarkEnd w:id="3266"/>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67" w:name="_Toc60777613"/>
      <w:bookmarkStart w:id="3268" w:name="_Toc162895323"/>
      <w:r>
        <w:t>9.1.1.</w:t>
      </w:r>
      <w:r>
        <w:rPr>
          <w:lang w:eastAsia="zh-CN"/>
        </w:rPr>
        <w:t>5</w:t>
      </w:r>
      <w:r>
        <w:tab/>
        <w:t>STCH configuration</w:t>
      </w:r>
      <w:bookmarkEnd w:id="3267"/>
      <w:bookmarkEnd w:id="3268"/>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69" w:name="_Toc162895324"/>
      <w:r>
        <w:t>9.1.1.6</w:t>
      </w:r>
      <w:r>
        <w:tab/>
        <w:t>MCCH configuration</w:t>
      </w:r>
      <w:bookmarkEnd w:id="3269"/>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70" w:name="_Toc162895325"/>
      <w:r>
        <w:t>9.1.1.7</w:t>
      </w:r>
      <w:r>
        <w:tab/>
        <w:t>MTCH configuration for MBS broadcast</w:t>
      </w:r>
      <w:bookmarkEnd w:id="3270"/>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71" w:name="_Toc60777614"/>
      <w:bookmarkStart w:id="3272" w:name="_Toc162895326"/>
      <w:r>
        <w:t>9.1.2</w:t>
      </w:r>
      <w:r>
        <w:tab/>
        <w:t>Void</w:t>
      </w:r>
      <w:bookmarkEnd w:id="3271"/>
      <w:bookmarkEnd w:id="3272"/>
    </w:p>
    <w:p w14:paraId="222DC7C3" w14:textId="77777777" w:rsidR="008D215F" w:rsidRDefault="004D2259">
      <w:pPr>
        <w:pStyle w:val="Heading2"/>
      </w:pPr>
      <w:bookmarkStart w:id="3273" w:name="_Toc162895327"/>
      <w:bookmarkStart w:id="3274" w:name="_Toc60777615"/>
      <w:r>
        <w:t>9.2</w:t>
      </w:r>
      <w:r>
        <w:tab/>
        <w:t>Default radio configurations</w:t>
      </w:r>
      <w:bookmarkEnd w:id="3273"/>
      <w:bookmarkEnd w:id="3274"/>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75" w:name="_Toc60777616"/>
      <w:bookmarkStart w:id="3276" w:name="_Toc162895328"/>
      <w:r>
        <w:t>9.2.1</w:t>
      </w:r>
      <w:r>
        <w:tab/>
        <w:t>Default SRB configurations</w:t>
      </w:r>
      <w:bookmarkEnd w:id="3275"/>
      <w:bookmarkEnd w:id="3276"/>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77" w:name="_Toc60777617"/>
      <w:bookmarkStart w:id="3278" w:name="_Toc162895329"/>
      <w:r>
        <w:t>9.2.2</w:t>
      </w:r>
      <w:r>
        <w:tab/>
        <w:t>Default MAC Cell Group configuration</w:t>
      </w:r>
      <w:bookmarkEnd w:id="3277"/>
      <w:bookmarkEnd w:id="3278"/>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79" w:name="_Toc60777618"/>
      <w:bookmarkStart w:id="3280" w:name="_Toc162895330"/>
      <w:r>
        <w:t>9.2.3</w:t>
      </w:r>
      <w:r>
        <w:tab/>
        <w:t>Default values timers and constants</w:t>
      </w:r>
      <w:bookmarkEnd w:id="3279"/>
      <w:bookmarkEnd w:id="3280"/>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81" w:name="_Toc162895331"/>
      <w:r>
        <w:t>9.2.4</w:t>
      </w:r>
      <w:r>
        <w:tab/>
        <w:t>Default PC5 Relay RLC Channel</w:t>
      </w:r>
      <w:bookmarkEnd w:id="3281"/>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82" w:name="_Toc162895332"/>
      <w:r>
        <w:t>9.2.5</w:t>
      </w:r>
      <w:r>
        <w:tab/>
        <w:t>Default SRAP configurations</w:t>
      </w:r>
      <w:bookmarkEnd w:id="3282"/>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83A7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83" w:name="_Toc60777619"/>
      <w:bookmarkStart w:id="3284" w:name="_Toc162895333"/>
      <w:r>
        <w:t>9.3</w:t>
      </w:r>
      <w:r>
        <w:tab/>
        <w:t>Sidelink pre-configured parameters</w:t>
      </w:r>
      <w:bookmarkEnd w:id="3283"/>
      <w:bookmarkEnd w:id="3284"/>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85" w:name="_Toc60777620"/>
      <w:bookmarkStart w:id="3286" w:name="_Toc162895334"/>
      <w:r>
        <w:t>–</w:t>
      </w:r>
      <w:r>
        <w:tab/>
      </w:r>
      <w:r>
        <w:rPr>
          <w:i/>
          <w:iCs/>
        </w:rPr>
        <w:t>NR-Sidelink-Preconf</w:t>
      </w:r>
      <w:bookmarkEnd w:id="3285"/>
      <w:bookmarkEnd w:id="3286"/>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87" w:name="_Toc60777621"/>
      <w:bookmarkStart w:id="3288" w:name="_Toc162895335"/>
      <w:r>
        <w:t>–</w:t>
      </w:r>
      <w:r>
        <w:tab/>
      </w:r>
      <w:r>
        <w:rPr>
          <w:i/>
          <w:iCs/>
        </w:rPr>
        <w:t>SL-PreconfigurationNR</w:t>
      </w:r>
      <w:bookmarkEnd w:id="3287"/>
      <w:bookmarkEnd w:id="3288"/>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89"/>
      <w:commentRangeEnd w:id="3289"/>
      <w:r>
        <w:rPr>
          <w:rStyle w:val="CommentReference"/>
          <w:rFonts w:ascii="Times New Roman" w:hAnsi="Times New Roman"/>
          <w:lang w:eastAsia="ja-JP"/>
        </w:rPr>
        <w:commentReference w:id="328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90"/>
            <w:r>
              <w:rPr>
                <w:b/>
                <w:bCs/>
                <w:i/>
                <w:iCs/>
              </w:rPr>
              <w:t>PosPreconfigFreqInfoList</w:t>
            </w:r>
            <w:commentRangeEnd w:id="3290"/>
            <w:r>
              <w:rPr>
                <w:rStyle w:val="CommentReference"/>
                <w:rFonts w:ascii="Times New Roman" w:hAnsi="Times New Roman"/>
              </w:rPr>
              <w:commentReference w:id="3290"/>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91" w:name="_Toc162895336"/>
      <w:r>
        <w:rPr>
          <w:rFonts w:eastAsia="MS Mincho"/>
        </w:rPr>
        <w:t>–</w:t>
      </w:r>
      <w:r>
        <w:rPr>
          <w:rFonts w:eastAsia="MS Mincho"/>
        </w:rPr>
        <w:tab/>
      </w:r>
      <w:r>
        <w:rPr>
          <w:rFonts w:eastAsia="MS Mincho"/>
          <w:i/>
          <w:iCs/>
        </w:rPr>
        <w:t>End of NR-Sidelink-Preconf</w:t>
      </w:r>
      <w:bookmarkEnd w:id="3291"/>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Heading4"/>
      </w:pPr>
      <w:bookmarkStart w:id="3292" w:name="_Toc162895337"/>
      <w:r>
        <w:t>–</w:t>
      </w:r>
      <w:r>
        <w:tab/>
      </w:r>
      <w:r>
        <w:rPr>
          <w:i/>
          <w:iCs/>
        </w:rPr>
        <w:t>SL-AccessInfo-L2U2N</w:t>
      </w:r>
      <w:bookmarkEnd w:id="3292"/>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83A7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93" w:name="_Toc162895338"/>
      <w:bookmarkStart w:id="3294" w:name="_Toc60777623"/>
      <w:r>
        <w:t>9.5</w:t>
      </w:r>
      <w:r>
        <w:tab/>
        <w:t>Void</w:t>
      </w:r>
      <w:bookmarkEnd w:id="3293"/>
    </w:p>
    <w:p w14:paraId="222DC98B" w14:textId="77777777" w:rsidR="008D215F" w:rsidRDefault="004D2259">
      <w:pPr>
        <w:pStyle w:val="Heading1"/>
      </w:pPr>
      <w:bookmarkStart w:id="3295" w:name="_Toc162895339"/>
      <w:r>
        <w:t>10</w:t>
      </w:r>
      <w:r>
        <w:tab/>
        <w:t>Generic error handling</w:t>
      </w:r>
      <w:bookmarkEnd w:id="3294"/>
      <w:bookmarkEnd w:id="3295"/>
    </w:p>
    <w:p w14:paraId="222DC98C" w14:textId="77777777" w:rsidR="008D215F" w:rsidRDefault="004D2259">
      <w:pPr>
        <w:pStyle w:val="Heading2"/>
      </w:pPr>
      <w:bookmarkStart w:id="3296" w:name="_Toc162895340"/>
      <w:bookmarkStart w:id="3297" w:name="_Toc60777624"/>
      <w:r>
        <w:t>10.1</w:t>
      </w:r>
      <w:r>
        <w:tab/>
        <w:t>General</w:t>
      </w:r>
      <w:bookmarkEnd w:id="3296"/>
      <w:bookmarkEnd w:id="3297"/>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98" w:name="_Toc60777625"/>
      <w:bookmarkStart w:id="3299" w:name="_Toc162895341"/>
      <w:r>
        <w:t>10.2</w:t>
      </w:r>
      <w:r>
        <w:tab/>
        <w:t>ASN.1 violation or encoding error</w:t>
      </w:r>
      <w:bookmarkEnd w:id="3298"/>
      <w:bookmarkEnd w:id="3299"/>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300" w:name="_Toc162895342"/>
      <w:bookmarkStart w:id="3301" w:name="_Toc60777626"/>
      <w:r>
        <w:t>10.3</w:t>
      </w:r>
      <w:r>
        <w:tab/>
        <w:t>Field set to a not comprehended value</w:t>
      </w:r>
      <w:bookmarkEnd w:id="3300"/>
      <w:bookmarkEnd w:id="3301"/>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302" w:name="_Toc162895343"/>
      <w:bookmarkStart w:id="3303" w:name="_Toc60777627"/>
      <w:r>
        <w:t>10.4</w:t>
      </w:r>
      <w:r>
        <w:tab/>
        <w:t>Mandatory field missing</w:t>
      </w:r>
      <w:bookmarkEnd w:id="3302"/>
      <w:bookmarkEnd w:id="3303"/>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304" w:name="_Toc60777628"/>
      <w:bookmarkStart w:id="3305" w:name="_Toc162895344"/>
      <w:r>
        <w:t>10.5</w:t>
      </w:r>
      <w:r>
        <w:tab/>
        <w:t>Not comprehended field</w:t>
      </w:r>
      <w:bookmarkEnd w:id="3304"/>
      <w:bookmarkEnd w:id="3305"/>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83A7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306" w:name="_Toc162895345"/>
      <w:bookmarkStart w:id="3307" w:name="_Toc60777629"/>
      <w:r>
        <w:t>11</w:t>
      </w:r>
      <w:r>
        <w:tab/>
        <w:t>Radio information related interactions between network nodes</w:t>
      </w:r>
      <w:bookmarkEnd w:id="3306"/>
      <w:bookmarkEnd w:id="3307"/>
    </w:p>
    <w:p w14:paraId="222DC9DD" w14:textId="77777777" w:rsidR="008D215F" w:rsidRDefault="004D2259">
      <w:pPr>
        <w:pStyle w:val="Heading2"/>
      </w:pPr>
      <w:bookmarkStart w:id="3308" w:name="_Toc162895346"/>
      <w:bookmarkStart w:id="3309" w:name="_Toc60777630"/>
      <w:r>
        <w:t>11.1</w:t>
      </w:r>
      <w:r>
        <w:tab/>
        <w:t>General</w:t>
      </w:r>
      <w:bookmarkEnd w:id="3308"/>
      <w:bookmarkEnd w:id="3309"/>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310" w:name="_Toc162895347"/>
      <w:bookmarkStart w:id="3311" w:name="_Toc60777631"/>
      <w:r>
        <w:t>11.2</w:t>
      </w:r>
      <w:r>
        <w:tab/>
        <w:t>Inter-node RRC messages</w:t>
      </w:r>
      <w:bookmarkEnd w:id="3310"/>
      <w:bookmarkEnd w:id="3311"/>
    </w:p>
    <w:p w14:paraId="222DC9E0" w14:textId="77777777" w:rsidR="008D215F" w:rsidRDefault="004D2259">
      <w:pPr>
        <w:pStyle w:val="Heading3"/>
      </w:pPr>
      <w:bookmarkStart w:id="3312" w:name="_Toc162895348"/>
      <w:bookmarkStart w:id="3313" w:name="_Toc60777632"/>
      <w:r>
        <w:t>11.2.1</w:t>
      </w:r>
      <w:r>
        <w:tab/>
        <w:t>General</w:t>
      </w:r>
      <w:bookmarkEnd w:id="3312"/>
      <w:bookmarkEnd w:id="3313"/>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314" w:name="_Toc162895349"/>
      <w:bookmarkStart w:id="3315" w:name="_Toc60777633"/>
      <w:r>
        <w:t>11.2.2</w:t>
      </w:r>
      <w:r>
        <w:tab/>
        <w:t>Message definitions</w:t>
      </w:r>
      <w:bookmarkEnd w:id="3314"/>
      <w:bookmarkEnd w:id="3315"/>
    </w:p>
    <w:p w14:paraId="222DCA3F" w14:textId="77777777" w:rsidR="008D215F" w:rsidRDefault="004D2259">
      <w:pPr>
        <w:pStyle w:val="Heading4"/>
      </w:pPr>
      <w:bookmarkStart w:id="3316" w:name="_Toc162895350"/>
      <w:bookmarkStart w:id="3317" w:name="_Toc60777634"/>
      <w:r>
        <w:t>–</w:t>
      </w:r>
      <w:r>
        <w:tab/>
      </w:r>
      <w:r>
        <w:rPr>
          <w:i/>
        </w:rPr>
        <w:t>CG-CandidateList</w:t>
      </w:r>
      <w:bookmarkEnd w:id="3316"/>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318" w:name="_Toc162895351"/>
      <w:r>
        <w:t>–</w:t>
      </w:r>
      <w:r>
        <w:tab/>
      </w:r>
      <w:r>
        <w:rPr>
          <w:i/>
        </w:rPr>
        <w:t>HandoverCommand</w:t>
      </w:r>
      <w:bookmarkEnd w:id="3317"/>
      <w:bookmarkEnd w:id="3318"/>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319"/>
      <w:commentRangeEnd w:id="3319"/>
      <w:r>
        <w:rPr>
          <w:rStyle w:val="CommentReference"/>
          <w:rFonts w:ascii="Times New Roman" w:hAnsi="Times New Roman"/>
          <w:lang w:eastAsia="ja-JP"/>
        </w:rPr>
        <w:commentReference w:id="3319"/>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320" w:name="_Toc162895352"/>
      <w:bookmarkStart w:id="3321" w:name="_Toc60777635"/>
      <w:r>
        <w:t>–</w:t>
      </w:r>
      <w:r>
        <w:tab/>
      </w:r>
      <w:r>
        <w:rPr>
          <w:i/>
        </w:rPr>
        <w:t>HandoverPreparationInformation</w:t>
      </w:r>
      <w:bookmarkEnd w:id="3320"/>
      <w:bookmarkEnd w:id="3321"/>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322"/>
      <w:r>
        <w:t xml:space="preserve">AS-Config </w:t>
      </w:r>
      <w:commentRangeEnd w:id="3322"/>
      <w:r>
        <w:rPr>
          <w:rStyle w:val="CommentReference"/>
          <w:rFonts w:ascii="Times New Roman" w:hAnsi="Times New Roman"/>
          <w:lang w:eastAsia="ja-JP"/>
        </w:rPr>
        <w:commentReference w:id="3322"/>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commentRangeStart w:id="3323"/>
            <w:r>
              <w:rPr>
                <w:b/>
                <w:i/>
                <w:lang w:eastAsia="sv-SE"/>
              </w:rPr>
              <w:t>sourceConfig</w:t>
            </w:r>
            <w:commentRangeEnd w:id="3323"/>
            <w:r w:rsidR="006318FF">
              <w:rPr>
                <w:rStyle w:val="CommentReference"/>
                <w:rFonts w:ascii="Times New Roman" w:hAnsi="Times New Roman"/>
              </w:rPr>
              <w:commentReference w:id="3323"/>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324"/>
            <w:r>
              <w:rPr>
                <w:b/>
                <w:bCs/>
                <w:i/>
                <w:iCs/>
              </w:rPr>
              <w:t>needForGapsInfoNR</w:t>
            </w:r>
            <w:commentRangeEnd w:id="3324"/>
            <w:r>
              <w:rPr>
                <w:rStyle w:val="CommentReference"/>
                <w:rFonts w:ascii="Times New Roman" w:hAnsi="Times New Roman"/>
              </w:rPr>
              <w:commentReference w:id="3324"/>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325"/>
            <w:r>
              <w:rPr>
                <w:b/>
                <w:i/>
                <w:szCs w:val="22"/>
                <w:lang w:eastAsia="sv-SE"/>
              </w:rPr>
              <w:t>ueAssistanceInformation</w:t>
            </w:r>
            <w:commentRangeEnd w:id="3325"/>
            <w:r>
              <w:rPr>
                <w:rStyle w:val="CommentReference"/>
                <w:rFonts w:ascii="Times New Roman" w:hAnsi="Times New Roman"/>
              </w:rPr>
              <w:commentReference w:id="3325"/>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326" w:name="_Toc162895353"/>
      <w:bookmarkStart w:id="3327" w:name="_Toc60777636"/>
      <w:r>
        <w:t>–</w:t>
      </w:r>
      <w:r>
        <w:tab/>
      </w:r>
      <w:r>
        <w:rPr>
          <w:i/>
        </w:rPr>
        <w:t>CG-Config</w:t>
      </w:r>
      <w:bookmarkEnd w:id="3326"/>
      <w:bookmarkEnd w:id="3327"/>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28"/>
            <w:r>
              <w:rPr>
                <w:lang w:eastAsia="sv-SE"/>
              </w:rPr>
              <w:t>CPAC.</w:t>
            </w:r>
            <w:commentRangeEnd w:id="3328"/>
            <w:r w:rsidR="007D7F3F">
              <w:rPr>
                <w:rStyle w:val="CommentReference"/>
                <w:rFonts w:ascii="Times New Roman" w:hAnsi="Times New Roman"/>
              </w:rPr>
              <w:commentReference w:id="3328"/>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329" w:name="_Toc60777637"/>
      <w:bookmarkStart w:id="3330" w:name="_Toc162895354"/>
      <w:r>
        <w:rPr>
          <w:i/>
        </w:rPr>
        <w:t>–</w:t>
      </w:r>
      <w:r>
        <w:rPr>
          <w:i/>
        </w:rPr>
        <w:tab/>
        <w:t>CG-ConfigInfo</w:t>
      </w:r>
      <w:bookmarkEnd w:id="3329"/>
      <w:bookmarkEnd w:id="3330"/>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31"/>
      <w:commentRangeEnd w:id="3331"/>
      <w:r>
        <w:rPr>
          <w:rStyle w:val="CommentReference"/>
          <w:rFonts w:ascii="Times New Roman" w:hAnsi="Times New Roman"/>
          <w:lang w:eastAsia="ja-JP"/>
        </w:rPr>
        <w:commentReference w:id="3331"/>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32"/>
      <w:r>
        <w:rPr>
          <w:color w:val="993366"/>
        </w:rPr>
        <w:t>OPTIONAL</w:t>
      </w:r>
      <w:commentRangeEnd w:id="3332"/>
      <w:r>
        <w:rPr>
          <w:rStyle w:val="CommentReference"/>
          <w:rFonts w:ascii="Times New Roman" w:hAnsi="Times New Roman"/>
          <w:lang w:eastAsia="ja-JP"/>
        </w:rPr>
        <w:commentReference w:id="3332"/>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33"/>
      <w:r>
        <w:t>ConfigRestrictInfoSCG</w:t>
      </w:r>
      <w:commentRangeEnd w:id="3333"/>
      <w:r w:rsidR="0031297E">
        <w:rPr>
          <w:rStyle w:val="CommentReference"/>
          <w:rFonts w:ascii="Times New Roman" w:hAnsi="Times New Roman"/>
          <w:lang w:eastAsia="ja-JP"/>
        </w:rPr>
        <w:commentReference w:id="3333"/>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3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34"/>
            <w:r>
              <w:rPr>
                <w:rStyle w:val="CommentReference"/>
                <w:rFonts w:ascii="Times New Roman" w:hAnsi="Times New Roman"/>
              </w:rPr>
              <w:commentReference w:id="3334"/>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35"/>
            <w:r>
              <w:rPr>
                <w:lang w:eastAsia="zh-CN"/>
              </w:rPr>
              <w:t>SCell(s)</w:t>
            </w:r>
            <w:commentRangeEnd w:id="3335"/>
            <w:r>
              <w:rPr>
                <w:rStyle w:val="CommentReference"/>
                <w:rFonts w:ascii="Times New Roman" w:hAnsi="Times New Roman"/>
              </w:rPr>
              <w:commentReference w:id="333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36" w:name="_Toc162895355"/>
      <w:bookmarkStart w:id="3337" w:name="_Toc60777638"/>
      <w:r>
        <w:t>–</w:t>
      </w:r>
      <w:r>
        <w:tab/>
      </w:r>
      <w:r>
        <w:rPr>
          <w:i/>
        </w:rPr>
        <w:t>MeasurementTimingConfiguration</w:t>
      </w:r>
      <w:bookmarkEnd w:id="3336"/>
      <w:bookmarkEnd w:id="3337"/>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38" w:name="_Toc162895356"/>
      <w:bookmarkStart w:id="3339" w:name="_Toc60777639"/>
      <w:r>
        <w:t>–</w:t>
      </w:r>
      <w:r>
        <w:tab/>
      </w:r>
      <w:r>
        <w:rPr>
          <w:i/>
        </w:rPr>
        <w:t>UERadioPagingInformation</w:t>
      </w:r>
      <w:bookmarkEnd w:id="3338"/>
      <w:bookmarkEnd w:id="3339"/>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40" w:name="_Toc162895357"/>
      <w:bookmarkStart w:id="3341" w:name="_Toc60777640"/>
      <w:r>
        <w:t>–</w:t>
      </w:r>
      <w:r>
        <w:tab/>
      </w:r>
      <w:r>
        <w:rPr>
          <w:i/>
        </w:rPr>
        <w:t>UERadioAccessCapabilityInformation</w:t>
      </w:r>
      <w:bookmarkEnd w:id="3340"/>
      <w:bookmarkEnd w:id="3341"/>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42" w:name="_Toc162895358"/>
      <w:bookmarkStart w:id="3343" w:name="_Toc60777641"/>
      <w:r>
        <w:rPr>
          <w:rFonts w:eastAsia="Yu Mincho"/>
        </w:rPr>
        <w:t>11.2.3</w:t>
      </w:r>
      <w:r>
        <w:rPr>
          <w:rFonts w:eastAsia="Yu Mincho"/>
        </w:rPr>
        <w:tab/>
        <w:t>Mandatory information in inter-node RRC messages</w:t>
      </w:r>
      <w:bookmarkEnd w:id="3342"/>
      <w:bookmarkEnd w:id="3343"/>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44"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45" w:name="_Toc162895359"/>
      <w:r>
        <w:t>11.3</w:t>
      </w:r>
      <w:r>
        <w:tab/>
        <w:t>Inter-node RRC information element definitions</w:t>
      </w:r>
      <w:bookmarkEnd w:id="3344"/>
      <w:bookmarkEnd w:id="3345"/>
    </w:p>
    <w:p w14:paraId="222DD06B" w14:textId="77777777" w:rsidR="008D215F" w:rsidRDefault="004D2259">
      <w:pPr>
        <w:pStyle w:val="Heading4"/>
      </w:pPr>
      <w:bookmarkStart w:id="3346" w:name="_Toc162895360"/>
      <w:r>
        <w:t>–</w:t>
      </w:r>
      <w:r>
        <w:tab/>
      </w:r>
      <w:r>
        <w:rPr>
          <w:i/>
          <w:iCs/>
        </w:rPr>
        <w:t>ResourceConfigNRDC</w:t>
      </w:r>
      <w:bookmarkEnd w:id="3346"/>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47" w:name="_Toc60777643"/>
      <w:bookmarkStart w:id="3348" w:name="_Toc162895361"/>
      <w:r>
        <w:t>11.4</w:t>
      </w:r>
      <w:r>
        <w:tab/>
        <w:t>Inter-node RRC multiplicity and type constraint values</w:t>
      </w:r>
      <w:bookmarkEnd w:id="3347"/>
      <w:bookmarkEnd w:id="3348"/>
    </w:p>
    <w:p w14:paraId="222DD0AC" w14:textId="77777777" w:rsidR="008D215F" w:rsidRDefault="004D2259">
      <w:pPr>
        <w:pStyle w:val="Heading4"/>
      </w:pPr>
      <w:bookmarkStart w:id="3349" w:name="_Toc162895362"/>
      <w:bookmarkStart w:id="3350" w:name="_Toc60777644"/>
      <w:r>
        <w:t>–</w:t>
      </w:r>
      <w:r>
        <w:tab/>
        <w:t>Multiplicity and type constraints definitions</w:t>
      </w:r>
      <w:bookmarkEnd w:id="3349"/>
      <w:bookmarkEnd w:id="3350"/>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51" w:name="_Toc60777645"/>
      <w:bookmarkStart w:id="3352" w:name="_Toc162895363"/>
      <w:r>
        <w:t>–</w:t>
      </w:r>
      <w:r>
        <w:tab/>
      </w:r>
      <w:r>
        <w:rPr>
          <w:i/>
        </w:rPr>
        <w:t>End of NR-InterNodeDefinitions</w:t>
      </w:r>
      <w:bookmarkEnd w:id="3351"/>
      <w:bookmarkEnd w:id="3352"/>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53" w:name="_Toc60777646"/>
      <w:bookmarkStart w:id="3354" w:name="_Toc162895364"/>
      <w:r>
        <w:t>12</w:t>
      </w:r>
      <w:r>
        <w:tab/>
      </w:r>
      <w:r>
        <w:rPr>
          <w:szCs w:val="36"/>
        </w:rPr>
        <w:t>Processing delay requirements for RRC procedures</w:t>
      </w:r>
      <w:bookmarkEnd w:id="3353"/>
      <w:bookmarkEnd w:id="3354"/>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1pt;height:136.5pt;mso-width-percent:0;mso-height-percent:0;mso-width-percent:0;mso-height-percent:0" o:ole="">
            <v:imagedata r:id="rId155" o:title=""/>
          </v:shape>
          <o:OLEObject Type="Embed" ProgID="Visio.Drawing.11" ShapeID="_x0000_i1095" DrawAspect="Content" ObjectID="_1776598187"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55" w:name="_Toc60777647"/>
      <w:bookmarkStart w:id="3356" w:name="_Toc162895365"/>
      <w:r>
        <w:t>Annex A (informative):</w:t>
      </w:r>
      <w:r>
        <w:tab/>
        <w:t>Guidelines, mainly on use of ASN.1</w:t>
      </w:r>
      <w:bookmarkEnd w:id="3355"/>
      <w:bookmarkEnd w:id="3356"/>
    </w:p>
    <w:p w14:paraId="222DD16C" w14:textId="77777777" w:rsidR="008D215F" w:rsidRDefault="004D2259">
      <w:pPr>
        <w:pStyle w:val="Heading1"/>
      </w:pPr>
      <w:bookmarkStart w:id="3357" w:name="_Toc60777648"/>
      <w:bookmarkStart w:id="3358" w:name="_Toc162895366"/>
      <w:r>
        <w:t>A.1</w:t>
      </w:r>
      <w:r>
        <w:tab/>
        <w:t>Introduction</w:t>
      </w:r>
      <w:bookmarkEnd w:id="3357"/>
      <w:bookmarkEnd w:id="3358"/>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59" w:name="_Toc60777649"/>
      <w:bookmarkStart w:id="3360" w:name="_Toc162895367"/>
      <w:r>
        <w:t>A.2</w:t>
      </w:r>
      <w:r>
        <w:tab/>
        <w:t>Procedural specification</w:t>
      </w:r>
      <w:bookmarkEnd w:id="3359"/>
      <w:bookmarkEnd w:id="3360"/>
    </w:p>
    <w:p w14:paraId="222DD16F" w14:textId="77777777" w:rsidR="008D215F" w:rsidRDefault="004D2259">
      <w:pPr>
        <w:pStyle w:val="Heading2"/>
      </w:pPr>
      <w:bookmarkStart w:id="3361" w:name="_Toc162895368"/>
      <w:bookmarkStart w:id="3362" w:name="_Toc60777650"/>
      <w:r>
        <w:t>A.2.1</w:t>
      </w:r>
      <w:r>
        <w:tab/>
        <w:t>General principles</w:t>
      </w:r>
      <w:bookmarkEnd w:id="3361"/>
      <w:bookmarkEnd w:id="3362"/>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63" w:name="_Toc60777651"/>
      <w:bookmarkStart w:id="3364" w:name="_Toc162895369"/>
      <w:r>
        <w:t>A.2.2</w:t>
      </w:r>
      <w:r>
        <w:tab/>
        <w:t>More detailed aspects</w:t>
      </w:r>
      <w:bookmarkEnd w:id="3363"/>
      <w:bookmarkEnd w:id="3364"/>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65" w:name="_Toc162895370"/>
      <w:bookmarkStart w:id="3366" w:name="_Toc60777652"/>
      <w:r>
        <w:t>A.3</w:t>
      </w:r>
      <w:r>
        <w:tab/>
        <w:t>PDU specification</w:t>
      </w:r>
      <w:bookmarkEnd w:id="3365"/>
      <w:bookmarkEnd w:id="3366"/>
    </w:p>
    <w:p w14:paraId="222DD17B" w14:textId="77777777" w:rsidR="008D215F" w:rsidRDefault="004D2259">
      <w:pPr>
        <w:pStyle w:val="Heading2"/>
      </w:pPr>
      <w:bookmarkStart w:id="3367" w:name="_Toc162895371"/>
      <w:bookmarkStart w:id="3368" w:name="_Toc60777653"/>
      <w:r>
        <w:t>A.3.1</w:t>
      </w:r>
      <w:r>
        <w:tab/>
        <w:t>General principles</w:t>
      </w:r>
      <w:bookmarkEnd w:id="3367"/>
      <w:bookmarkEnd w:id="3368"/>
    </w:p>
    <w:p w14:paraId="222DD17C" w14:textId="77777777" w:rsidR="008D215F" w:rsidRDefault="004D2259">
      <w:pPr>
        <w:pStyle w:val="Heading3"/>
      </w:pPr>
      <w:bookmarkStart w:id="3369" w:name="_Toc60777654"/>
      <w:bookmarkStart w:id="3370" w:name="_Toc162895372"/>
      <w:r>
        <w:t>A.3.1.1</w:t>
      </w:r>
      <w:r>
        <w:tab/>
        <w:t xml:space="preserve">ASN.1 </w:t>
      </w:r>
      <w:bookmarkEnd w:id="3369"/>
      <w:r>
        <w:t>clauses</w:t>
      </w:r>
      <w:bookmarkEnd w:id="3370"/>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71" w:name="_Toc60777655"/>
      <w:bookmarkStart w:id="3372" w:name="_Toc162895373"/>
      <w:r>
        <w:t>A.3.1.2</w:t>
      </w:r>
      <w:r>
        <w:tab/>
        <w:t>ASN.1 identifier naming conventions</w:t>
      </w:r>
      <w:bookmarkEnd w:id="3371"/>
      <w:bookmarkEnd w:id="3372"/>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73" w:name="_Toc162895374"/>
      <w:bookmarkStart w:id="3374" w:name="_Toc60777656"/>
      <w:r>
        <w:t>A.3.1.3</w:t>
      </w:r>
      <w:r>
        <w:tab/>
        <w:t>Text references using ASN.1 identifiers</w:t>
      </w:r>
      <w:bookmarkEnd w:id="3373"/>
      <w:bookmarkEnd w:id="3374"/>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75" w:name="_Toc162895375"/>
      <w:bookmarkStart w:id="3376" w:name="_Toc60777657"/>
      <w:r>
        <w:t>A.3.2</w:t>
      </w:r>
      <w:r>
        <w:tab/>
        <w:t>High-level message structure</w:t>
      </w:r>
      <w:bookmarkEnd w:id="3375"/>
      <w:bookmarkEnd w:id="3376"/>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77" w:name="_Toc162895376"/>
      <w:bookmarkStart w:id="3378" w:name="_Toc60777658"/>
      <w:r>
        <w:t>A.3.3</w:t>
      </w:r>
      <w:r>
        <w:tab/>
        <w:t>Message definition</w:t>
      </w:r>
      <w:bookmarkEnd w:id="3377"/>
      <w:bookmarkEnd w:id="3378"/>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79" w:name="_Toc60777659"/>
      <w:bookmarkStart w:id="3380" w:name="_Toc162895377"/>
      <w:r>
        <w:t>A.3.4</w:t>
      </w:r>
      <w:r>
        <w:tab/>
        <w:t>Information elements</w:t>
      </w:r>
      <w:bookmarkEnd w:id="3379"/>
      <w:bookmarkEnd w:id="3380"/>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81" w:name="_Toc162895378"/>
      <w:bookmarkStart w:id="3382" w:name="_Toc60777660"/>
      <w:r>
        <w:t>A.3.5</w:t>
      </w:r>
      <w:r>
        <w:tab/>
        <w:t>Fields with optional presence</w:t>
      </w:r>
      <w:bookmarkEnd w:id="3381"/>
      <w:bookmarkEnd w:id="3382"/>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83" w:name="_Toc60777661"/>
      <w:bookmarkStart w:id="3384" w:name="_Toc162895379"/>
      <w:r>
        <w:t>A.3.6</w:t>
      </w:r>
      <w:r>
        <w:tab/>
        <w:t>Fields with conditional presence</w:t>
      </w:r>
      <w:bookmarkEnd w:id="3383"/>
      <w:bookmarkEnd w:id="3384"/>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85" w:name="_Toc60777662"/>
      <w:bookmarkStart w:id="3386" w:name="_Toc162895380"/>
      <w:r>
        <w:t>A.3.7</w:t>
      </w:r>
      <w:r>
        <w:tab/>
        <w:t>Guidelines on use of lists with elements of SEQUENCE type</w:t>
      </w:r>
      <w:bookmarkEnd w:id="3385"/>
      <w:bookmarkEnd w:id="3386"/>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87" w:name="_Toc162895381"/>
      <w:bookmarkStart w:id="3388" w:name="_Toc60777663"/>
      <w:r>
        <w:rPr>
          <w:lang w:eastAsia="sv-SE"/>
        </w:rPr>
        <w:t>A.3.8</w:t>
      </w:r>
      <w:r>
        <w:rPr>
          <w:lang w:eastAsia="sv-SE"/>
        </w:rPr>
        <w:tab/>
        <w:t>Guidelines on use of parameterised SetupRelease type</w:t>
      </w:r>
      <w:bookmarkEnd w:id="3387"/>
      <w:bookmarkEnd w:id="3388"/>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89" w:name="_Toc162895382"/>
      <w:bookmarkStart w:id="3390" w:name="_Toc60777664"/>
      <w:bookmarkStart w:id="3391" w:name="_Hlk54240517"/>
      <w:r>
        <w:t>A.3.9</w:t>
      </w:r>
      <w:r>
        <w:tab/>
        <w:t>Guidelines on use of ToAddModList and ToReleaseList</w:t>
      </w:r>
      <w:bookmarkEnd w:id="3389"/>
      <w:bookmarkEnd w:id="3390"/>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92" w:name="_Hlk56409330"/>
      <w:r>
        <w:t>Note that the release of a field (a list element as well as any other field) releases all its sub-fields (sub-fields configured by elementsToAddModList and any other sub-field).</w:t>
      </w:r>
    </w:p>
    <w:bookmarkEnd w:id="3392"/>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93" w:name="_Toc162895383"/>
      <w:bookmarkStart w:id="3394" w:name="_Toc60777665"/>
      <w:bookmarkEnd w:id="3391"/>
      <w:r>
        <w:t>A.3.10</w:t>
      </w:r>
      <w:r>
        <w:tab/>
        <w:t>Guidelines on use of lists (without ToAddModList and ToReleaseList)</w:t>
      </w:r>
      <w:bookmarkEnd w:id="3393"/>
      <w:bookmarkEnd w:id="3394"/>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95" w:name="_Toc162895384"/>
      <w:bookmarkStart w:id="3396" w:name="_Toc60777666"/>
      <w:r>
        <w:t>A.4</w:t>
      </w:r>
      <w:r>
        <w:tab/>
        <w:t>Extension of the PDU specifications</w:t>
      </w:r>
      <w:bookmarkEnd w:id="3395"/>
      <w:bookmarkEnd w:id="3396"/>
    </w:p>
    <w:p w14:paraId="222DD32A" w14:textId="77777777" w:rsidR="008D215F" w:rsidRDefault="004D2259">
      <w:pPr>
        <w:pStyle w:val="Heading2"/>
      </w:pPr>
      <w:bookmarkStart w:id="3397" w:name="_Toc162895385"/>
      <w:bookmarkStart w:id="3398" w:name="_Toc60777667"/>
      <w:r>
        <w:t>A.4.1</w:t>
      </w:r>
      <w:r>
        <w:tab/>
        <w:t>General principles to ensure compatibility</w:t>
      </w:r>
      <w:bookmarkEnd w:id="3397"/>
      <w:bookmarkEnd w:id="3398"/>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99" w:name="_Toc162895386"/>
      <w:bookmarkStart w:id="3400" w:name="_Toc60777668"/>
      <w:r>
        <w:t>A.4.2</w:t>
      </w:r>
      <w:r>
        <w:tab/>
        <w:t>Critical extension of messages and fields</w:t>
      </w:r>
      <w:bookmarkEnd w:id="3399"/>
      <w:bookmarkEnd w:id="3400"/>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401" w:name="_Toc162895387"/>
      <w:bookmarkStart w:id="3402" w:name="_Toc60777669"/>
      <w:r>
        <w:t>A.4.3</w:t>
      </w:r>
      <w:r>
        <w:tab/>
        <w:t>Non-critical extension of messages</w:t>
      </w:r>
      <w:bookmarkEnd w:id="3401"/>
      <w:bookmarkEnd w:id="3402"/>
    </w:p>
    <w:p w14:paraId="222DD393" w14:textId="77777777" w:rsidR="008D215F" w:rsidRDefault="004D2259">
      <w:pPr>
        <w:pStyle w:val="Heading3"/>
      </w:pPr>
      <w:bookmarkStart w:id="3403" w:name="_Toc162895388"/>
      <w:bookmarkStart w:id="3404" w:name="_Toc60777670"/>
      <w:r>
        <w:t>A.4.3.1</w:t>
      </w:r>
      <w:r>
        <w:tab/>
        <w:t>General principles</w:t>
      </w:r>
      <w:bookmarkEnd w:id="3403"/>
      <w:bookmarkEnd w:id="3404"/>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405" w:name="_Toc60777671"/>
      <w:bookmarkStart w:id="3406" w:name="_Toc162895389"/>
      <w:r>
        <w:t>A.4.3.2</w:t>
      </w:r>
      <w:r>
        <w:tab/>
        <w:t>Further guidelines</w:t>
      </w:r>
      <w:bookmarkEnd w:id="3405"/>
      <w:bookmarkEnd w:id="3406"/>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407" w:name="_Toc162895390"/>
      <w:bookmarkStart w:id="3408" w:name="_Toc60777672"/>
      <w:r>
        <w:t>A.4.3.3</w:t>
      </w:r>
      <w:r>
        <w:tab/>
        <w:t>Typical example of evolution of IE with local extensions</w:t>
      </w:r>
      <w:bookmarkEnd w:id="3407"/>
      <w:bookmarkEnd w:id="3408"/>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409" w:name="_Toc162895391"/>
      <w:bookmarkStart w:id="3410" w:name="_Toc60777673"/>
      <w:r>
        <w:t>A.4.3.4</w:t>
      </w:r>
      <w:r>
        <w:tab/>
        <w:t>Typical examples of non critical extension at the end of a message</w:t>
      </w:r>
      <w:bookmarkEnd w:id="3409"/>
      <w:bookmarkEnd w:id="3410"/>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411" w:name="_Toc162895392"/>
      <w:bookmarkStart w:id="3412" w:name="_Toc60777674"/>
      <w:r>
        <w:t>A.4.3.5</w:t>
      </w:r>
      <w:r>
        <w:tab/>
        <w:t>Examples of non-critical extensions not placed at the default extension location</w:t>
      </w:r>
      <w:bookmarkEnd w:id="3411"/>
      <w:bookmarkEnd w:id="3412"/>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413" w:name="_Toc162895393"/>
      <w:bookmarkStart w:id="3414" w:name="_Toc60777675"/>
      <w:r>
        <w:t>–</w:t>
      </w:r>
      <w:r>
        <w:tab/>
      </w:r>
      <w:r>
        <w:rPr>
          <w:i/>
        </w:rPr>
        <w:t>ParentIE-WithEM</w:t>
      </w:r>
      <w:bookmarkEnd w:id="3413"/>
      <w:bookmarkEnd w:id="3414"/>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415" w:name="_Toc60777676"/>
      <w:bookmarkStart w:id="3416" w:name="_Toc162895394"/>
      <w:r>
        <w:rPr>
          <w:i/>
          <w:iCs/>
        </w:rPr>
        <w:t>–</w:t>
      </w:r>
      <w:r>
        <w:rPr>
          <w:i/>
          <w:iCs/>
        </w:rPr>
        <w:tab/>
        <w:t>ChildIE1-WithoutEM</w:t>
      </w:r>
      <w:bookmarkEnd w:id="3415"/>
      <w:bookmarkEnd w:id="3416"/>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417" w:name="_Toc60777677"/>
      <w:bookmarkStart w:id="3418" w:name="_Toc162895395"/>
      <w:r>
        <w:rPr>
          <w:i/>
          <w:iCs/>
        </w:rPr>
        <w:t>–</w:t>
      </w:r>
      <w:r>
        <w:rPr>
          <w:i/>
          <w:iCs/>
        </w:rPr>
        <w:tab/>
        <w:t>ChildIE2-WithoutEM</w:t>
      </w:r>
      <w:bookmarkEnd w:id="3417"/>
      <w:bookmarkEnd w:id="3418"/>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419" w:name="_Toc46440049"/>
      <w:bookmarkStart w:id="3420" w:name="_Toc46444886"/>
      <w:bookmarkStart w:id="3421" w:name="_Toc52838533"/>
      <w:bookmarkStart w:id="3422" w:name="_Toc52837525"/>
      <w:bookmarkStart w:id="3423" w:name="_Toc46487647"/>
      <w:bookmarkStart w:id="3424" w:name="_Toc53007173"/>
      <w:r>
        <w:rPr>
          <w:rFonts w:ascii="Arial" w:hAnsi="Arial"/>
          <w:sz w:val="28"/>
        </w:rPr>
        <w:t>A.4.3.6</w:t>
      </w:r>
      <w:r>
        <w:rPr>
          <w:rFonts w:ascii="Arial" w:hAnsi="Arial"/>
          <w:sz w:val="28"/>
        </w:rPr>
        <w:tab/>
      </w:r>
      <w:bookmarkEnd w:id="3419"/>
      <w:bookmarkEnd w:id="3420"/>
      <w:bookmarkEnd w:id="3421"/>
      <w:bookmarkEnd w:id="3422"/>
      <w:bookmarkEnd w:id="3423"/>
      <w:bookmarkEnd w:id="3424"/>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425" w:name="_Toc162895396"/>
      <w:bookmarkStart w:id="3426" w:name="_Toc60777678"/>
      <w:r>
        <w:t>A.5</w:t>
      </w:r>
      <w:r>
        <w:tab/>
        <w:t>Guidelines regarding inclusion of transaction identifiers in RRC messages</w:t>
      </w:r>
      <w:bookmarkEnd w:id="3425"/>
      <w:bookmarkEnd w:id="3426"/>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427" w:name="_Toc162895397"/>
      <w:bookmarkStart w:id="3428" w:name="_Toc60777679"/>
      <w:r>
        <w:t>A.6</w:t>
      </w:r>
      <w:r>
        <w:tab/>
        <w:t>Guidelines regarding use of need codes</w:t>
      </w:r>
      <w:bookmarkEnd w:id="3427"/>
      <w:bookmarkEnd w:id="3428"/>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429" w:name="_Toc162895398"/>
      <w:bookmarkStart w:id="3430" w:name="_Toc60777680"/>
      <w:r>
        <w:t>A.7</w:t>
      </w:r>
      <w:r>
        <w:tab/>
        <w:t>Guidelines regarding use of conditions</w:t>
      </w:r>
      <w:bookmarkEnd w:id="3429"/>
      <w:bookmarkEnd w:id="3430"/>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431" w:name="_Toc60777681"/>
      <w:bookmarkStart w:id="3432" w:name="_Toc162895399"/>
      <w:r>
        <w:t>A.8</w:t>
      </w:r>
      <w:r>
        <w:tab/>
        <w:t>Miscellaneous</w:t>
      </w:r>
      <w:bookmarkEnd w:id="3431"/>
      <w:bookmarkEnd w:id="3432"/>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433" w:name="_Toc60777682"/>
      <w:bookmarkStart w:id="3434" w:name="_Toc162895400"/>
      <w:r>
        <w:t>Annex B (informative):</w:t>
      </w:r>
      <w:r>
        <w:tab/>
        <w:t>RRC Information</w:t>
      </w:r>
      <w:bookmarkEnd w:id="3433"/>
      <w:bookmarkEnd w:id="3434"/>
    </w:p>
    <w:p w14:paraId="222DD503" w14:textId="77777777" w:rsidR="008D215F" w:rsidRDefault="004D2259">
      <w:pPr>
        <w:pStyle w:val="Heading1"/>
      </w:pPr>
      <w:bookmarkStart w:id="3435" w:name="_Toc60777683"/>
      <w:bookmarkStart w:id="3436" w:name="_Toc162895401"/>
      <w:r>
        <w:t>B.1</w:t>
      </w:r>
      <w:r>
        <w:tab/>
        <w:t>Protection of RRC messages</w:t>
      </w:r>
      <w:bookmarkEnd w:id="3435"/>
      <w:bookmarkEnd w:id="3436"/>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37" w:name="_Toc60777684"/>
      <w:bookmarkStart w:id="3438" w:name="_Toc162895402"/>
      <w:r>
        <w:t>B.2</w:t>
      </w:r>
      <w:r>
        <w:tab/>
        <w:t>Description of BWP configuration options</w:t>
      </w:r>
      <w:bookmarkEnd w:id="3437"/>
      <w:bookmarkEnd w:id="3438"/>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15pt;height:85.8pt;mso-width-percent:0;mso-height-percent:0;mso-width-percent:0;mso-height-percent:0" o:ole="">
            <v:imagedata r:id="rId157" o:title=""/>
          </v:shape>
          <o:OLEObject Type="Embed" ProgID="Visio.Drawing.15" ShapeID="_x0000_i1096" DrawAspect="Content" ObjectID="_1776598188"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15pt;height:115.2pt;mso-width-percent:0;mso-height-percent:0;mso-width-percent:0;mso-height-percent:0" o:ole="">
            <v:imagedata r:id="rId159" o:title=""/>
          </v:shape>
          <o:OLEObject Type="Embed" ProgID="Visio.Drawing.15" ShapeID="_x0000_i1097" DrawAspect="Content" ObjectID="_1776598189"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39" w:name="_Toc162895403"/>
      <w:bookmarkStart w:id="3440" w:name="_Toc60777685"/>
      <w:r>
        <w:t>Annex C (normative):</w:t>
      </w:r>
      <w:r>
        <w:tab/>
        <w:t>List of CRs Containing Early Implementable Features and Corrections</w:t>
      </w:r>
      <w:bookmarkEnd w:id="3439"/>
      <w:bookmarkEnd w:id="3440"/>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E83A7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41" w:name="_Toc162895404"/>
      <w:bookmarkStart w:id="3442" w:name="_Toc60777686"/>
      <w:r>
        <w:t>Annex D (normative):</w:t>
      </w:r>
      <w:r>
        <w:tab/>
        <w:t>UE requirements on ASN.1 comprehension</w:t>
      </w:r>
      <w:bookmarkEnd w:id="3441"/>
      <w:bookmarkEnd w:id="3442"/>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43" w:name="_Toc162895405"/>
      <w:bookmarkStart w:id="3444" w:name="_Toc60777687"/>
      <w:r>
        <w:t>Annex E (informative):</w:t>
      </w:r>
      <w:r>
        <w:br/>
      </w:r>
      <w:bookmarkStart w:id="3445" w:name="historyclause"/>
      <w:r>
        <w:t>Change history</w:t>
      </w:r>
      <w:bookmarkEnd w:id="3443"/>
      <w:bookmarkEnd w:id="3444"/>
    </w:p>
    <w:bookmarkEnd w:id="3445"/>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2722F2E1" w:rsidR="00967FB9" w:rsidRDefault="00967FB9">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967FB9" w:rsidRDefault="00967FB9">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967FB9" w:rsidRDefault="00967FB9">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967FB9" w:rsidRDefault="00967FB9">
      <w:pPr>
        <w:pStyle w:val="CommentText"/>
        <w:ind w:leftChars="90" w:left="180"/>
      </w:pPr>
      <w:r>
        <w:rPr>
          <w:b/>
          <w:bCs/>
        </w:rPr>
        <w:t>[Comments]</w:t>
      </w:r>
    </w:p>
  </w:comment>
  <w:comment w:id="29" w:author="Ericsson" w:date="2024-04-08T21:43:00Z" w:initials="R">
    <w:p w14:paraId="2C6DD499" w14:textId="77777777" w:rsidR="00967FB9" w:rsidRDefault="00967FB9"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xml:space="preserve">: v078 </w:t>
      </w:r>
    </w:p>
    <w:p w14:paraId="13D1E148" w14:textId="77777777" w:rsidR="00967FB9" w:rsidRDefault="00967FB9" w:rsidP="00473D0B">
      <w:pPr>
        <w:pStyle w:val="CommentText"/>
      </w:pPr>
      <w:r>
        <w:rPr>
          <w:b/>
          <w:bCs/>
        </w:rPr>
        <w:t>[Description]</w:t>
      </w:r>
      <w:r>
        <w:t>: The current definition is not forward compatible i.e., does not consider the multi-hop scenario.</w:t>
      </w:r>
    </w:p>
    <w:p w14:paraId="222E06ED" w14:textId="694EEC73" w:rsidR="00967FB9" w:rsidRDefault="00967FB9"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967FB9" w:rsidRDefault="00967FB9">
      <w:pPr>
        <w:pStyle w:val="CommentText"/>
        <w:ind w:leftChars="90" w:left="180"/>
      </w:pPr>
      <w:r>
        <w:rPr>
          <w:b/>
          <w:bCs/>
        </w:rPr>
        <w:t>[Comments]</w:t>
      </w:r>
    </w:p>
  </w:comment>
  <w:comment w:id="43" w:author="Ericsson (Tony)" w:date="2024-04-03T12:25:00Z" w:initials="E">
    <w:p w14:paraId="222E06EF" w14:textId="15658639" w:rsidR="00967FB9" w:rsidRDefault="00967FB9">
      <w:pPr>
        <w:pStyle w:val="CommentText"/>
      </w:pPr>
      <w:r>
        <w:t xml:space="preserve">[RIL]: E075 [Delegate]: Ericsson (Tony)  [WI]: CGSDTEnh [Class]: 1 </w:t>
      </w:r>
      <w:r>
        <w:rPr>
          <w:color w:val="FF0000"/>
        </w:rPr>
        <w:t xml:space="preserve">[Status]: ToDoOld </w:t>
      </w:r>
      <w:r>
        <w:t>[TDoc]: R2-2402756</w:t>
      </w:r>
      <w:r>
        <w:rPr>
          <w:color w:val="FF0000"/>
        </w:rPr>
        <w:t xml:space="preserve"> [Proposed Conclusion]: v70</w:t>
      </w:r>
    </w:p>
    <w:p w14:paraId="222E06F0" w14:textId="77777777" w:rsidR="00967FB9" w:rsidRDefault="00967FB9">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967FB9" w:rsidRDefault="00967FB9">
      <w:pPr>
        <w:pStyle w:val="CommentText"/>
        <w:ind w:leftChars="540" w:left="1080"/>
      </w:pPr>
      <w:r>
        <w:rPr>
          <w:b/>
        </w:rPr>
        <w:t>[Proposed Change]</w:t>
      </w:r>
      <w:r>
        <w:t>: Roll back to the previour change as follows:</w:t>
      </w:r>
    </w:p>
    <w:p w14:paraId="222E06F2" w14:textId="77777777" w:rsidR="00967FB9" w:rsidRDefault="00967FB9">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967FB9" w:rsidRDefault="00967FB9">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967FB9" w:rsidRDefault="00967FB9">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967FB9" w:rsidRDefault="00967FB9">
      <w:pPr>
        <w:pStyle w:val="CommentText"/>
        <w:ind w:leftChars="540" w:left="1080"/>
      </w:pPr>
    </w:p>
    <w:p w14:paraId="222E06F6" w14:textId="77777777" w:rsidR="00967FB9" w:rsidRDefault="00967FB9">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967FB9" w:rsidRDefault="00967FB9">
      <w:pPr>
        <w:pStyle w:val="CommentText"/>
        <w:ind w:leftChars="540" w:left="1080"/>
      </w:pPr>
    </w:p>
  </w:comment>
  <w:comment w:id="75" w:author="Huawei-YinghaoGuo" w:date="2024-04-07T09:21:00Z" w:initials="YG">
    <w:p w14:paraId="222E06F8" w14:textId="77777777" w:rsidR="00967FB9" w:rsidRDefault="00967FB9">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967FB9" w:rsidRDefault="00967FB9">
      <w:pPr>
        <w:pStyle w:val="CommentText"/>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967FB9" w:rsidRDefault="00967FB9">
      <w:pPr>
        <w:pStyle w:val="CommentText"/>
        <w:ind w:leftChars="450" w:left="900"/>
      </w:pPr>
      <w:r>
        <w:rPr>
          <w:b/>
        </w:rPr>
        <w:t>[Proposed Change]</w:t>
      </w:r>
      <w:r>
        <w:t>: Add SIB23</w:t>
      </w:r>
    </w:p>
    <w:p w14:paraId="222E06FB" w14:textId="77777777" w:rsidR="00967FB9" w:rsidRDefault="00967FB9">
      <w:pPr>
        <w:pStyle w:val="CommentText"/>
        <w:ind w:leftChars="450" w:left="900"/>
      </w:pPr>
      <w:r>
        <w:rPr>
          <w:b/>
        </w:rPr>
        <w:t>[Comments]</w:t>
      </w:r>
      <w:r>
        <w:t>:</w:t>
      </w:r>
    </w:p>
  </w:comment>
  <w:comment w:id="80" w:author="Huawei, HiSilicon" w:date="2024-04-05T01:09:00Z" w:initials="HW">
    <w:p w14:paraId="222E06FC"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967FB9" w:rsidRDefault="00967FB9">
      <w:pPr>
        <w:pStyle w:val="CommentText"/>
        <w:ind w:leftChars="450" w:left="900"/>
      </w:pPr>
      <w:r>
        <w:rPr>
          <w:b/>
        </w:rPr>
        <w:t>[Description]</w:t>
      </w:r>
      <w:r>
        <w:t>: Only SIB19 needs to be reacquired after satellite switching with re-sync, other SIBs don’t</w:t>
      </w:r>
    </w:p>
    <w:p w14:paraId="222E06FE" w14:textId="77777777" w:rsidR="00967FB9" w:rsidRDefault="00967FB9">
      <w:pPr>
        <w:pStyle w:val="CommentText"/>
        <w:ind w:leftChars="450" w:left="900"/>
      </w:pPr>
    </w:p>
    <w:p w14:paraId="222E06FF" w14:textId="77777777" w:rsidR="00967FB9" w:rsidRDefault="00967FB9">
      <w:pPr>
        <w:pStyle w:val="CommentText"/>
        <w:ind w:leftChars="450" w:left="900"/>
      </w:pPr>
      <w:r>
        <w:rPr>
          <w:b/>
        </w:rPr>
        <w:t>[Proposed Change]</w:t>
      </w:r>
      <w:r>
        <w:t xml:space="preserve">: </w:t>
      </w:r>
    </w:p>
    <w:p w14:paraId="222E0700" w14:textId="77777777" w:rsidR="00967FB9" w:rsidRDefault="00967FB9">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967FB9" w:rsidRDefault="00967FB9">
      <w:pPr>
        <w:pStyle w:val="CommentText"/>
        <w:ind w:leftChars="450" w:left="900"/>
      </w:pPr>
    </w:p>
    <w:p w14:paraId="222E0702" w14:textId="77777777" w:rsidR="00967FB9" w:rsidRDefault="00967FB9">
      <w:pPr>
        <w:pStyle w:val="CommentText"/>
        <w:ind w:leftChars="450" w:left="900"/>
      </w:pPr>
      <w:r>
        <w:t>Proposed change:</w:t>
      </w:r>
    </w:p>
    <w:p w14:paraId="222E0703" w14:textId="77777777" w:rsidR="00967FB9" w:rsidRDefault="00967FB9">
      <w:pPr>
        <w:pStyle w:val="CommentText"/>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967FB9" w:rsidRDefault="00967FB9">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967FB9" w:rsidRDefault="00967FB9">
      <w:pPr>
        <w:ind w:leftChars="450" w:left="900"/>
      </w:pPr>
      <w:r>
        <w:rPr>
          <w:color w:val="FF0000"/>
        </w:rPr>
        <w:t>The UE shall apply the SIB19 acquisition procedure as defined in clause 5.2.2.3 after satellite switch with resynchronization.</w:t>
      </w:r>
    </w:p>
    <w:p w14:paraId="222E0706" w14:textId="77777777" w:rsidR="00967FB9" w:rsidRDefault="00967FB9">
      <w:pPr>
        <w:pStyle w:val="CommentText"/>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967FB9" w:rsidRDefault="00967FB9">
      <w:pPr>
        <w:pStyle w:val="CommentText"/>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967FB9" w:rsidRDefault="00967FB9">
      <w:pPr>
        <w:pStyle w:val="CommentText"/>
        <w:ind w:leftChars="450" w:left="900"/>
      </w:pPr>
    </w:p>
    <w:p w14:paraId="222E0709" w14:textId="77777777" w:rsidR="00967FB9" w:rsidRDefault="00967FB9">
      <w:pPr>
        <w:pStyle w:val="CommentText"/>
        <w:ind w:leftChars="450" w:left="900"/>
      </w:pPr>
      <w:r>
        <w:rPr>
          <w:b/>
        </w:rPr>
        <w:t>[Comments]</w:t>
      </w:r>
      <w:r>
        <w:t xml:space="preserve">: </w:t>
      </w:r>
    </w:p>
    <w:p w14:paraId="222E070A" w14:textId="77777777" w:rsidR="00967FB9" w:rsidRDefault="00967FB9">
      <w:pPr>
        <w:pStyle w:val="CommentText"/>
        <w:ind w:leftChars="450" w:left="900"/>
      </w:pPr>
    </w:p>
  </w:comment>
  <w:comment w:id="110" w:author="Nokia (Subin)" w:date="2024-04-04T09:43:00Z" w:initials="SN(">
    <w:p w14:paraId="222E070B" w14:textId="77777777" w:rsidR="00967FB9" w:rsidRDefault="00967FB9">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967FB9" w:rsidRDefault="00967FB9">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967FB9" w:rsidRDefault="00967FB9">
      <w:pPr>
        <w:pStyle w:val="CommentText"/>
        <w:ind w:leftChars="450" w:left="900"/>
      </w:pPr>
    </w:p>
    <w:p w14:paraId="222E070E" w14:textId="77777777" w:rsidR="00967FB9" w:rsidRDefault="00967FB9">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967FB9" w:rsidRDefault="00967FB9">
      <w:pPr>
        <w:pStyle w:val="CommentText"/>
        <w:ind w:leftChars="450" w:left="900"/>
      </w:pPr>
    </w:p>
    <w:p w14:paraId="222E0710" w14:textId="77777777" w:rsidR="00967FB9" w:rsidRDefault="00967FB9">
      <w:pPr>
        <w:pStyle w:val="CommentText"/>
        <w:ind w:leftChars="450" w:left="900"/>
      </w:pPr>
      <w:r>
        <w:rPr>
          <w:b/>
          <w:bCs/>
          <w:color w:val="000000"/>
        </w:rPr>
        <w:t>[Proposed Change]:</w:t>
      </w:r>
    </w:p>
    <w:p w14:paraId="222E0711" w14:textId="77777777" w:rsidR="00967FB9" w:rsidRDefault="00967FB9">
      <w:pPr>
        <w:pStyle w:val="CommentText"/>
        <w:ind w:leftChars="450" w:left="900"/>
      </w:pPr>
    </w:p>
    <w:p w14:paraId="222E0712" w14:textId="77777777" w:rsidR="00967FB9" w:rsidRDefault="00967FB9">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967FB9" w:rsidRDefault="00967FB9">
      <w:pPr>
        <w:pStyle w:val="CommentText"/>
        <w:ind w:leftChars="450" w:left="900"/>
      </w:pPr>
    </w:p>
    <w:p w14:paraId="6B3BCABE" w14:textId="77777777" w:rsidR="00967FB9" w:rsidRDefault="00967FB9">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967FB9" w:rsidRDefault="00967FB9">
      <w:pPr>
        <w:pStyle w:val="CommentText"/>
        <w:ind w:leftChars="450" w:left="900"/>
        <w:rPr>
          <w:rFonts w:eastAsiaTheme="minorEastAsia"/>
        </w:rPr>
      </w:pPr>
    </w:p>
    <w:p w14:paraId="04DA604A" w14:textId="77777777" w:rsidR="00967FB9" w:rsidRDefault="00967FB9" w:rsidP="00E31462">
      <w:pPr>
        <w:pStyle w:val="CommentText"/>
        <w:ind w:leftChars="450" w:left="900"/>
        <w:rPr>
          <w:rFonts w:eastAsia="等线"/>
          <w:lang w:eastAsia="zh-CN"/>
        </w:rPr>
      </w:pPr>
      <w:r>
        <w:rPr>
          <w:b/>
        </w:rPr>
        <w:t>[Comments]</w:t>
      </w:r>
      <w:r>
        <w:t>:</w:t>
      </w:r>
    </w:p>
    <w:p w14:paraId="11E3F380" w14:textId="324C0C8F" w:rsidR="00967FB9" w:rsidRPr="00E31462" w:rsidRDefault="00967FB9" w:rsidP="00E31462">
      <w:pPr>
        <w:pStyle w:val="CommentText"/>
        <w:ind w:leftChars="450" w:left="900"/>
        <w:rPr>
          <w:rFonts w:eastAsia="等线"/>
          <w:lang w:eastAsia="zh-CN"/>
        </w:rPr>
      </w:pPr>
      <w:r>
        <w:t>[Xubin] Not sure about the issue. But for the mentioned agreement, please check clause 5.10.2.3 where the following is specified:</w:t>
      </w:r>
    </w:p>
    <w:p w14:paraId="7101205B" w14:textId="77777777" w:rsidR="00967FB9" w:rsidRDefault="00967FB9" w:rsidP="00E31462">
      <w:pPr>
        <w:pStyle w:val="CommentText"/>
        <w:ind w:leftChars="90" w:left="180"/>
      </w:pPr>
    </w:p>
    <w:p w14:paraId="53433F5D" w14:textId="77777777" w:rsidR="00967FB9" w:rsidRDefault="00967FB9"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967FB9" w:rsidRDefault="00967FB9"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967FB9" w:rsidRDefault="00967FB9"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967FB9" w:rsidRDefault="00967FB9" w:rsidP="00E31462">
      <w:pPr>
        <w:pStyle w:val="CommentText"/>
        <w:ind w:leftChars="90" w:left="180"/>
      </w:pPr>
    </w:p>
    <w:p w14:paraId="222E0714" w14:textId="26CEBE7D" w:rsidR="00967FB9" w:rsidRPr="00E31462" w:rsidRDefault="00967FB9" w:rsidP="00E31462">
      <w:pPr>
        <w:pStyle w:val="CommentText"/>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967FB9" w:rsidRDefault="00967FB9">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222E071C" w14:textId="77777777" w:rsidR="00967FB9" w:rsidRDefault="00967FB9">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967FB9" w:rsidRDefault="00967FB9">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967FB9" w:rsidRDefault="00967FB9">
      <w:pPr>
        <w:pStyle w:val="CommentText"/>
        <w:ind w:leftChars="450" w:left="900"/>
      </w:pPr>
      <w:r>
        <w:rPr>
          <w:b/>
        </w:rPr>
        <w:t>[Comments]</w:t>
      </w:r>
      <w:r>
        <w:t xml:space="preserve">: </w:t>
      </w:r>
    </w:p>
    <w:p w14:paraId="222E071F" w14:textId="514B4DF8" w:rsidR="00967FB9" w:rsidRDefault="00967FB9">
      <w:pPr>
        <w:pStyle w:val="CommentText"/>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967FB9" w:rsidRDefault="00967FB9">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967FB9" w:rsidRDefault="00967FB9">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967FB9" w:rsidRDefault="00967FB9">
      <w:pPr>
        <w:pStyle w:val="CommentText"/>
        <w:ind w:leftChars="450" w:left="900"/>
      </w:pPr>
    </w:p>
    <w:p w14:paraId="222E0723" w14:textId="77777777" w:rsidR="00967FB9" w:rsidRDefault="00967FB9">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967FB9" w:rsidRDefault="00967FB9">
      <w:pPr>
        <w:pStyle w:val="CommentText"/>
        <w:ind w:leftChars="450" w:left="900"/>
      </w:pPr>
    </w:p>
    <w:p w14:paraId="222E0725" w14:textId="77777777" w:rsidR="00967FB9" w:rsidRDefault="00967FB9">
      <w:pPr>
        <w:pStyle w:val="CommentText"/>
        <w:ind w:leftChars="450" w:left="900"/>
      </w:pPr>
    </w:p>
    <w:p w14:paraId="222E0726" w14:textId="77777777" w:rsidR="00967FB9" w:rsidRDefault="00967FB9">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967FB9" w:rsidRDefault="00967FB9">
      <w:pPr>
        <w:pStyle w:val="CommentText"/>
        <w:ind w:leftChars="450" w:left="900"/>
      </w:pPr>
    </w:p>
    <w:p w14:paraId="222E0728" w14:textId="77777777" w:rsidR="00967FB9" w:rsidRDefault="00967FB9">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967FB9" w:rsidRDefault="00967FB9">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967FB9" w:rsidRDefault="00967FB9">
      <w:pPr>
        <w:pStyle w:val="CommentText"/>
        <w:numPr>
          <w:ilvl w:val="0"/>
          <w:numId w:val="2"/>
        </w:numPr>
        <w:ind w:leftChars="630" w:left="1620"/>
      </w:pPr>
      <w:r>
        <w:t>UE camps in the same cell that the UE was sent to RRC_INACTIVE state, and</w:t>
      </w:r>
    </w:p>
    <w:p w14:paraId="222E072B" w14:textId="77777777" w:rsidR="00967FB9" w:rsidRDefault="00967FB9">
      <w:pPr>
        <w:pStyle w:val="CommentText"/>
        <w:numPr>
          <w:ilvl w:val="0"/>
          <w:numId w:val="2"/>
        </w:numPr>
        <w:ind w:leftChars="630" w:left="1620"/>
      </w:pPr>
      <w:r>
        <w:t>UE cannot find SIB24 scheduled.</w:t>
      </w:r>
    </w:p>
    <w:p w14:paraId="222E072C" w14:textId="77777777" w:rsidR="00967FB9" w:rsidRDefault="00967FB9">
      <w:pPr>
        <w:pStyle w:val="CommentText"/>
        <w:ind w:leftChars="450" w:left="900"/>
      </w:pPr>
    </w:p>
    <w:p w14:paraId="222E072D" w14:textId="77777777" w:rsidR="00967FB9" w:rsidRDefault="00967FB9">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967FB9" w:rsidRDefault="00967FB9">
      <w:pPr>
        <w:pStyle w:val="CommentText"/>
        <w:ind w:leftChars="450" w:left="900"/>
      </w:pPr>
    </w:p>
    <w:p w14:paraId="222E072F" w14:textId="77777777" w:rsidR="00967FB9" w:rsidRDefault="00967FB9">
      <w:pPr>
        <w:pStyle w:val="CommentText"/>
        <w:ind w:leftChars="450" w:left="900"/>
      </w:pPr>
      <w:r>
        <w:t>MCCH-less operation is either made feasible without additional signalling in the air interface, as proposed above, or removed from the specifications.</w:t>
      </w:r>
    </w:p>
    <w:p w14:paraId="222E0730" w14:textId="77777777" w:rsidR="00967FB9" w:rsidRDefault="00967FB9">
      <w:pPr>
        <w:pStyle w:val="CommentText"/>
        <w:ind w:leftChars="450" w:left="900"/>
      </w:pPr>
      <w:r>
        <w:rPr>
          <w:b/>
        </w:rPr>
        <w:t>[Comments]</w:t>
      </w:r>
      <w:r>
        <w:t>: Samsung (Vinay): Issue raised by Nokia seems valid and we propose a spec change for this as follows:</w:t>
      </w:r>
    </w:p>
    <w:p w14:paraId="222E0731" w14:textId="77777777" w:rsidR="00967FB9" w:rsidRDefault="00967FB9">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967FB9" w:rsidRDefault="00967FB9">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967FB9" w:rsidRDefault="00967FB9">
      <w:pPr>
        <w:pStyle w:val="CommentText"/>
        <w:ind w:leftChars="450" w:left="900"/>
      </w:pPr>
      <w:r>
        <w:t>7&gt;</w:t>
      </w:r>
      <w:r>
        <w:tab/>
        <w:t>initiate an RRC connection resume procedure for multicast reception as specified in 5.3.13.1d;</w:t>
      </w:r>
    </w:p>
    <w:p w14:paraId="5B46F71D" w14:textId="116A82F5" w:rsidR="00967FB9" w:rsidRDefault="00967FB9">
      <w:pPr>
        <w:pStyle w:val="CommentText"/>
        <w:ind w:leftChars="450" w:left="900"/>
        <w:rPr>
          <w:rFonts w:eastAsiaTheme="minorEastAsia"/>
        </w:rPr>
      </w:pPr>
    </w:p>
    <w:p w14:paraId="3E2EB258" w14:textId="77777777" w:rsidR="00967FB9" w:rsidRDefault="00967FB9">
      <w:pPr>
        <w:pStyle w:val="CommentText"/>
        <w:ind w:leftChars="450" w:left="900"/>
        <w:rPr>
          <w:rFonts w:eastAsiaTheme="minorEastAsia"/>
        </w:rPr>
      </w:pPr>
    </w:p>
    <w:p w14:paraId="222E0733" w14:textId="0E489436" w:rsidR="00967FB9" w:rsidRPr="00E31462" w:rsidRDefault="00967FB9">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1BF81C6F" w:rsidR="00967FB9" w:rsidRDefault="00967FB9">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222E0735" w14:textId="77777777" w:rsidR="00967FB9" w:rsidRDefault="00967FB9">
      <w:pPr>
        <w:pStyle w:val="CommentText"/>
        <w:ind w:leftChars="450" w:left="900"/>
      </w:pPr>
      <w:r>
        <w:rPr>
          <w:b/>
        </w:rPr>
        <w:t>[Description]</w:t>
      </w:r>
      <w:r>
        <w:t>: The procedure for nr-NS-PmaxListAerial in 5.2.2.4.2 is not fully in line with what RAN4 indicated in their LS (R4-2403830).</w:t>
      </w:r>
    </w:p>
    <w:p w14:paraId="222E0736" w14:textId="77777777" w:rsidR="00967FB9" w:rsidRDefault="00967FB9">
      <w:pPr>
        <w:pStyle w:val="CommentText"/>
        <w:ind w:leftChars="450" w:left="900"/>
      </w:pPr>
      <w:r>
        <w:rPr>
          <w:b/>
        </w:rPr>
        <w:t>[Proposed Change]</w:t>
      </w:r>
      <w:r>
        <w:t>: Modify the procedure in 5.2.2.4.2 to cover all cases separately. TDoc with a TP to be submitted to RAN2#125bis.</w:t>
      </w:r>
    </w:p>
    <w:p w14:paraId="222E0737" w14:textId="4D47E121" w:rsidR="00967FB9" w:rsidRDefault="00967FB9">
      <w:pPr>
        <w:pStyle w:val="CommentText"/>
        <w:ind w:leftChars="450" w:left="900"/>
      </w:pPr>
      <w:r>
        <w:rPr>
          <w:b/>
        </w:rPr>
        <w:t>[Comments]</w:t>
      </w:r>
      <w:r>
        <w:t xml:space="preserve">: [QC as rapp] RAN2#125bis agreed a baseline TP to resolve this </w:t>
      </w:r>
    </w:p>
    <w:p w14:paraId="222E0738" w14:textId="77777777" w:rsidR="00967FB9" w:rsidRDefault="00967FB9">
      <w:pPr>
        <w:pStyle w:val="CommentText"/>
        <w:ind w:leftChars="450" w:left="900"/>
      </w:pPr>
    </w:p>
  </w:comment>
  <w:comment w:id="158" w:author="Nokia (Jedrzej)" w:date="2024-04-05T10:59:00Z" w:initials="Nokia">
    <w:p w14:paraId="222E0739" w14:textId="77777777" w:rsidR="00967FB9" w:rsidRDefault="00967FB9">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967FB9" w:rsidRDefault="00967FB9">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967FB9" w:rsidRDefault="00967FB9">
      <w:pPr>
        <w:pStyle w:val="CommentText"/>
        <w:ind w:leftChars="450" w:left="900"/>
      </w:pPr>
      <w:r>
        <w:rPr>
          <w:b/>
        </w:rPr>
        <w:t>[Proposed Change]</w:t>
      </w:r>
      <w:r>
        <w:t>: Move the corresponding description to 5.7.19</w:t>
      </w:r>
    </w:p>
    <w:p w14:paraId="222E073C" w14:textId="77777777" w:rsidR="00967FB9" w:rsidRDefault="00967FB9">
      <w:pPr>
        <w:pStyle w:val="CommentText"/>
        <w:ind w:leftChars="450" w:left="900"/>
      </w:pPr>
      <w:r>
        <w:rPr>
          <w:b/>
        </w:rPr>
        <w:t>[Comments]</w:t>
      </w:r>
      <w:r>
        <w:t xml:space="preserve">: </w:t>
      </w:r>
    </w:p>
    <w:p w14:paraId="222E073D" w14:textId="77777777" w:rsidR="00967FB9" w:rsidRDefault="00967FB9">
      <w:pPr>
        <w:pStyle w:val="CommentText"/>
        <w:ind w:leftChars="450" w:left="900"/>
      </w:pPr>
    </w:p>
  </w:comment>
  <w:comment w:id="173" w:author="CATT (Rui)" w:date="2024-04-03T13:11:00Z" w:initials="C">
    <w:p w14:paraId="222E073E" w14:textId="49FF905D"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967FB9" w:rsidRDefault="00967FB9">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967FB9" w:rsidRDefault="00967FB9">
      <w:pPr>
        <w:pStyle w:val="CommentText"/>
        <w:ind w:leftChars="450" w:left="900"/>
      </w:pPr>
      <w:r>
        <w:rPr>
          <w:b/>
        </w:rPr>
        <w:t>[Proposed Change]</w:t>
      </w:r>
      <w:r>
        <w:t xml:space="preserve">: </w:t>
      </w:r>
    </w:p>
    <w:p w14:paraId="222E0741" w14:textId="77777777" w:rsidR="00967FB9" w:rsidRDefault="00967FB9">
      <w:pPr>
        <w:pStyle w:val="CommentText"/>
        <w:ind w:leftChars="450" w:left="900"/>
      </w:pPr>
      <w:r>
        <w:rPr>
          <w:b/>
        </w:rPr>
        <w:t>[Comments]</w:t>
      </w:r>
      <w:r>
        <w:t xml:space="preserve">: </w:t>
      </w:r>
    </w:p>
    <w:p w14:paraId="082F66F5" w14:textId="77777777"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967FB9" w:rsidRPr="00E31462" w:rsidRDefault="00967FB9">
      <w:pPr>
        <w:pStyle w:val="CommentText"/>
        <w:ind w:leftChars="450" w:left="900"/>
        <w:rPr>
          <w:lang w:val="en-US"/>
        </w:rPr>
      </w:pPr>
    </w:p>
  </w:comment>
  <w:comment w:id="184" w:author="Huawei (David L)" w:date="2024-04-03T12:25:00Z" w:initials="DL">
    <w:p w14:paraId="222E0743" w14:textId="62312EF8" w:rsidR="00967FB9" w:rsidRDefault="00967FB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222E0744" w14:textId="77777777" w:rsidR="00967FB9" w:rsidRDefault="00967FB9">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967FB9" w:rsidRDefault="00967FB9">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967FB9" w:rsidRDefault="00967FB9">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967FB9" w:rsidRDefault="00967FB9">
      <w:pPr>
        <w:pStyle w:val="CommentText"/>
        <w:ind w:leftChars="540" w:left="1080"/>
      </w:pPr>
    </w:p>
  </w:comment>
  <w:comment w:id="186" w:author="CATT (Rui)" w:date="2024-04-03T13:12:00Z" w:initials="C">
    <w:p w14:paraId="222E0748"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967FB9" w:rsidRDefault="00967FB9">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967FB9" w:rsidRDefault="00967FB9">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967FB9" w:rsidRDefault="00967FB9">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967FB9" w:rsidRDefault="00967FB9">
      <w:pPr>
        <w:pStyle w:val="CommentText"/>
        <w:ind w:leftChars="450" w:left="900"/>
      </w:pPr>
    </w:p>
    <w:p w14:paraId="222E074D" w14:textId="4EB8DD7C" w:rsidR="00967FB9" w:rsidRDefault="00967FB9">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967FB9" w:rsidRDefault="00967FB9">
      <w:pPr>
        <w:pStyle w:val="CommentText"/>
        <w:ind w:leftChars="450" w:left="900"/>
      </w:pPr>
    </w:p>
  </w:comment>
  <w:comment w:id="187" w:author="Samsung(Vinay)" w:date="2024-04-09T20:11:00Z" w:initials="s">
    <w:p w14:paraId="04FCAED5" w14:textId="27C2159D" w:rsidR="00967FB9" w:rsidRDefault="00967FB9"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6CCBD7B3" w14:textId="77777777" w:rsidR="00967FB9" w:rsidRDefault="00967FB9" w:rsidP="00931DC4">
      <w:pPr>
        <w:pStyle w:val="CommentText"/>
        <w:spacing w:after="0"/>
        <w:ind w:leftChars="180" w:left="360"/>
      </w:pPr>
      <w:r>
        <w:rPr>
          <w:b/>
        </w:rPr>
        <w:t>[Description]</w:t>
      </w:r>
      <w:r>
        <w:t>: This case also we need to consider if multicast MCCH is present or not.</w:t>
      </w:r>
    </w:p>
    <w:p w14:paraId="631EE250" w14:textId="77777777" w:rsidR="00967FB9" w:rsidRDefault="00967FB9" w:rsidP="00931DC4">
      <w:pPr>
        <w:pStyle w:val="CommentText"/>
        <w:spacing w:after="0"/>
        <w:ind w:leftChars="180" w:left="360"/>
      </w:pPr>
      <w:r>
        <w:rPr>
          <w:b/>
        </w:rPr>
        <w:t>[Proposed Change]</w:t>
      </w:r>
      <w:r>
        <w:t>: Change as below:</w:t>
      </w:r>
    </w:p>
    <w:p w14:paraId="32DD13AB" w14:textId="77777777" w:rsidR="00967FB9" w:rsidRDefault="00967FB9"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967FB9" w:rsidRDefault="00967FB9" w:rsidP="00931DC4">
      <w:pPr>
        <w:pStyle w:val="CommentText"/>
      </w:pPr>
      <w:r>
        <w:rPr>
          <w:b/>
        </w:rPr>
        <w:t>[Comments]</w:t>
      </w:r>
      <w:r>
        <w:t xml:space="preserve">: </w:t>
      </w:r>
    </w:p>
    <w:p w14:paraId="6BAE25DF" w14:textId="02CB87E5" w:rsidR="00967FB9" w:rsidRDefault="00967FB9" w:rsidP="00931DC4">
      <w:pPr>
        <w:pStyle w:val="CommentText"/>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967FB9" w:rsidRDefault="00967FB9">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967FB9" w:rsidRDefault="00967FB9">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967FB9" w:rsidRDefault="00967FB9">
      <w:pPr>
        <w:pStyle w:val="CommentText"/>
        <w:spacing w:after="0"/>
        <w:ind w:leftChars="450" w:left="900"/>
      </w:pPr>
      <w:r>
        <w:rPr>
          <w:b/>
        </w:rPr>
        <w:t>[Proposed Change]</w:t>
      </w:r>
      <w:r>
        <w:t>:</w:t>
      </w:r>
    </w:p>
    <w:p w14:paraId="222E0752" w14:textId="77777777" w:rsidR="00967FB9" w:rsidRDefault="00967FB9">
      <w:pPr>
        <w:pStyle w:val="CommentText"/>
        <w:spacing w:after="0"/>
        <w:ind w:leftChars="450" w:left="900"/>
      </w:pPr>
      <w:r>
        <w:t>Change the procedure text according to guidline in 6.3.0:</w:t>
      </w:r>
    </w:p>
    <w:p w14:paraId="222E0753" w14:textId="77777777" w:rsidR="00967FB9" w:rsidRDefault="00967FB9">
      <w:pPr>
        <w:pStyle w:val="B1"/>
        <w:ind w:leftChars="592" w:left="1468"/>
      </w:pPr>
      <w:r>
        <w:t xml:space="preserve"> 1&gt; if </w:t>
      </w:r>
      <w:r>
        <w:rPr>
          <w:i/>
        </w:rPr>
        <w:t>field-rX</w:t>
      </w:r>
      <w:r>
        <w:t xml:space="preserve"> is set to "setup":</w:t>
      </w:r>
    </w:p>
    <w:p w14:paraId="222E0754" w14:textId="77777777" w:rsidR="00967FB9" w:rsidRDefault="00967FB9">
      <w:pPr>
        <w:pStyle w:val="B2"/>
        <w:ind w:leftChars="733" w:left="1750"/>
      </w:pPr>
      <w:r>
        <w:t>2&gt; do something;</w:t>
      </w:r>
    </w:p>
    <w:p w14:paraId="222E0755" w14:textId="77777777" w:rsidR="00967FB9" w:rsidRDefault="00967FB9">
      <w:pPr>
        <w:pStyle w:val="B1"/>
        <w:ind w:leftChars="592" w:left="1468"/>
      </w:pPr>
      <w:r>
        <w:t>1&gt; else (</w:t>
      </w:r>
      <w:r>
        <w:rPr>
          <w:i/>
        </w:rPr>
        <w:t>field-rX</w:t>
      </w:r>
      <w:r>
        <w:t xml:space="preserve"> is set to "release"):</w:t>
      </w:r>
    </w:p>
    <w:p w14:paraId="222E0756" w14:textId="77777777" w:rsidR="00967FB9" w:rsidRDefault="00967FB9">
      <w:pPr>
        <w:pStyle w:val="B2"/>
        <w:ind w:leftChars="733" w:left="1750"/>
      </w:pPr>
      <w:r>
        <w:t xml:space="preserve">2&gt; release </w:t>
      </w:r>
      <w:r>
        <w:rPr>
          <w:i/>
        </w:rPr>
        <w:t>field-rX</w:t>
      </w:r>
      <w:r>
        <w:t xml:space="preserve"> (if appropriate).</w:t>
      </w:r>
    </w:p>
    <w:p w14:paraId="222E0757" w14:textId="77777777" w:rsidR="00967FB9" w:rsidRDefault="00967FB9">
      <w:pPr>
        <w:ind w:leftChars="450" w:left="900"/>
      </w:pPr>
      <w:r>
        <w:rPr>
          <w:b/>
        </w:rPr>
        <w:t>[Comments]</w:t>
      </w:r>
      <w:r>
        <w:t>:</w:t>
      </w:r>
    </w:p>
    <w:p w14:paraId="222E0758" w14:textId="77777777" w:rsidR="00967FB9" w:rsidRDefault="00967FB9">
      <w:pPr>
        <w:pStyle w:val="CommentText"/>
        <w:ind w:leftChars="450" w:left="900"/>
      </w:pPr>
    </w:p>
    <w:p w14:paraId="222E0759" w14:textId="77777777" w:rsidR="00967FB9" w:rsidRDefault="00967FB9">
      <w:pPr>
        <w:pStyle w:val="CommentText"/>
        <w:ind w:leftChars="450" w:left="900"/>
      </w:pPr>
    </w:p>
    <w:p w14:paraId="222E075A" w14:textId="77777777" w:rsidR="00967FB9" w:rsidRDefault="00967FB9">
      <w:pPr>
        <w:pStyle w:val="CommentText"/>
        <w:ind w:leftChars="450" w:left="900"/>
      </w:pPr>
    </w:p>
  </w:comment>
  <w:comment w:id="201" w:author="Google (EricChen)" w:date="2024-04-04T14:11:00Z" w:initials="TC">
    <w:p w14:paraId="222E075B" w14:textId="77777777" w:rsidR="00967FB9" w:rsidRDefault="00967FB9">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967FB9" w:rsidRDefault="00967FB9">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967FB9" w:rsidRDefault="00967FB9">
      <w:pPr>
        <w:pStyle w:val="CommentText"/>
        <w:ind w:leftChars="450" w:left="900"/>
      </w:pPr>
      <w:r>
        <w:rPr>
          <w:b/>
          <w:bCs/>
        </w:rPr>
        <w:t>[Proposed Change]</w:t>
      </w:r>
      <w:r>
        <w:t>:</w:t>
      </w:r>
    </w:p>
    <w:p w14:paraId="222E075E" w14:textId="77777777" w:rsidR="00967FB9" w:rsidRDefault="00967FB9">
      <w:pPr>
        <w:pStyle w:val="CommentText"/>
        <w:ind w:leftChars="450" w:left="900"/>
      </w:pPr>
      <w:r>
        <w:t>Change the procedure text according to guidline in 6.3.0:</w:t>
      </w:r>
    </w:p>
    <w:p w14:paraId="222E075F" w14:textId="77777777" w:rsidR="00967FB9" w:rsidRDefault="00967FB9">
      <w:pPr>
        <w:pStyle w:val="CommentText"/>
        <w:ind w:leftChars="730" w:left="1460"/>
      </w:pPr>
      <w:r>
        <w:t xml:space="preserve"> 1&gt; if </w:t>
      </w:r>
      <w:r>
        <w:rPr>
          <w:i/>
          <w:iCs/>
        </w:rPr>
        <w:t>field-rX</w:t>
      </w:r>
      <w:r>
        <w:t xml:space="preserve"> is set to "setup":</w:t>
      </w:r>
    </w:p>
    <w:p w14:paraId="222E0760" w14:textId="77777777" w:rsidR="00967FB9" w:rsidRDefault="00967FB9">
      <w:pPr>
        <w:pStyle w:val="CommentText"/>
        <w:ind w:leftChars="870" w:left="1740"/>
      </w:pPr>
      <w:r>
        <w:t>2&gt; do something;</w:t>
      </w:r>
    </w:p>
    <w:p w14:paraId="222E0761" w14:textId="77777777" w:rsidR="00967FB9" w:rsidRDefault="00967FB9">
      <w:pPr>
        <w:pStyle w:val="CommentText"/>
        <w:ind w:leftChars="730" w:left="1460"/>
      </w:pPr>
      <w:r>
        <w:t>1&gt; else (</w:t>
      </w:r>
      <w:r>
        <w:rPr>
          <w:i/>
          <w:iCs/>
        </w:rPr>
        <w:t>field-rX</w:t>
      </w:r>
      <w:r>
        <w:t xml:space="preserve"> is set to "release"):</w:t>
      </w:r>
    </w:p>
    <w:p w14:paraId="222E0762" w14:textId="77777777" w:rsidR="00967FB9" w:rsidRDefault="00967FB9">
      <w:pPr>
        <w:pStyle w:val="CommentText"/>
        <w:ind w:leftChars="870" w:left="1740"/>
      </w:pPr>
      <w:r>
        <w:t xml:space="preserve">2&gt; release </w:t>
      </w:r>
      <w:r>
        <w:rPr>
          <w:i/>
          <w:iCs/>
        </w:rPr>
        <w:t>field-rX</w:t>
      </w:r>
      <w:r>
        <w:t xml:space="preserve"> (if appropriate).</w:t>
      </w:r>
    </w:p>
    <w:p w14:paraId="222E0763" w14:textId="77777777" w:rsidR="00967FB9" w:rsidRDefault="00967FB9">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967FB9" w:rsidRDefault="00967FB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967FB9" w:rsidRDefault="00967FB9" w:rsidP="00FB14E9">
      <w:pPr>
        <w:ind w:leftChars="720" w:left="1440"/>
      </w:pPr>
      <w:r>
        <w:rPr>
          <w:b/>
        </w:rPr>
        <w:t>[Description]</w:t>
      </w:r>
      <w:r>
        <w:t xml:space="preserve">: </w:t>
      </w:r>
    </w:p>
    <w:p w14:paraId="3DBFD4ED" w14:textId="77777777" w:rsidR="00967FB9" w:rsidRPr="0050685B" w:rsidRDefault="00967FB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967FB9" w:rsidRDefault="00967FB9" w:rsidP="00FB14E9">
      <w:pPr>
        <w:ind w:leftChars="720" w:left="1440"/>
      </w:pPr>
      <w:r>
        <w:rPr>
          <w:b/>
        </w:rPr>
        <w:t>[Proposed Change]</w:t>
      </w:r>
      <w:r>
        <w:t xml:space="preserve">: </w:t>
      </w:r>
    </w:p>
    <w:p w14:paraId="7275518D" w14:textId="77777777" w:rsidR="00967FB9" w:rsidRPr="0050685B" w:rsidRDefault="00967FB9"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967FB9" w:rsidRDefault="00967FB9" w:rsidP="00FB14E9">
      <w:pPr>
        <w:pStyle w:val="CommentText"/>
        <w:ind w:leftChars="720" w:left="1440"/>
      </w:pPr>
      <w:r>
        <w:rPr>
          <w:b/>
        </w:rPr>
        <w:t>[Comments]</w:t>
      </w:r>
      <w:r>
        <w:t>:</w:t>
      </w:r>
    </w:p>
    <w:p w14:paraId="2183412D" w14:textId="43681AE3" w:rsidR="00967FB9" w:rsidRPr="00FB14E9" w:rsidRDefault="00967FB9">
      <w:pPr>
        <w:pStyle w:val="CommentText"/>
        <w:rPr>
          <w:rFonts w:eastAsiaTheme="minorEastAsia"/>
        </w:rPr>
      </w:pPr>
    </w:p>
  </w:comment>
  <w:comment w:id="203" w:author="Xiaomi (Yi)" w:date="2024-04-07T17:53:00Z" w:initials="X">
    <w:p w14:paraId="222E0764" w14:textId="77777777" w:rsidR="00967FB9" w:rsidRDefault="00967FB9">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967FB9" w:rsidRDefault="00967FB9">
      <w:pPr>
        <w:ind w:leftChars="90" w:left="180"/>
      </w:pPr>
      <w:r>
        <w:rPr>
          <w:b/>
        </w:rPr>
        <w:t>[Description]</w:t>
      </w:r>
      <w:r>
        <w:t xml:space="preserve">: </w:t>
      </w:r>
    </w:p>
    <w:p w14:paraId="222E0766" w14:textId="77777777" w:rsidR="00967FB9" w:rsidRDefault="00967FB9">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967FB9" w:rsidRDefault="00967FB9">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967FB9" w:rsidRDefault="00967FB9">
      <w:pPr>
        <w:ind w:leftChars="90" w:left="180"/>
      </w:pPr>
      <w:r>
        <w:rPr>
          <w:b/>
        </w:rPr>
        <w:t>[Proposed Change]</w:t>
      </w:r>
      <w:r>
        <w:t xml:space="preserve">: </w:t>
      </w:r>
    </w:p>
    <w:p w14:paraId="222E0769" w14:textId="77777777" w:rsidR="00967FB9" w:rsidRDefault="00967FB9">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967FB9" w:rsidRDefault="00967FB9">
      <w:pPr>
        <w:ind w:leftChars="90" w:left="180"/>
      </w:pPr>
    </w:p>
    <w:p w14:paraId="222E076B" w14:textId="77777777" w:rsidR="00967FB9" w:rsidRDefault="00967FB9">
      <w:pPr>
        <w:pStyle w:val="CommentText"/>
        <w:ind w:leftChars="90" w:left="180"/>
      </w:pPr>
      <w:r>
        <w:rPr>
          <w:b/>
        </w:rPr>
        <w:t>[Comments]</w:t>
      </w:r>
      <w:r>
        <w:t>:</w:t>
      </w:r>
    </w:p>
  </w:comment>
  <w:comment w:id="212" w:author="Ericsson - Ali" w:date="2024-04-03T12:25:00Z" w:initials="E">
    <w:p w14:paraId="222E076C" w14:textId="16CDBD8F" w:rsidR="00967FB9" w:rsidRDefault="00967FB9">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967FB9" w:rsidRDefault="00967FB9">
      <w:pPr>
        <w:pStyle w:val="CommentText"/>
        <w:ind w:leftChars="540" w:left="1080"/>
      </w:pPr>
      <w:r>
        <w:rPr>
          <w:b/>
        </w:rPr>
        <w:t>[Description]</w:t>
      </w:r>
      <w:r>
        <w:t xml:space="preserve">: +1 promotion is needed for this clause and the next clause. </w:t>
      </w:r>
    </w:p>
    <w:p w14:paraId="222E076E" w14:textId="77777777" w:rsidR="00967FB9" w:rsidRDefault="00967FB9">
      <w:pPr>
        <w:pStyle w:val="CommentText"/>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967FB9" w:rsidRDefault="00967FB9">
      <w:pPr>
        <w:pStyle w:val="CommentText"/>
        <w:ind w:leftChars="540" w:left="1080"/>
      </w:pPr>
    </w:p>
    <w:p w14:paraId="222E0770" w14:textId="77777777" w:rsidR="00967FB9" w:rsidRDefault="00967FB9">
      <w:pPr>
        <w:pStyle w:val="CommentText"/>
        <w:ind w:leftChars="540" w:left="1080"/>
      </w:pPr>
      <w:r>
        <w:rPr>
          <w:b/>
        </w:rPr>
        <w:t>[Proposed Change]</w:t>
      </w:r>
      <w:r>
        <w:t>:</w:t>
      </w:r>
    </w:p>
    <w:p w14:paraId="222E0771" w14:textId="77777777" w:rsidR="00967FB9" w:rsidRDefault="00967FB9">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967FB9" w:rsidRDefault="00967FB9">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967FB9" w:rsidRDefault="00967FB9">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967FB9" w:rsidRDefault="00967FB9">
      <w:pPr>
        <w:pStyle w:val="CommentText"/>
        <w:ind w:leftChars="540" w:left="1080"/>
      </w:pPr>
    </w:p>
    <w:p w14:paraId="222E0775" w14:textId="77777777" w:rsidR="00967FB9" w:rsidRDefault="00967FB9">
      <w:pPr>
        <w:pStyle w:val="B2"/>
        <w:ind w:leftChars="823" w:left="1930"/>
      </w:pPr>
    </w:p>
    <w:p w14:paraId="753CDEE3" w14:textId="77777777" w:rsidR="00967FB9" w:rsidRDefault="00967FB9">
      <w:pPr>
        <w:pStyle w:val="CommentText"/>
        <w:ind w:leftChars="450" w:left="900"/>
        <w:rPr>
          <w:noProof/>
        </w:rPr>
      </w:pPr>
      <w:r>
        <w:rPr>
          <w:b/>
        </w:rPr>
        <w:t>[Comments]</w:t>
      </w:r>
      <w:r>
        <w:t>:</w:t>
      </w:r>
    </w:p>
    <w:p w14:paraId="5C629A76" w14:textId="77777777" w:rsidR="00967FB9" w:rsidRDefault="00967FB9" w:rsidP="001E2AD9">
      <w:pPr>
        <w:pStyle w:val="CommentText"/>
        <w:ind w:leftChars="360" w:left="720"/>
      </w:pPr>
      <w:r>
        <w:rPr>
          <w:noProof/>
        </w:rPr>
        <w:t>SON rapporteur:</w:t>
      </w:r>
    </w:p>
    <w:p w14:paraId="4DCC9934" w14:textId="74A982FD" w:rsidR="00967FB9" w:rsidRDefault="00967FB9" w:rsidP="001E2AD9">
      <w:pPr>
        <w:pStyle w:val="CommentText"/>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967FB9" w:rsidRDefault="00967FB9">
      <w:pPr>
        <w:pStyle w:val="CommentText"/>
        <w:ind w:leftChars="450" w:left="900"/>
      </w:pPr>
    </w:p>
  </w:comment>
  <w:comment w:id="213" w:author="CATT" w:date="2024-04-03T17:08:00Z" w:initials="CATT">
    <w:p w14:paraId="222E0777" w14:textId="5AD0E20C"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967FB9" w:rsidRDefault="00967FB9">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967FB9" w:rsidRDefault="00967FB9">
      <w:pPr>
        <w:pStyle w:val="CommentText"/>
        <w:ind w:leftChars="450" w:left="900"/>
        <w:rPr>
          <w:rFonts w:eastAsiaTheme="minorEastAsia"/>
          <w:lang w:eastAsia="zh-CN"/>
        </w:rPr>
      </w:pPr>
      <w:r>
        <w:rPr>
          <w:b/>
        </w:rPr>
        <w:t>[Proposed Change]</w:t>
      </w:r>
      <w:r>
        <w:t>:</w:t>
      </w:r>
    </w:p>
    <w:p w14:paraId="222E077A" w14:textId="77777777" w:rsidR="00967FB9" w:rsidRDefault="00967FB9">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967FB9" w:rsidRDefault="00967FB9">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967FB9" w:rsidRDefault="00967FB9">
      <w:pPr>
        <w:pStyle w:val="B2"/>
        <w:ind w:leftChars="733" w:left="1750"/>
        <w:rPr>
          <w:rFonts w:eastAsia="等线"/>
          <w:lang w:eastAsia="zh-CN"/>
        </w:rPr>
      </w:pPr>
      <w:r>
        <w:rPr>
          <w:rFonts w:eastAsia="等线"/>
        </w:rPr>
        <w:t>2&gt;</w:t>
      </w:r>
      <w:r>
        <w:rPr>
          <w:rFonts w:eastAsia="等线"/>
        </w:rPr>
        <w:tab/>
        <w:t>if the</w:t>
      </w:r>
      <w:r>
        <w:rPr>
          <w:rStyle w:val="CommentReference"/>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CommentReference"/>
          <w:rFonts w:hint="eastAsia"/>
          <w:lang w:eastAsia="zh-CN"/>
        </w:rPr>
        <w:t>:</w:t>
      </w:r>
    </w:p>
    <w:p w14:paraId="222E077D" w14:textId="77777777" w:rsidR="00967FB9" w:rsidRDefault="00967FB9">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967FB9" w:rsidRDefault="00967FB9">
      <w:pPr>
        <w:pStyle w:val="CommentText"/>
        <w:ind w:leftChars="450" w:left="900"/>
      </w:pPr>
      <w:r>
        <w:t xml:space="preserve"> </w:t>
      </w:r>
    </w:p>
    <w:p w14:paraId="222E077F" w14:textId="77777777" w:rsidR="00967FB9" w:rsidRDefault="00967FB9">
      <w:pPr>
        <w:pStyle w:val="CommentText"/>
        <w:ind w:leftChars="450" w:left="900"/>
      </w:pPr>
      <w:r>
        <w:rPr>
          <w:b/>
        </w:rPr>
        <w:t>[Comments]</w:t>
      </w:r>
      <w:r>
        <w:t xml:space="preserve">: </w:t>
      </w:r>
    </w:p>
    <w:p w14:paraId="5550A279" w14:textId="77777777" w:rsidR="00967FB9" w:rsidRDefault="00967FB9" w:rsidP="001E2AD9">
      <w:pPr>
        <w:pStyle w:val="CommentText"/>
        <w:ind w:leftChars="360" w:left="720"/>
      </w:pPr>
      <w:r>
        <w:t>SON Rapporteur:</w:t>
      </w:r>
    </w:p>
    <w:p w14:paraId="1175F0A0" w14:textId="77777777" w:rsidR="00967FB9" w:rsidRPr="00A12C78" w:rsidRDefault="00967FB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967FB9" w:rsidRDefault="00967FB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967FB9" w:rsidRDefault="00967FB9">
      <w:pPr>
        <w:pStyle w:val="CommentText"/>
        <w:ind w:leftChars="450" w:left="900"/>
      </w:pPr>
    </w:p>
  </w:comment>
  <w:comment w:id="228" w:author="MediaTek (Li-Chuan Tseng)" w:date="2024-04-08T09:12:00Z" w:initials="LC">
    <w:p w14:paraId="222E0784" w14:textId="77777777" w:rsidR="00967FB9" w:rsidRDefault="00967FB9">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967FB9" w:rsidRDefault="00967FB9">
      <w:pPr>
        <w:pStyle w:val="CommentText"/>
        <w:ind w:leftChars="90" w:left="180"/>
      </w:pPr>
      <w:r>
        <w:rPr>
          <w:b/>
        </w:rPr>
        <w:t>[Description]</w:t>
      </w:r>
      <w:r>
        <w:t xml:space="preserve">: </w:t>
      </w:r>
    </w:p>
    <w:p w14:paraId="222E0786" w14:textId="77777777" w:rsidR="00967FB9" w:rsidRDefault="00967FB9">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967FB9" w:rsidRDefault="00967FB9">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967FB9" w:rsidRDefault="00967FB9">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967FB9" w:rsidRDefault="00967FB9">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967FB9" w:rsidRDefault="00967FB9">
      <w:pPr>
        <w:ind w:leftChars="90" w:left="180"/>
        <w:rPr>
          <w:b/>
          <w:bCs/>
        </w:rPr>
      </w:pPr>
      <w:r>
        <w:rPr>
          <w:b/>
          <w:bCs/>
        </w:rPr>
        <w:t>[Comments]:</w:t>
      </w:r>
    </w:p>
    <w:p w14:paraId="222E078B" w14:textId="77777777" w:rsidR="00967FB9" w:rsidRDefault="00967FB9">
      <w:pPr>
        <w:pStyle w:val="CommentText"/>
        <w:ind w:leftChars="90" w:left="180"/>
      </w:pPr>
    </w:p>
  </w:comment>
  <w:comment w:id="233" w:author="Ericsson - Tony" w:date="2024-04-03T12:25:00Z" w:initials="E">
    <w:p w14:paraId="222E078C" w14:textId="77777777" w:rsidR="00967FB9" w:rsidRDefault="00967FB9">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967FB9" w:rsidRDefault="00967FB9">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967FB9" w:rsidRDefault="00967FB9">
      <w:pPr>
        <w:pStyle w:val="CommentText"/>
        <w:ind w:leftChars="540" w:left="1080"/>
      </w:pPr>
      <w:r>
        <w:rPr>
          <w:b/>
        </w:rPr>
        <w:t>[Proposed Change]</w:t>
      </w:r>
      <w:r>
        <w:t>: Add a note as following:</w:t>
      </w:r>
    </w:p>
    <w:p w14:paraId="222E078F" w14:textId="77777777" w:rsidR="00967FB9" w:rsidRDefault="00967FB9">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967FB9" w:rsidRDefault="00967FB9">
      <w:pPr>
        <w:pStyle w:val="CommentText"/>
        <w:ind w:leftChars="540" w:left="1080"/>
      </w:pPr>
      <w:r>
        <w:rPr>
          <w:b/>
        </w:rPr>
        <w:t>[Comments]</w:t>
      </w:r>
      <w:r>
        <w:t xml:space="preserve">: </w:t>
      </w:r>
    </w:p>
    <w:p w14:paraId="222E0791" w14:textId="77777777" w:rsidR="00967FB9" w:rsidRDefault="00967FB9">
      <w:pPr>
        <w:pStyle w:val="CommentText"/>
        <w:ind w:leftChars="540" w:left="1080"/>
      </w:pPr>
    </w:p>
  </w:comment>
  <w:comment w:id="234" w:author="Google (EricChen)" w:date="2024-04-04T14:12:00Z" w:initials="TC">
    <w:p w14:paraId="222E0792" w14:textId="77777777" w:rsidR="00967FB9" w:rsidRDefault="00967FB9">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967FB9" w:rsidRDefault="00967FB9">
      <w:pPr>
        <w:pStyle w:val="CommentText"/>
        <w:ind w:leftChars="450" w:left="900"/>
      </w:pPr>
      <w:r>
        <w:rPr>
          <w:b/>
          <w:bCs/>
        </w:rPr>
        <w:t>[Description]</w:t>
      </w:r>
      <w:r>
        <w:t>: Same as G118</w:t>
      </w:r>
    </w:p>
    <w:p w14:paraId="222E0794" w14:textId="77777777" w:rsidR="00967FB9" w:rsidRDefault="00967FB9">
      <w:pPr>
        <w:pStyle w:val="CommentText"/>
        <w:ind w:leftChars="450" w:left="900"/>
      </w:pPr>
      <w:r>
        <w:rPr>
          <w:b/>
          <w:bCs/>
        </w:rPr>
        <w:t>[Proposed Change]</w:t>
      </w:r>
      <w:r>
        <w:t>:</w:t>
      </w:r>
    </w:p>
    <w:p w14:paraId="222E0795" w14:textId="77777777" w:rsidR="00967FB9" w:rsidRDefault="00967FB9">
      <w:pPr>
        <w:pStyle w:val="CommentText"/>
        <w:ind w:leftChars="450" w:left="900"/>
      </w:pPr>
      <w:r>
        <w:t>Change the procedure text according to guidline in 6.3.0:</w:t>
      </w:r>
    </w:p>
    <w:p w14:paraId="222E0796" w14:textId="77777777" w:rsidR="00967FB9" w:rsidRDefault="00967FB9">
      <w:pPr>
        <w:pStyle w:val="CommentText"/>
        <w:ind w:leftChars="730" w:left="1460"/>
      </w:pPr>
      <w:r>
        <w:t xml:space="preserve"> 1&gt; if </w:t>
      </w:r>
      <w:r>
        <w:rPr>
          <w:i/>
          <w:iCs/>
        </w:rPr>
        <w:t>field-rX</w:t>
      </w:r>
      <w:r>
        <w:t xml:space="preserve"> is set to "setup":</w:t>
      </w:r>
    </w:p>
    <w:p w14:paraId="222E0797" w14:textId="77777777" w:rsidR="00967FB9" w:rsidRDefault="00967FB9">
      <w:pPr>
        <w:pStyle w:val="CommentText"/>
        <w:ind w:leftChars="870" w:left="1740"/>
      </w:pPr>
      <w:r>
        <w:t>2&gt; do something;</w:t>
      </w:r>
    </w:p>
    <w:p w14:paraId="222E0798" w14:textId="77777777" w:rsidR="00967FB9" w:rsidRDefault="00967FB9">
      <w:pPr>
        <w:pStyle w:val="CommentText"/>
        <w:ind w:leftChars="730" w:left="1460"/>
      </w:pPr>
      <w:r>
        <w:t>1&gt; else (</w:t>
      </w:r>
      <w:r>
        <w:rPr>
          <w:i/>
          <w:iCs/>
        </w:rPr>
        <w:t>field-rX</w:t>
      </w:r>
      <w:r>
        <w:t xml:space="preserve"> is set to "release"):</w:t>
      </w:r>
    </w:p>
    <w:p w14:paraId="222E0799" w14:textId="77777777" w:rsidR="00967FB9" w:rsidRDefault="00967FB9">
      <w:pPr>
        <w:pStyle w:val="CommentText"/>
        <w:ind w:leftChars="870" w:left="1740"/>
      </w:pPr>
      <w:r>
        <w:t xml:space="preserve">2&gt; release </w:t>
      </w:r>
      <w:r>
        <w:rPr>
          <w:i/>
          <w:iCs/>
        </w:rPr>
        <w:t>field-rX</w:t>
      </w:r>
      <w:r>
        <w:t xml:space="preserve"> (if appropriate).</w:t>
      </w:r>
    </w:p>
    <w:p w14:paraId="222E079A" w14:textId="77777777" w:rsidR="00967FB9" w:rsidRDefault="00967FB9">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967FB9" w:rsidRDefault="00967FB9">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967FB9" w:rsidRDefault="00967FB9">
      <w:pPr>
        <w:pStyle w:val="CommentText"/>
        <w:ind w:leftChars="450" w:left="900"/>
      </w:pPr>
      <w:r>
        <w:rPr>
          <w:b/>
          <w:bCs/>
        </w:rPr>
        <w:t>[Description]</w:t>
      </w:r>
      <w:r>
        <w:t>: Same as G118</w:t>
      </w:r>
    </w:p>
    <w:p w14:paraId="222E079D" w14:textId="77777777" w:rsidR="00967FB9" w:rsidRDefault="00967FB9">
      <w:pPr>
        <w:pStyle w:val="CommentText"/>
        <w:ind w:leftChars="450" w:left="900"/>
      </w:pPr>
      <w:r>
        <w:rPr>
          <w:b/>
          <w:bCs/>
        </w:rPr>
        <w:t>[Proposed Change]</w:t>
      </w:r>
      <w:r>
        <w:t>:</w:t>
      </w:r>
    </w:p>
    <w:p w14:paraId="222E079E" w14:textId="77777777" w:rsidR="00967FB9" w:rsidRDefault="00967FB9">
      <w:pPr>
        <w:pStyle w:val="CommentText"/>
        <w:ind w:leftChars="450" w:left="900"/>
      </w:pPr>
      <w:r>
        <w:t>Change the procedure text according to guidline in 6.3.0:</w:t>
      </w:r>
    </w:p>
    <w:p w14:paraId="222E079F" w14:textId="77777777" w:rsidR="00967FB9" w:rsidRDefault="00967FB9">
      <w:pPr>
        <w:pStyle w:val="CommentText"/>
        <w:ind w:leftChars="730" w:left="1460"/>
      </w:pPr>
      <w:r>
        <w:t xml:space="preserve"> 1&gt; if </w:t>
      </w:r>
      <w:r>
        <w:rPr>
          <w:i/>
          <w:iCs/>
        </w:rPr>
        <w:t>field-rX</w:t>
      </w:r>
      <w:r>
        <w:t xml:space="preserve"> is set to "setup":</w:t>
      </w:r>
    </w:p>
    <w:p w14:paraId="222E07A0" w14:textId="77777777" w:rsidR="00967FB9" w:rsidRDefault="00967FB9">
      <w:pPr>
        <w:pStyle w:val="CommentText"/>
        <w:ind w:leftChars="870" w:left="1740"/>
      </w:pPr>
      <w:r>
        <w:t>2&gt; do something;</w:t>
      </w:r>
    </w:p>
    <w:p w14:paraId="222E07A1" w14:textId="77777777" w:rsidR="00967FB9" w:rsidRDefault="00967FB9">
      <w:pPr>
        <w:pStyle w:val="CommentText"/>
        <w:ind w:leftChars="730" w:left="1460"/>
      </w:pPr>
      <w:r>
        <w:t>1&gt; else (</w:t>
      </w:r>
      <w:r>
        <w:rPr>
          <w:i/>
          <w:iCs/>
        </w:rPr>
        <w:t>field-rX</w:t>
      </w:r>
      <w:r>
        <w:t xml:space="preserve"> is set to "release"):</w:t>
      </w:r>
    </w:p>
    <w:p w14:paraId="222E07A2" w14:textId="77777777" w:rsidR="00967FB9" w:rsidRDefault="00967FB9">
      <w:pPr>
        <w:pStyle w:val="CommentText"/>
        <w:ind w:leftChars="870" w:left="1740"/>
      </w:pPr>
      <w:r>
        <w:t xml:space="preserve">2&gt; release </w:t>
      </w:r>
      <w:r>
        <w:rPr>
          <w:i/>
          <w:iCs/>
        </w:rPr>
        <w:t>field-rX</w:t>
      </w:r>
      <w:r>
        <w:t xml:space="preserve"> (if appropriate).</w:t>
      </w:r>
    </w:p>
    <w:p w14:paraId="222E07A3" w14:textId="77777777" w:rsidR="00967FB9" w:rsidRDefault="00967FB9">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967FB9" w:rsidRDefault="00967FB9">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222E07A5" w14:textId="77777777" w:rsidR="00967FB9" w:rsidRDefault="00967FB9">
      <w:pPr>
        <w:pStyle w:val="CommentText"/>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967FB9" w:rsidRDefault="00967FB9">
      <w:pPr>
        <w:pStyle w:val="CommentText"/>
        <w:spacing w:after="0"/>
        <w:ind w:leftChars="450" w:left="900"/>
      </w:pPr>
      <w:r>
        <w:rPr>
          <w:b/>
        </w:rPr>
        <w:t>[Proposed Change]</w:t>
      </w:r>
      <w:r>
        <w:t>:</w:t>
      </w:r>
    </w:p>
    <w:p w14:paraId="222E07A7" w14:textId="77777777" w:rsidR="00967FB9" w:rsidRDefault="00967FB9">
      <w:pPr>
        <w:pStyle w:val="CommentText"/>
        <w:spacing w:after="0"/>
        <w:ind w:leftChars="450" w:left="900"/>
      </w:pPr>
      <w:r>
        <w:t>Change the procedure text according to guidline in 6.3.0:</w:t>
      </w:r>
    </w:p>
    <w:p w14:paraId="222E07A8" w14:textId="77777777" w:rsidR="00967FB9" w:rsidRDefault="00967FB9">
      <w:pPr>
        <w:pStyle w:val="B1"/>
        <w:ind w:leftChars="592" w:left="1468"/>
      </w:pPr>
      <w:r>
        <w:t xml:space="preserve"> 1&gt; if </w:t>
      </w:r>
      <w:r>
        <w:rPr>
          <w:i/>
        </w:rPr>
        <w:t>field-rX</w:t>
      </w:r>
      <w:r>
        <w:t xml:space="preserve"> is set to "setup":</w:t>
      </w:r>
    </w:p>
    <w:p w14:paraId="222E07A9" w14:textId="77777777" w:rsidR="00967FB9" w:rsidRDefault="00967FB9">
      <w:pPr>
        <w:pStyle w:val="B2"/>
        <w:ind w:leftChars="733" w:left="1750"/>
      </w:pPr>
      <w:r>
        <w:t>2&gt; do something;</w:t>
      </w:r>
    </w:p>
    <w:p w14:paraId="222E07AA" w14:textId="77777777" w:rsidR="00967FB9" w:rsidRDefault="00967FB9">
      <w:pPr>
        <w:pStyle w:val="B1"/>
        <w:ind w:leftChars="592" w:left="1468"/>
      </w:pPr>
      <w:r>
        <w:t>1&gt; else (</w:t>
      </w:r>
      <w:r>
        <w:rPr>
          <w:i/>
        </w:rPr>
        <w:t>field-rX</w:t>
      </w:r>
      <w:r>
        <w:t xml:space="preserve"> is set to "release"):</w:t>
      </w:r>
    </w:p>
    <w:p w14:paraId="222E07AB" w14:textId="77777777" w:rsidR="00967FB9" w:rsidRDefault="00967FB9">
      <w:pPr>
        <w:pStyle w:val="B2"/>
        <w:ind w:leftChars="733" w:left="1750"/>
      </w:pPr>
      <w:r>
        <w:t xml:space="preserve">2&gt; release </w:t>
      </w:r>
      <w:r>
        <w:rPr>
          <w:i/>
        </w:rPr>
        <w:t>field-rX</w:t>
      </w:r>
      <w:r>
        <w:t xml:space="preserve"> (if appropriate).</w:t>
      </w:r>
    </w:p>
    <w:p w14:paraId="222E07AC" w14:textId="22F16DAA" w:rsidR="00967FB9" w:rsidRDefault="00967FB9">
      <w:pPr>
        <w:ind w:leftChars="450" w:left="900"/>
      </w:pPr>
      <w:r>
        <w:rPr>
          <w:b/>
        </w:rPr>
        <w:t>[Comments]</w:t>
      </w:r>
      <w:r>
        <w:t>:</w:t>
      </w:r>
      <w:r w:rsidRPr="00AC3F45">
        <w:t xml:space="preserve"> </w:t>
      </w:r>
      <w:r>
        <w:t>[QC as Rapp] RAN2#125bis agreed to mark this as Rejected.</w:t>
      </w:r>
    </w:p>
    <w:p w14:paraId="222E07AD" w14:textId="77777777" w:rsidR="00967FB9" w:rsidRDefault="00967FB9">
      <w:pPr>
        <w:pStyle w:val="CommentText"/>
        <w:ind w:leftChars="450" w:left="900"/>
      </w:pPr>
    </w:p>
    <w:p w14:paraId="222E07AE" w14:textId="77777777" w:rsidR="00967FB9" w:rsidRDefault="00967FB9">
      <w:pPr>
        <w:pStyle w:val="CommentText"/>
        <w:ind w:leftChars="450" w:left="900"/>
      </w:pPr>
    </w:p>
  </w:comment>
  <w:comment w:id="237" w:author="ZTE (Mengjie)" w:date="2024-05-02T11:15:00Z" w:initials="ZMJ">
    <w:p w14:paraId="519136C9" w14:textId="58CAFCE8" w:rsidR="00967FB9" w:rsidRDefault="00967FB9"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967FB9" w:rsidRDefault="00967FB9"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967FB9" w:rsidRDefault="00967FB9" w:rsidP="007D7F3F">
      <w:pPr>
        <w:pStyle w:val="CommentText"/>
      </w:pPr>
      <w:r>
        <w:rPr>
          <w:b/>
        </w:rPr>
        <w:t>[Proposed Change]</w:t>
      </w:r>
      <w:r>
        <w:t>: Remove “in the”.</w:t>
      </w:r>
    </w:p>
    <w:p w14:paraId="0615CE88" w14:textId="77777777" w:rsidR="00967FB9" w:rsidRDefault="00967FB9" w:rsidP="007D7F3F">
      <w:r>
        <w:rPr>
          <w:b/>
        </w:rPr>
        <w:t>[Comments]</w:t>
      </w:r>
      <w:r>
        <w:t>:</w:t>
      </w:r>
    </w:p>
    <w:p w14:paraId="50CCAECA" w14:textId="575A5FEF" w:rsidR="00967FB9" w:rsidRDefault="00967FB9">
      <w:pPr>
        <w:pStyle w:val="CommentText"/>
      </w:pPr>
    </w:p>
  </w:comment>
  <w:comment w:id="238" w:author="Sharp(Fangying Xiao)-02" w:date="2024-04-03T12:25:00Z" w:initials="XFY">
    <w:p w14:paraId="222E07AF" w14:textId="68AB2365" w:rsidR="00967FB9" w:rsidRDefault="00967FB9">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967FB9" w:rsidRDefault="00967FB9">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967FB9" w:rsidRDefault="00967FB9">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967FB9" w:rsidRDefault="00967FB9">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967FB9" w:rsidRDefault="00967FB9">
      <w:pPr>
        <w:pStyle w:val="CommentText"/>
        <w:ind w:leftChars="540" w:left="1080"/>
        <w:rPr>
          <w:b/>
          <w:bCs/>
        </w:rPr>
      </w:pPr>
      <w:r>
        <w:rPr>
          <w:b/>
          <w:bCs/>
        </w:rPr>
        <w:t>[Comments]:</w:t>
      </w:r>
    </w:p>
    <w:p w14:paraId="222E07B4" w14:textId="45A67A75" w:rsidR="00967FB9" w:rsidRDefault="00967FB9">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967FB9" w:rsidRDefault="00967FB9">
      <w:pPr>
        <w:pStyle w:val="CommentText"/>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967FB9" w:rsidRDefault="00967FB9">
      <w:pPr>
        <w:pStyle w:val="CommentText"/>
        <w:ind w:leftChars="90" w:left="180"/>
      </w:pPr>
      <w:r>
        <w:rPr>
          <w:b/>
        </w:rPr>
        <w:t>[Description]</w:t>
      </w:r>
      <w:r>
        <w:t>: “If the UE supports logging the successful PSCell change or addition information” is redundant.</w:t>
      </w:r>
    </w:p>
    <w:p w14:paraId="222E07B7" w14:textId="77777777" w:rsidR="00967FB9" w:rsidRDefault="00967FB9">
      <w:pPr>
        <w:pStyle w:val="CommentText"/>
        <w:ind w:leftChars="90" w:left="180"/>
      </w:pPr>
    </w:p>
    <w:p w14:paraId="222E07B8" w14:textId="77777777" w:rsidR="00967FB9" w:rsidRDefault="00967FB9">
      <w:pPr>
        <w:pStyle w:val="CommentText"/>
        <w:ind w:leftChars="90" w:left="180"/>
      </w:pPr>
      <w:r>
        <w:rPr>
          <w:b/>
        </w:rPr>
        <w:t>[Proposed Change]</w:t>
      </w:r>
      <w:r>
        <w:t xml:space="preserve">: </w:t>
      </w:r>
    </w:p>
    <w:p w14:paraId="222E07B9" w14:textId="77777777" w:rsidR="00967FB9" w:rsidRDefault="00967FB9">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967FB9" w:rsidRDefault="00967FB9">
      <w:pPr>
        <w:pStyle w:val="CommentText"/>
        <w:ind w:leftChars="90" w:left="180"/>
      </w:pPr>
    </w:p>
    <w:p w14:paraId="6824C09C" w14:textId="77777777" w:rsidR="00967FB9" w:rsidRDefault="00967FB9">
      <w:pPr>
        <w:pStyle w:val="CommentText"/>
        <w:ind w:leftChars="90" w:left="180"/>
        <w:rPr>
          <w:noProof/>
        </w:rPr>
      </w:pPr>
      <w:r>
        <w:rPr>
          <w:b/>
        </w:rPr>
        <w:t>[Comments]</w:t>
      </w:r>
      <w:r>
        <w:t>:</w:t>
      </w:r>
    </w:p>
    <w:p w14:paraId="222E07BB" w14:textId="34DEDB94" w:rsidR="00967FB9" w:rsidRDefault="00967FB9">
      <w:pPr>
        <w:pStyle w:val="CommentText"/>
        <w:ind w:leftChars="90" w:left="180"/>
      </w:pPr>
      <w:r>
        <w:rPr>
          <w:noProof/>
        </w:rPr>
        <w:t>SON rapporteur: it is captured in the BL CR R2-2403241. so no need for contribution.</w:t>
      </w:r>
    </w:p>
  </w:comment>
  <w:comment w:id="240" w:author="Samsung (Aby)" w:date="2024-04-08T00:42:00Z" w:initials="a">
    <w:p w14:paraId="222E07BC" w14:textId="77777777" w:rsidR="00967FB9" w:rsidRDefault="00967FB9">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967FB9" w:rsidRDefault="00967FB9">
      <w:pPr>
        <w:pStyle w:val="CommentText"/>
        <w:ind w:leftChars="90" w:left="180"/>
      </w:pPr>
      <w:r>
        <w:rPr>
          <w:b/>
        </w:rPr>
        <w:t>[Description]</w:t>
      </w:r>
      <w:r>
        <w:t xml:space="preserve">: </w:t>
      </w:r>
    </w:p>
    <w:p w14:paraId="222E07BE" w14:textId="77777777" w:rsidR="00967FB9" w:rsidRDefault="00967FB9">
      <w:pPr>
        <w:pStyle w:val="CommentText"/>
        <w:ind w:leftChars="90" w:left="180"/>
      </w:pPr>
      <w:r>
        <w:t>UE need to consider itself as not configured by PCell after releasing successPSCell-Config configured by PCell</w:t>
      </w:r>
    </w:p>
    <w:p w14:paraId="222E07BF" w14:textId="77777777" w:rsidR="00967FB9" w:rsidRDefault="00967FB9">
      <w:pPr>
        <w:pStyle w:val="CommentText"/>
        <w:ind w:leftChars="90" w:left="180"/>
      </w:pPr>
      <w:r>
        <w:rPr>
          <w:b/>
        </w:rPr>
        <w:t>[Proposed Change]</w:t>
      </w:r>
      <w:r>
        <w:t xml:space="preserve">: </w:t>
      </w:r>
    </w:p>
    <w:p w14:paraId="222E07C0" w14:textId="77777777" w:rsidR="00967FB9" w:rsidRDefault="00967FB9">
      <w:pPr>
        <w:pStyle w:val="CommentText"/>
        <w:ind w:leftChars="90" w:left="180"/>
      </w:pPr>
      <w:r>
        <w:t xml:space="preserve">Add the below after releasing successPSCell-Config configured by the PCell. </w:t>
      </w:r>
    </w:p>
    <w:p w14:paraId="222E07C1" w14:textId="77777777" w:rsidR="00967FB9" w:rsidRDefault="00967FB9">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967FB9" w:rsidRDefault="00967FB9">
      <w:pPr>
        <w:pStyle w:val="CommentText"/>
        <w:ind w:leftChars="90" w:left="180"/>
        <w:rPr>
          <w:color w:val="FF0000"/>
        </w:rPr>
      </w:pPr>
    </w:p>
    <w:p w14:paraId="222E07C3" w14:textId="77777777" w:rsidR="00967FB9" w:rsidRDefault="00967FB9">
      <w:pPr>
        <w:pStyle w:val="CommentText"/>
        <w:ind w:leftChars="90" w:left="180"/>
        <w:rPr>
          <w:color w:val="FF0000"/>
        </w:rPr>
      </w:pPr>
      <w:r>
        <w:t>We also suggest to add this for other places where successPSCell-Config configured by the PCell is released.</w:t>
      </w:r>
    </w:p>
    <w:p w14:paraId="222E07C4" w14:textId="77777777" w:rsidR="00967FB9" w:rsidRDefault="00967FB9">
      <w:pPr>
        <w:pStyle w:val="CommentText"/>
        <w:ind w:leftChars="90" w:left="180"/>
        <w:rPr>
          <w:color w:val="FF0000"/>
        </w:rPr>
      </w:pPr>
    </w:p>
    <w:p w14:paraId="222E07C5" w14:textId="77777777" w:rsidR="00967FB9" w:rsidRDefault="00967FB9">
      <w:pPr>
        <w:pStyle w:val="CommentText"/>
        <w:ind w:leftChars="90" w:left="180"/>
      </w:pPr>
      <w:r>
        <w:t>Similarly whenever the successPSCell-Config configured by the PSCell is released, it is required to add the below:</w:t>
      </w:r>
    </w:p>
    <w:p w14:paraId="222E07C6" w14:textId="77777777" w:rsidR="00967FB9" w:rsidRDefault="00967FB9">
      <w:pPr>
        <w:pStyle w:val="CommentText"/>
        <w:ind w:leftChars="90" w:left="180"/>
      </w:pPr>
    </w:p>
    <w:p w14:paraId="222E07C7" w14:textId="77777777" w:rsidR="00967FB9" w:rsidRDefault="00967FB9">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967FB9" w:rsidRDefault="00967FB9">
      <w:pPr>
        <w:pStyle w:val="CommentText"/>
        <w:ind w:leftChars="90" w:left="180"/>
      </w:pPr>
    </w:p>
    <w:p w14:paraId="222E07C9" w14:textId="77777777" w:rsidR="00967FB9" w:rsidRDefault="00967FB9">
      <w:pPr>
        <w:pStyle w:val="CommentText"/>
        <w:ind w:leftChars="90" w:left="180"/>
      </w:pPr>
      <w:r>
        <w:rPr>
          <w:b/>
        </w:rPr>
        <w:t>[Comments]</w:t>
      </w:r>
      <w:r>
        <w:t>:</w:t>
      </w:r>
    </w:p>
    <w:p w14:paraId="222E07CA" w14:textId="77777777" w:rsidR="00967FB9" w:rsidRDefault="00967FB9">
      <w:pPr>
        <w:pStyle w:val="CommentText"/>
        <w:ind w:leftChars="90" w:left="180"/>
      </w:pPr>
    </w:p>
    <w:p w14:paraId="222E07CB" w14:textId="77777777" w:rsidR="00967FB9" w:rsidRDefault="00967FB9">
      <w:pPr>
        <w:pStyle w:val="CommentText"/>
        <w:ind w:leftChars="90" w:left="180"/>
      </w:pPr>
    </w:p>
  </w:comment>
  <w:comment w:id="241" w:author="Ericsson (Cecilia)" w:date="2024-04-06T17:43:00Z" w:initials="Ericsson">
    <w:p w14:paraId="1724617F" w14:textId="77777777" w:rsidR="00967FB9" w:rsidRDefault="00967FB9">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967FB9" w:rsidRDefault="00967FB9">
      <w:pPr>
        <w:pStyle w:val="CommentText"/>
        <w:ind w:left="900"/>
      </w:pPr>
      <w:r>
        <w:rPr>
          <w:b/>
          <w:bCs/>
        </w:rPr>
        <w:t>[Description]</w:t>
      </w:r>
      <w:r>
        <w:t>: The UE shouldn't include measConfigReportAppLayerAvailable in every RRCReconfiguration message.</w:t>
      </w:r>
    </w:p>
    <w:p w14:paraId="1521081A" w14:textId="77777777" w:rsidR="00967FB9" w:rsidRDefault="00967FB9">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967FB9" w:rsidRDefault="00967FB9" w:rsidP="00310160">
      <w:pPr>
        <w:pStyle w:val="CommentText"/>
        <w:ind w:left="900"/>
      </w:pPr>
      <w:r>
        <w:rPr>
          <w:b/>
          <w:bCs/>
        </w:rPr>
        <w:t>[Comments]</w:t>
      </w:r>
      <w:r>
        <w:t>: Ericsson (Cecilia): Proposed agreed.</w:t>
      </w:r>
    </w:p>
  </w:comment>
  <w:comment w:id="242" w:author="Ericsson (Cecilia)" w:date="2024-05-06T21:50:00Z" w:initials="Ericsson">
    <w:p w14:paraId="63863DF0" w14:textId="77777777" w:rsidR="00967FB9" w:rsidRDefault="00967FB9">
      <w:pPr>
        <w:pStyle w:val="CommentText"/>
      </w:pPr>
      <w:r>
        <w:rPr>
          <w:rStyle w:val="CommentReference"/>
        </w:rPr>
        <w:annotationRef/>
      </w:r>
      <w:r>
        <w:rPr>
          <w:b/>
          <w:bCs/>
        </w:rPr>
        <w:t>[RIL]</w:t>
      </w:r>
      <w:r>
        <w:t xml:space="preserve">:E22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xxxxx </w:t>
      </w:r>
      <w:r>
        <w:rPr>
          <w:b/>
          <w:bCs/>
          <w:color w:val="CD5937"/>
        </w:rPr>
        <w:t>[Proposed Conclusion]</w:t>
      </w:r>
      <w:r>
        <w:rPr>
          <w:b/>
          <w:bCs/>
        </w:rPr>
        <w:t>: v</w:t>
      </w:r>
      <w:r>
        <w:t>142</w:t>
      </w:r>
    </w:p>
    <w:p w14:paraId="3002FBE7" w14:textId="77777777" w:rsidR="00967FB9" w:rsidRDefault="00967FB9">
      <w:pPr>
        <w:pStyle w:val="CommentText"/>
        <w:ind w:left="900"/>
      </w:pPr>
      <w:r>
        <w:rPr>
          <w:b/>
          <w:bCs/>
        </w:rPr>
        <w:t>[Description]</w:t>
      </w:r>
      <w:r>
        <w:t>: It may be confusing for the network to receive measConfigReportAppLayerAvailable when the configuration has already been sent.</w:t>
      </w:r>
    </w:p>
    <w:p w14:paraId="7D868CFA" w14:textId="77777777" w:rsidR="00967FB9" w:rsidRDefault="00967FB9">
      <w:pPr>
        <w:pStyle w:val="CommentText"/>
        <w:ind w:left="900"/>
      </w:pPr>
      <w:r>
        <w:rPr>
          <w:b/>
          <w:bCs/>
        </w:rPr>
        <w:t>[Proposed Change]</w:t>
      </w:r>
      <w:r>
        <w:t>: Clarify that the UE only sends the indication once in RRC_CONNECTED.</w:t>
      </w:r>
    </w:p>
    <w:p w14:paraId="328C4753" w14:textId="77777777" w:rsidR="00967FB9" w:rsidRDefault="00967FB9" w:rsidP="00310160">
      <w:pPr>
        <w:pStyle w:val="CommentText"/>
        <w:ind w:left="900"/>
      </w:pPr>
      <w:r>
        <w:rPr>
          <w:b/>
          <w:bCs/>
        </w:rPr>
        <w:t>[Comments]</w:t>
      </w:r>
      <w:r>
        <w:t>: Ericsson (Cecilia): Proposed to be discussed in the meeting.</w:t>
      </w:r>
    </w:p>
  </w:comment>
  <w:comment w:id="243" w:author="Google (EricChen)" w:date="2024-04-04T14:18:00Z" w:initials="TC">
    <w:p w14:paraId="222E07D0" w14:textId="53CA6AF4" w:rsidR="00967FB9" w:rsidRDefault="00967FB9">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967FB9" w:rsidRDefault="00967FB9">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967FB9" w:rsidRDefault="00967FB9">
      <w:pPr>
        <w:pStyle w:val="CommentText"/>
        <w:spacing w:after="0"/>
        <w:ind w:leftChars="450" w:left="900"/>
      </w:pPr>
      <w:r>
        <w:rPr>
          <w:b/>
        </w:rPr>
        <w:t>[Proposed Change]</w:t>
      </w:r>
      <w:r>
        <w:t>:</w:t>
      </w:r>
    </w:p>
    <w:p w14:paraId="222E07D3" w14:textId="77777777" w:rsidR="00967FB9" w:rsidRDefault="00967FB9">
      <w:pPr>
        <w:pStyle w:val="CommentText"/>
        <w:spacing w:after="0"/>
        <w:ind w:leftChars="450" w:left="900"/>
      </w:pPr>
      <w:r>
        <w:t>Clarify the detail UE behaviours. We will provide a tdoc to address this issue.</w:t>
      </w:r>
    </w:p>
    <w:p w14:paraId="222E07D4" w14:textId="77777777" w:rsidR="00967FB9" w:rsidRDefault="00967FB9">
      <w:pPr>
        <w:ind w:leftChars="450" w:left="900"/>
      </w:pPr>
      <w:r>
        <w:rPr>
          <w:b/>
        </w:rPr>
        <w:t>[Comments]</w:t>
      </w:r>
      <w:r>
        <w:t>:</w:t>
      </w:r>
    </w:p>
    <w:p w14:paraId="222E07D5" w14:textId="77777777" w:rsidR="00967FB9" w:rsidRDefault="00967FB9">
      <w:pPr>
        <w:pStyle w:val="CommentText"/>
        <w:ind w:leftChars="450" w:left="900"/>
      </w:pPr>
    </w:p>
    <w:p w14:paraId="222E07D6" w14:textId="77777777" w:rsidR="00967FB9" w:rsidRDefault="00967FB9">
      <w:pPr>
        <w:pStyle w:val="CommentText"/>
        <w:ind w:leftChars="450" w:left="900"/>
      </w:pPr>
    </w:p>
    <w:p w14:paraId="222E07D7" w14:textId="77777777" w:rsidR="00967FB9" w:rsidRDefault="00967FB9">
      <w:pPr>
        <w:pStyle w:val="CommentText"/>
        <w:ind w:leftChars="450" w:left="900"/>
      </w:pPr>
    </w:p>
  </w:comment>
  <w:comment w:id="244" w:author="Sharp(Fangying Xiao)" w:date="2024-04-03T15:32:00Z" w:initials="XFY">
    <w:p w14:paraId="222E07D8" w14:textId="019D91DC" w:rsidR="00967FB9" w:rsidRDefault="00967FB9">
      <w:pPr>
        <w:pStyle w:val="CommentText"/>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967FB9" w:rsidRDefault="00967FB9">
      <w:pPr>
        <w:pStyle w:val="CommentText"/>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967FB9" w:rsidRDefault="00967FB9">
      <w:pPr>
        <w:pStyle w:val="CommentText"/>
        <w:ind w:leftChars="450" w:left="900"/>
        <w:rPr>
          <w:rFonts w:eastAsia="等线"/>
          <w:b/>
          <w:lang w:eastAsia="zh-CN"/>
        </w:rPr>
      </w:pPr>
      <w:r>
        <w:rPr>
          <w:b/>
        </w:rPr>
        <w:t>[Proposed Change]</w:t>
      </w:r>
    </w:p>
    <w:p w14:paraId="3BEBE9F2" w14:textId="77777777" w:rsidR="00967FB9" w:rsidRDefault="00967FB9">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967FB9" w:rsidRPr="00395105" w:rsidRDefault="00967FB9" w:rsidP="008E0CE4">
      <w:pPr>
        <w:pStyle w:val="CommentText"/>
        <w:ind w:leftChars="360" w:left="720"/>
        <w:rPr>
          <w:b/>
          <w:bCs/>
          <w:noProof/>
        </w:rPr>
      </w:pPr>
      <w:r w:rsidRPr="00A96599">
        <w:rPr>
          <w:b/>
          <w:bCs/>
        </w:rPr>
        <w:t>[Comments]:</w:t>
      </w:r>
    </w:p>
    <w:p w14:paraId="1E08CAB2" w14:textId="77777777" w:rsidR="00967FB9" w:rsidRDefault="00967FB9"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967FB9" w:rsidRDefault="00967FB9">
      <w:pPr>
        <w:pStyle w:val="CommentText"/>
        <w:ind w:leftChars="450" w:left="900"/>
      </w:pPr>
    </w:p>
  </w:comment>
  <w:comment w:id="245" w:author="CATT (Haocheng)" w:date="2024-04-03T12:25:00Z" w:initials="C">
    <w:p w14:paraId="222E07DC"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967FB9" w:rsidRDefault="00967FB9">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967FB9" w:rsidRDefault="00967FB9">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967FB9" w:rsidRDefault="00967FB9">
      <w:pPr>
        <w:pStyle w:val="CommentText"/>
        <w:ind w:leftChars="540" w:left="1080"/>
      </w:pPr>
      <w:r>
        <w:t xml:space="preserve">[Comments]: </w:t>
      </w:r>
    </w:p>
    <w:p w14:paraId="222E07E0" w14:textId="77777777" w:rsidR="00967FB9" w:rsidRDefault="00967FB9">
      <w:pPr>
        <w:pStyle w:val="CommentText"/>
        <w:ind w:leftChars="540" w:left="1080"/>
      </w:pPr>
    </w:p>
  </w:comment>
  <w:comment w:id="246" w:author="CATT" w:date="2024-04-03T17:04:00Z" w:initials="CATT">
    <w:p w14:paraId="222E07E1"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967FB9" w:rsidRDefault="00967FB9">
      <w:pPr>
        <w:pStyle w:val="CommentText"/>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967FB9" w:rsidRDefault="00967FB9">
      <w:pPr>
        <w:pStyle w:val="CommentText"/>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967FB9" w:rsidRDefault="00967FB9">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967FB9" w:rsidRDefault="00967FB9">
      <w:pPr>
        <w:pStyle w:val="CommentText"/>
        <w:ind w:leftChars="450" w:left="900"/>
        <w:rPr>
          <w:noProof/>
        </w:rPr>
      </w:pPr>
      <w:r>
        <w:rPr>
          <w:b/>
        </w:rPr>
        <w:t>[Comments]</w:t>
      </w:r>
      <w:r>
        <w:t xml:space="preserve">: </w:t>
      </w:r>
    </w:p>
    <w:p w14:paraId="65309B3F" w14:textId="77777777" w:rsidR="00967FB9" w:rsidRDefault="00967FB9"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967FB9" w:rsidRDefault="00967FB9">
      <w:pPr>
        <w:pStyle w:val="CommentText"/>
        <w:ind w:leftChars="450" w:left="900"/>
      </w:pPr>
    </w:p>
    <w:p w14:paraId="222E07E6" w14:textId="77777777" w:rsidR="00967FB9" w:rsidRDefault="00967FB9">
      <w:pPr>
        <w:pStyle w:val="CommentText"/>
        <w:ind w:leftChars="450" w:left="900"/>
      </w:pPr>
    </w:p>
  </w:comment>
  <w:comment w:id="247" w:author="Samsung (Seungri Jin)" w:date="2024-04-03T12:25:00Z" w:initials="S">
    <w:p w14:paraId="222E07E7" w14:textId="77777777" w:rsidR="00967FB9" w:rsidRDefault="00967FB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967FB9" w:rsidRDefault="00967FB9">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967FB9" w:rsidRDefault="00967FB9">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967FB9" w:rsidRDefault="00967FB9">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967FB9" w:rsidRDefault="00967FB9">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967FB9" w:rsidRDefault="00967FB9">
      <w:pPr>
        <w:pStyle w:val="CommentText"/>
        <w:ind w:leftChars="540" w:left="1080"/>
      </w:pPr>
      <w:r>
        <w:t xml:space="preserve">[Comments]: </w:t>
      </w:r>
    </w:p>
    <w:p w14:paraId="222E07ED" w14:textId="77777777" w:rsidR="00967FB9" w:rsidRDefault="00967FB9">
      <w:pPr>
        <w:pStyle w:val="CommentText"/>
        <w:ind w:leftChars="540" w:left="1080"/>
      </w:pPr>
    </w:p>
    <w:p w14:paraId="222E07EE" w14:textId="77777777" w:rsidR="00967FB9" w:rsidRDefault="00967FB9">
      <w:pPr>
        <w:pStyle w:val="CommentText"/>
        <w:ind w:leftChars="540" w:left="1080"/>
      </w:pPr>
    </w:p>
  </w:comment>
  <w:comment w:id="248" w:author="Huawei, HiSilicon" w:date="2024-04-08T19:57:00Z" w:initials="HW">
    <w:p w14:paraId="222E07EF" w14:textId="77777777" w:rsidR="00967FB9" w:rsidRDefault="00967FB9">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967FB9" w:rsidRDefault="00967FB9">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967FB9" w:rsidRDefault="00967FB9">
      <w:pPr>
        <w:pStyle w:val="CommentText"/>
        <w:ind w:leftChars="90" w:left="180"/>
      </w:pPr>
    </w:p>
    <w:p w14:paraId="222E07F2" w14:textId="77777777" w:rsidR="00967FB9" w:rsidRDefault="00967FB9">
      <w:pPr>
        <w:pStyle w:val="CommentText"/>
        <w:ind w:leftChars="90" w:left="180"/>
      </w:pPr>
      <w:r>
        <w:t xml:space="preserve">[Proposed Change]: </w:t>
      </w:r>
    </w:p>
    <w:p w14:paraId="222E07F3" w14:textId="77777777" w:rsidR="00967FB9" w:rsidRDefault="00967FB9">
      <w:pPr>
        <w:pStyle w:val="CommentText"/>
        <w:ind w:leftChars="90" w:left="180"/>
      </w:pPr>
      <w:r>
        <w:t>It is proposed to add the missing procedure text for the non-split SRB case below this bullet as below.</w:t>
      </w:r>
    </w:p>
    <w:p w14:paraId="222E07F4" w14:textId="77777777" w:rsidR="00967FB9" w:rsidRDefault="00967FB9">
      <w:pPr>
        <w:pStyle w:val="CommentText"/>
        <w:ind w:leftChars="90" w:left="180"/>
      </w:pPr>
    </w:p>
    <w:p w14:paraId="222E07F5" w14:textId="77777777" w:rsidR="00967FB9" w:rsidRDefault="00967FB9">
      <w:pPr>
        <w:pStyle w:val="CommentText"/>
        <w:ind w:leftChars="90" w:left="180"/>
      </w:pPr>
      <w:r>
        <w:t>1&gt; if sl-IndirectPathAddChange was included in RRCReconfiguration message and if SRB1 is configured as non-split SRB or pdcp-Duplication is not configured:</w:t>
      </w:r>
    </w:p>
    <w:p w14:paraId="222E07F6" w14:textId="77777777" w:rsidR="00967FB9" w:rsidRDefault="00967FB9">
      <w:pPr>
        <w:pStyle w:val="CommentText"/>
        <w:ind w:leftChars="90" w:left="180"/>
      </w:pPr>
      <w:r>
        <w:t xml:space="preserve">  2&gt; when successfully receiving the RRCReconfigurationCompleteSidelink from the target relay UE:</w:t>
      </w:r>
    </w:p>
    <w:p w14:paraId="222E07F7" w14:textId="77777777" w:rsidR="00967FB9" w:rsidRDefault="00967FB9">
      <w:pPr>
        <w:pStyle w:val="CommentText"/>
        <w:ind w:leftChars="90" w:left="180"/>
      </w:pPr>
      <w:r>
        <w:t xml:space="preserve">   3&gt; stop timer T421;</w:t>
      </w:r>
    </w:p>
    <w:p w14:paraId="222E07F8" w14:textId="77777777" w:rsidR="00967FB9" w:rsidRDefault="00967FB9">
      <w:pPr>
        <w:pStyle w:val="CommentText"/>
        <w:ind w:leftChars="90" w:left="180"/>
      </w:pPr>
    </w:p>
    <w:p w14:paraId="222E07F9" w14:textId="77777777" w:rsidR="00967FB9" w:rsidRDefault="00967FB9">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967FB9" w:rsidRDefault="00967FB9">
      <w:pPr>
        <w:pStyle w:val="CommentText"/>
        <w:ind w:leftChars="90" w:left="180"/>
        <w:rPr>
          <w:rFonts w:eastAsiaTheme="minorEastAsia"/>
        </w:rPr>
      </w:pPr>
      <w:r>
        <w:t>The status is suggested as PropAgree.</w:t>
      </w:r>
    </w:p>
    <w:p w14:paraId="222E07FB" w14:textId="77777777" w:rsidR="00967FB9" w:rsidRDefault="00967FB9">
      <w:pPr>
        <w:pStyle w:val="CommentText"/>
        <w:ind w:leftChars="90" w:left="180"/>
        <w:rPr>
          <w:rFonts w:eastAsia="PMingLiU"/>
        </w:rPr>
      </w:pPr>
    </w:p>
    <w:p w14:paraId="222E07FC" w14:textId="77777777" w:rsidR="00967FB9" w:rsidRDefault="00967FB9">
      <w:pPr>
        <w:pStyle w:val="CommentText"/>
        <w:ind w:leftChars="90" w:left="180"/>
      </w:pPr>
    </w:p>
  </w:comment>
  <w:comment w:id="249" w:author="Lenovo_Lianhai" w:date="2024-04-05T13:20:00Z" w:initials="Lenovo">
    <w:p w14:paraId="222E07FD" w14:textId="77777777" w:rsidR="00967FB9" w:rsidRDefault="00967FB9">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967FB9" w:rsidRDefault="00967FB9">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967FB9" w:rsidRDefault="00967FB9">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967FB9" w:rsidRDefault="00967FB9">
      <w:pPr>
        <w:pStyle w:val="CommentText"/>
        <w:ind w:leftChars="450" w:left="900"/>
      </w:pPr>
      <w:r>
        <w:rPr>
          <w:b/>
          <w:bCs/>
          <w:lang w:val="en-US"/>
        </w:rPr>
        <w:t>[Proposed Change]</w:t>
      </w:r>
      <w:r>
        <w:rPr>
          <w:lang w:val="en-US"/>
        </w:rPr>
        <w:t xml:space="preserve">: </w:t>
      </w:r>
    </w:p>
    <w:p w14:paraId="222E0801" w14:textId="77777777" w:rsidR="00967FB9" w:rsidRDefault="00967FB9">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967FB9" w:rsidRDefault="00967FB9">
      <w:pPr>
        <w:pStyle w:val="CommentText"/>
        <w:ind w:leftChars="450" w:left="900"/>
      </w:pPr>
      <w:r>
        <w:rPr>
          <w:lang w:val="en-US"/>
        </w:rPr>
        <w:t>3&gt;</w:t>
      </w:r>
      <w:r>
        <w:rPr>
          <w:lang w:val="en-US"/>
        </w:rPr>
        <w:tab/>
        <w:t>if T390 is running:</w:t>
      </w:r>
    </w:p>
    <w:p w14:paraId="222E0803" w14:textId="77777777" w:rsidR="00967FB9" w:rsidRDefault="00967FB9">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967FB9" w:rsidRDefault="00967FB9">
      <w:pPr>
        <w:pStyle w:val="CommentText"/>
        <w:ind w:leftChars="450" w:left="900"/>
      </w:pPr>
      <w:r>
        <w:rPr>
          <w:lang w:val="en-US"/>
        </w:rPr>
        <w:t>5&gt;</w:t>
      </w:r>
      <w:r>
        <w:rPr>
          <w:lang w:val="en-US"/>
        </w:rPr>
        <w:tab/>
        <w:t>stop timer T390 for all access categories;</w:t>
      </w:r>
    </w:p>
    <w:p w14:paraId="222E0805" w14:textId="77777777" w:rsidR="00967FB9" w:rsidRDefault="00967FB9">
      <w:pPr>
        <w:pStyle w:val="CommentText"/>
        <w:ind w:leftChars="450" w:left="900"/>
      </w:pPr>
      <w:r>
        <w:rPr>
          <w:lang w:val="en-US"/>
        </w:rPr>
        <w:t>5&gt;</w:t>
      </w:r>
      <w:r>
        <w:rPr>
          <w:lang w:val="en-US"/>
        </w:rPr>
        <w:tab/>
        <w:t>perform the actions as specified in 5.3.14.4.</w:t>
      </w:r>
    </w:p>
    <w:p w14:paraId="222E0806" w14:textId="77777777" w:rsidR="00967FB9" w:rsidRDefault="00967FB9">
      <w:pPr>
        <w:pStyle w:val="CommentText"/>
        <w:ind w:leftChars="450" w:left="900"/>
      </w:pPr>
      <w:r>
        <w:rPr>
          <w:lang w:val="en-US"/>
        </w:rPr>
        <w:t>Note that another change in 5.3.8.3 is also needed.</w:t>
      </w:r>
    </w:p>
    <w:p w14:paraId="222E0807" w14:textId="77777777" w:rsidR="00967FB9" w:rsidRDefault="00967FB9">
      <w:pPr>
        <w:pStyle w:val="CommentText"/>
        <w:ind w:leftChars="450" w:left="900"/>
        <w:rPr>
          <w:lang w:val="en-US"/>
        </w:rPr>
      </w:pPr>
      <w:r>
        <w:rPr>
          <w:b/>
          <w:bCs/>
          <w:lang w:val="en-US"/>
        </w:rPr>
        <w:t>[Comments]</w:t>
      </w:r>
      <w:r>
        <w:rPr>
          <w:lang w:val="en-US"/>
        </w:rPr>
        <w:t>:</w:t>
      </w:r>
    </w:p>
    <w:p w14:paraId="222E0808" w14:textId="77777777" w:rsidR="00967FB9" w:rsidRDefault="00967FB9">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967FB9" w:rsidRDefault="00967FB9">
      <w:pPr>
        <w:pStyle w:val="CommentText"/>
        <w:ind w:leftChars="450" w:left="900"/>
      </w:pPr>
      <w:r>
        <w:t>Thus the status is suggested to be PropReject.</w:t>
      </w:r>
    </w:p>
    <w:p w14:paraId="7A34175A" w14:textId="4EC393C7" w:rsidR="00967FB9" w:rsidRDefault="00967FB9"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967FB9" w:rsidRDefault="00967FB9" w:rsidP="00BD2AEE">
      <w:pPr>
        <w:pStyle w:val="CommentText"/>
        <w:ind w:leftChars="450" w:left="900"/>
      </w:pPr>
      <w:r>
        <w:rPr>
          <w:lang w:val="en-US"/>
        </w:rPr>
        <w:t>Please refer to P1 and P2 in R2-2402720.</w:t>
      </w:r>
    </w:p>
  </w:comment>
  <w:comment w:id="250" w:author="Ericsson (Cecilia)" w:date="2024-04-06T16:11:00Z" w:initials="Ericsson">
    <w:p w14:paraId="222E080A" w14:textId="200D6164" w:rsidR="00967FB9" w:rsidRDefault="00967FB9">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967FB9" w:rsidRDefault="00967FB9">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967FB9" w:rsidRDefault="00967FB9">
      <w:pPr>
        <w:pStyle w:val="CommentText"/>
        <w:ind w:leftChars="450" w:left="900"/>
      </w:pPr>
      <w:r>
        <w:rPr>
          <w:b/>
          <w:bCs/>
        </w:rPr>
        <w:t>[Proposed Change]</w:t>
      </w:r>
      <w:r>
        <w:t>: Change the "and" to "or".</w:t>
      </w:r>
    </w:p>
    <w:p w14:paraId="222E080D" w14:textId="77777777" w:rsidR="00967FB9" w:rsidRDefault="00967FB9">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1" w:author="ZTE(Wenting)" w:date="2024-04-03T12:25:00Z" w:initials="ZTE">
    <w:p w14:paraId="222E080E" w14:textId="77777777" w:rsidR="00967FB9" w:rsidRDefault="00967FB9">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967FB9" w:rsidRDefault="00967FB9">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967FB9" w:rsidRDefault="00967FB9">
      <w:pPr>
        <w:pStyle w:val="CommentText"/>
        <w:ind w:leftChars="540" w:left="1080"/>
      </w:pPr>
      <w:r>
        <w:rPr>
          <w:b/>
        </w:rPr>
        <w:t>[Proposed Change]</w:t>
      </w:r>
      <w:r>
        <w:t xml:space="preserve">: </w:t>
      </w:r>
    </w:p>
    <w:p w14:paraId="222E0811" w14:textId="77777777" w:rsidR="00967FB9" w:rsidRDefault="00967FB9">
      <w:pPr>
        <w:pStyle w:val="CommentText"/>
        <w:ind w:leftChars="540" w:left="1080"/>
      </w:pPr>
      <w:r>
        <w:t>Add (if exists) to the “leave without response timer” and the “wait timer” as below:</w:t>
      </w:r>
    </w:p>
    <w:p w14:paraId="222E0812" w14:textId="77777777" w:rsidR="00967FB9" w:rsidRDefault="00967FB9">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967FB9" w:rsidRDefault="00967FB9">
      <w:pPr>
        <w:pStyle w:val="CommentText"/>
        <w:ind w:leftChars="540" w:left="1080"/>
      </w:pPr>
      <w:r>
        <w:t>If this RIL was agreed, a separate CR can be provided for the Rel17 for the leave without response timer (or keep the R17 as it is)</w:t>
      </w:r>
    </w:p>
    <w:p w14:paraId="222E0814" w14:textId="77777777" w:rsidR="00967FB9" w:rsidRDefault="00967FB9">
      <w:pPr>
        <w:ind w:leftChars="540" w:left="1080"/>
      </w:pPr>
      <w:r>
        <w:rPr>
          <w:b/>
        </w:rPr>
        <w:t>[Comments]</w:t>
      </w:r>
      <w:r>
        <w:t>:</w:t>
      </w:r>
    </w:p>
    <w:p w14:paraId="154C8BA9" w14:textId="0716C19C" w:rsidR="00967FB9" w:rsidRDefault="00967FB9">
      <w:pPr>
        <w:ind w:leftChars="540" w:left="1080"/>
        <w:rPr>
          <w:bCs/>
        </w:rPr>
      </w:pPr>
      <w:r w:rsidRPr="00843F1C">
        <w:rPr>
          <w:bCs/>
        </w:rPr>
        <w:t>Ericsson (Håkan)</w:t>
      </w:r>
      <w:r>
        <w:rPr>
          <w:bCs/>
        </w:rPr>
        <w:t>: Reading this bullet, one can  understand the bullet relates to only MUSIM use case. Maybe best would be to break out the MUSIM-specific timers to a separate 4&gt; bullet, e.g.</w:t>
      </w:r>
    </w:p>
    <w:p w14:paraId="34969A8D" w14:textId="612475C9" w:rsidR="00967FB9" w:rsidRDefault="00967FB9"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967FB9" w:rsidRDefault="00967FB9"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967FB9" w:rsidRDefault="00967FB9" w:rsidP="004158A0">
      <w:pPr>
        <w:pStyle w:val="B4"/>
      </w:pPr>
      <w:r>
        <w:t>Yes, we agree this would impact also rel-17 spec, if agreed.</w:t>
      </w:r>
    </w:p>
    <w:p w14:paraId="4B2336A8" w14:textId="693AF16B" w:rsidR="00967FB9" w:rsidRPr="00843F1C" w:rsidRDefault="00967FB9">
      <w:pPr>
        <w:ind w:leftChars="540" w:left="1080"/>
        <w:rPr>
          <w:bCs/>
        </w:rPr>
      </w:pPr>
      <w:r>
        <w:rPr>
          <w:bCs/>
        </w:rPr>
        <w:br/>
      </w:r>
    </w:p>
    <w:p w14:paraId="222E0815" w14:textId="77777777" w:rsidR="00967FB9" w:rsidRDefault="00967FB9">
      <w:pPr>
        <w:pStyle w:val="CommentText"/>
        <w:ind w:leftChars="540" w:left="1080"/>
      </w:pPr>
    </w:p>
  </w:comment>
  <w:comment w:id="252" w:author="CATT (Rui)" w:date="2024-04-03T13:13:00Z" w:initials="C">
    <w:p w14:paraId="222E0816"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967FB9" w:rsidRDefault="00967FB9">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967FB9" w:rsidRDefault="00967FB9">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967FB9" w:rsidRDefault="00967FB9">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967FB9" w:rsidRDefault="00967FB9">
      <w:pPr>
        <w:pStyle w:val="CommentText"/>
        <w:ind w:leftChars="450" w:left="900"/>
      </w:pPr>
    </w:p>
    <w:p w14:paraId="222E081B" w14:textId="1C41B0BB" w:rsidR="00967FB9" w:rsidRDefault="00967FB9">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3" w:author="MediaTek (Li-Chuan Tseng)" w:date="2024-04-08T09:43:00Z" w:initials="LC">
    <w:p w14:paraId="222E081C" w14:textId="77777777" w:rsidR="00967FB9" w:rsidRDefault="00967FB9">
      <w:pPr>
        <w:pStyle w:val="CommentText"/>
      </w:pPr>
      <w:r>
        <w:annotationRef/>
      </w:r>
    </w:p>
  </w:comment>
  <w:comment w:id="257" w:author="CATT (Rui)" w:date="2024-04-03T13:14:00Z" w:initials="C">
    <w:p w14:paraId="222E081D"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967FB9" w:rsidRDefault="00967FB9">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967FB9" w:rsidRDefault="00967FB9">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967FB9" w:rsidRDefault="00967FB9">
      <w:pPr>
        <w:pStyle w:val="CommentText"/>
        <w:ind w:leftChars="450" w:left="900"/>
      </w:pPr>
      <w:r>
        <w:rPr>
          <w:b/>
        </w:rPr>
        <w:t>[Comments]</w:t>
      </w:r>
      <w:r>
        <w:t xml:space="preserve">: </w:t>
      </w:r>
    </w:p>
    <w:p w14:paraId="222E0821" w14:textId="77777777" w:rsidR="00967FB9" w:rsidRDefault="00967FB9">
      <w:pPr>
        <w:pStyle w:val="CommentText"/>
        <w:ind w:leftChars="450" w:left="900"/>
      </w:pPr>
    </w:p>
  </w:comment>
  <w:comment w:id="258" w:author="OPPO (Xue)" w:date="2024-04-10T15:44:00Z" w:initials="O">
    <w:p w14:paraId="6DFE0C56" w14:textId="5D9894F3"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967FB9" w:rsidRDefault="00967FB9">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967FB9" w:rsidRDefault="00967FB9">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967FB9" w:rsidRDefault="00967FB9">
      <w:pPr>
        <w:pStyle w:val="CommentText"/>
      </w:pPr>
      <w:r>
        <w:rPr>
          <w:b/>
        </w:rPr>
        <w:t>[Comments]</w:t>
      </w:r>
      <w:r>
        <w:t xml:space="preserve">: </w:t>
      </w:r>
    </w:p>
    <w:p w14:paraId="08D623BD" w14:textId="55B784D5" w:rsidR="00967FB9" w:rsidRPr="008D6417" w:rsidRDefault="00967FB9">
      <w:pPr>
        <w:pStyle w:val="CommentText"/>
      </w:pPr>
    </w:p>
  </w:comment>
  <w:comment w:id="261" w:author="Ericsson (Cecilia)" w:date="2024-04-06T16:23:00Z" w:initials="Ericsson">
    <w:p w14:paraId="222E0822" w14:textId="77777777" w:rsidR="00967FB9" w:rsidRDefault="00967FB9">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967FB9" w:rsidRDefault="00967FB9">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967FB9" w:rsidRDefault="00967FB9">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967FB9" w:rsidRDefault="00967FB9">
      <w:pPr>
        <w:pStyle w:val="CommentText"/>
        <w:ind w:leftChars="450" w:left="900"/>
      </w:pPr>
      <w:r>
        <w:rPr>
          <w:b/>
          <w:bCs/>
        </w:rPr>
        <w:t>[Comments]</w:t>
      </w:r>
      <w:r>
        <w:t xml:space="preserve">: </w:t>
      </w:r>
    </w:p>
  </w:comment>
  <w:comment w:id="259" w:author="MediaTek (Li-Chuan Tseng)" w:date="2024-04-08T09:43:00Z" w:initials="LC">
    <w:p w14:paraId="222E0826" w14:textId="77777777" w:rsidR="00967FB9" w:rsidRDefault="00967FB9">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967FB9" w:rsidRDefault="00967FB9">
      <w:pPr>
        <w:pStyle w:val="CommentText"/>
        <w:ind w:leftChars="90" w:left="180"/>
      </w:pPr>
      <w:r>
        <w:rPr>
          <w:b/>
        </w:rPr>
        <w:t>[Description]</w:t>
      </w:r>
      <w:r>
        <w:t xml:space="preserve">: </w:t>
      </w:r>
    </w:p>
    <w:p w14:paraId="222E0828" w14:textId="77777777" w:rsidR="00967FB9" w:rsidRDefault="00967FB9">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967FB9" w:rsidRDefault="00967FB9">
      <w:pPr>
        <w:pStyle w:val="CommentText"/>
        <w:ind w:leftChars="90" w:left="180"/>
      </w:pPr>
    </w:p>
    <w:p w14:paraId="222E082A" w14:textId="77777777" w:rsidR="00967FB9" w:rsidRDefault="00967FB9">
      <w:pPr>
        <w:pStyle w:val="CommentText"/>
        <w:ind w:leftChars="90" w:left="180"/>
      </w:pPr>
      <w:r>
        <w:t>5.3.5.2:</w:t>
      </w:r>
    </w:p>
    <w:p w14:paraId="222E082B" w14:textId="77777777" w:rsidR="00967FB9" w:rsidRDefault="00967FB9">
      <w:pPr>
        <w:pStyle w:val="CommentText"/>
        <w:ind w:leftChars="90" w:left="180"/>
      </w:pPr>
      <w:r>
        <w:t>... the ltm-Config for LTM on the SCG is included only when at least one RLC bearer is setup in SCG</w:t>
      </w:r>
    </w:p>
    <w:p w14:paraId="222E082C" w14:textId="77777777" w:rsidR="00967FB9" w:rsidRDefault="00967FB9">
      <w:pPr>
        <w:pStyle w:val="CommentText"/>
        <w:ind w:leftChars="90" w:left="180"/>
        <w:rPr>
          <w:rFonts w:eastAsiaTheme="minorEastAsia"/>
        </w:rPr>
      </w:pPr>
    </w:p>
    <w:p w14:paraId="222E082D" w14:textId="77777777" w:rsidR="00967FB9" w:rsidRDefault="00967FB9">
      <w:pPr>
        <w:pStyle w:val="CommentText"/>
        <w:ind w:leftChars="90" w:left="180"/>
        <w:rPr>
          <w:rFonts w:eastAsia="PMingLiU"/>
          <w:lang w:eastAsia="zh-TW"/>
        </w:rPr>
      </w:pPr>
      <w:r>
        <w:rPr>
          <w:rFonts w:eastAsia="PMingLiU"/>
          <w:b/>
          <w:bCs/>
          <w:lang w:eastAsia="zh-TW"/>
        </w:rPr>
        <w:t>[Proposed Change]:</w:t>
      </w:r>
    </w:p>
    <w:p w14:paraId="222E082E" w14:textId="77777777" w:rsidR="00967FB9" w:rsidRDefault="00967FB9">
      <w:pPr>
        <w:pStyle w:val="CommentText"/>
        <w:ind w:leftChars="90" w:left="180"/>
        <w:rPr>
          <w:rFonts w:eastAsia="PMingLiU"/>
          <w:lang w:eastAsia="zh-TW"/>
        </w:rPr>
      </w:pPr>
      <w:r>
        <w:rPr>
          <w:rFonts w:eastAsia="PMingLiU"/>
          <w:lang w:eastAsia="zh-TW"/>
        </w:rPr>
        <w:t>After highlight text, add the following:</w:t>
      </w:r>
    </w:p>
    <w:p w14:paraId="222E082F" w14:textId="77777777" w:rsidR="00967FB9" w:rsidRDefault="00967FB9">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967FB9" w:rsidRDefault="00967FB9">
      <w:pPr>
        <w:pStyle w:val="CommentText"/>
        <w:ind w:leftChars="90" w:left="180"/>
        <w:rPr>
          <w:b/>
          <w:bCs/>
        </w:rPr>
      </w:pPr>
      <w:r>
        <w:rPr>
          <w:b/>
          <w:bCs/>
        </w:rPr>
        <w:t>[Comments]:</w:t>
      </w:r>
    </w:p>
    <w:p w14:paraId="222E0831" w14:textId="77777777" w:rsidR="00967FB9" w:rsidRDefault="00967FB9">
      <w:pPr>
        <w:pStyle w:val="CommentText"/>
        <w:ind w:leftChars="90" w:left="180"/>
      </w:pPr>
    </w:p>
  </w:comment>
  <w:comment w:id="266" w:author="Xiaomi (Yumin)" w:date="2024-04-29T10:59:00Z" w:initials="Xiaomi">
    <w:p w14:paraId="5BA11AF2" w14:textId="735197CC" w:rsidR="00967FB9" w:rsidRDefault="00967FB9" w:rsidP="0086407A">
      <w:pPr>
        <w:pStyle w:val="CommentText"/>
        <w:spacing w:after="0"/>
      </w:pPr>
      <w:r>
        <w:rPr>
          <w:rStyle w:val="CommentReference"/>
        </w:rPr>
        <w:annotationRef/>
      </w: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967FB9" w:rsidRDefault="00967FB9" w:rsidP="0086407A">
      <w:pPr>
        <w:pStyle w:val="CommentText"/>
        <w:spacing w:after="0"/>
        <w:ind w:leftChars="180" w:left="360"/>
      </w:pPr>
      <w:r>
        <w:rPr>
          <w:b/>
        </w:rPr>
        <w:t>[Description]</w:t>
      </w:r>
      <w:r>
        <w:t>: In section “</w:t>
      </w:r>
      <w:r w:rsidRPr="00D5680A">
        <w:rPr>
          <w:rFonts w:ascii="Arial" w:eastAsia="MS Mincho" w:hAnsi="Arial"/>
        </w:rPr>
        <w:t>5.3.5.5.2</w:t>
      </w:r>
      <w:r w:rsidRPr="00D5680A">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sidRPr="00D5680A">
        <w:rPr>
          <w:rFonts w:ascii="Arial" w:eastAsia="MS Mincho" w:hAnsi="Arial"/>
        </w:rPr>
        <w:t>5.3.5.5.2</w:t>
      </w:r>
      <w:r w:rsidRPr="00D5680A">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7834CFEB" w14:textId="77777777" w:rsidR="00967FB9" w:rsidRDefault="00967FB9" w:rsidP="0086407A">
      <w:pPr>
        <w:pStyle w:val="CommentText"/>
        <w:spacing w:after="0"/>
        <w:ind w:leftChars="180" w:left="360"/>
      </w:pPr>
    </w:p>
    <w:p w14:paraId="2F945113" w14:textId="1067A92E" w:rsidR="00967FB9" w:rsidRDefault="00967FB9" w:rsidP="00157980">
      <w:pPr>
        <w:pStyle w:val="CommentText"/>
        <w:spacing w:after="0"/>
        <w:ind w:leftChars="180" w:left="360"/>
      </w:pPr>
      <w:r>
        <w:rPr>
          <w:b/>
        </w:rPr>
        <w:t>[Proposed Change]</w:t>
      </w:r>
      <w:r>
        <w:t>: At the end of Section “”5.3.5.5.1 General”, we can add the following NOTE:</w:t>
      </w:r>
    </w:p>
    <w:p w14:paraId="73D20AF8" w14:textId="236B51B6" w:rsidR="00967FB9" w:rsidRPr="0056712E" w:rsidRDefault="00967FB9"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967FB9" w:rsidRDefault="00967FB9" w:rsidP="0086407A">
      <w:pPr>
        <w:pStyle w:val="CommentText"/>
        <w:spacing w:after="0"/>
        <w:ind w:leftChars="180" w:left="360"/>
      </w:pPr>
    </w:p>
    <w:p w14:paraId="5CBF7550" w14:textId="0F55A484" w:rsidR="00967FB9" w:rsidRDefault="00967FB9" w:rsidP="0086407A">
      <w:pPr>
        <w:pStyle w:val="CommentText"/>
      </w:pPr>
      <w:r>
        <w:rPr>
          <w:b/>
        </w:rPr>
        <w:t>[Comments]</w:t>
      </w:r>
      <w:r>
        <w:t>:</w:t>
      </w:r>
    </w:p>
  </w:comment>
  <w:comment w:id="268" w:author="Google (EricChen)" w:date="2024-04-04T14:03:00Z" w:initials="TC">
    <w:p w14:paraId="222E0832" w14:textId="77777777" w:rsidR="00967FB9" w:rsidRDefault="00967FB9">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967FB9" w:rsidRDefault="00967FB9">
      <w:pPr>
        <w:pStyle w:val="CommentText"/>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967FB9" w:rsidRDefault="00967FB9">
      <w:pPr>
        <w:pStyle w:val="CommentText"/>
        <w:spacing w:after="0"/>
        <w:ind w:leftChars="450" w:left="900"/>
      </w:pPr>
      <w:r>
        <w:rPr>
          <w:b/>
        </w:rPr>
        <w:t>[Proposed Change]</w:t>
      </w:r>
      <w:r>
        <w:t>:</w:t>
      </w:r>
    </w:p>
    <w:p w14:paraId="222E0835" w14:textId="77777777" w:rsidR="00967FB9" w:rsidRDefault="00967FB9">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967FB9" w:rsidRDefault="00967FB9">
      <w:pPr>
        <w:ind w:leftChars="450" w:left="900"/>
      </w:pPr>
      <w:r>
        <w:rPr>
          <w:b/>
        </w:rPr>
        <w:t>[Comments]</w:t>
      </w:r>
      <w:r>
        <w:t>:</w:t>
      </w:r>
    </w:p>
    <w:p w14:paraId="222E0837" w14:textId="77777777" w:rsidR="00967FB9" w:rsidRDefault="00967FB9">
      <w:pPr>
        <w:pStyle w:val="CommentText"/>
        <w:ind w:leftChars="450" w:left="900"/>
      </w:pPr>
    </w:p>
    <w:p w14:paraId="222E0838" w14:textId="77777777" w:rsidR="00967FB9" w:rsidRDefault="00967FB9">
      <w:pPr>
        <w:pStyle w:val="CommentText"/>
        <w:ind w:leftChars="450" w:left="900"/>
      </w:pPr>
    </w:p>
    <w:p w14:paraId="222E0839" w14:textId="77777777" w:rsidR="00967FB9" w:rsidRDefault="00967FB9">
      <w:pPr>
        <w:pStyle w:val="CommentText"/>
        <w:ind w:leftChars="450" w:left="900"/>
      </w:pPr>
    </w:p>
    <w:p w14:paraId="222E083A" w14:textId="77777777" w:rsidR="00967FB9" w:rsidRDefault="00967FB9">
      <w:pPr>
        <w:pStyle w:val="CommentText"/>
        <w:ind w:leftChars="450" w:left="900"/>
      </w:pPr>
    </w:p>
    <w:p w14:paraId="222E083B" w14:textId="77777777" w:rsidR="00967FB9" w:rsidRDefault="00967FB9">
      <w:pPr>
        <w:pStyle w:val="CommentText"/>
        <w:ind w:leftChars="450" w:left="900"/>
      </w:pPr>
    </w:p>
  </w:comment>
  <w:comment w:id="269" w:author="Google (EricChen)" w:date="2024-04-04T14:02:00Z" w:initials="TC">
    <w:p w14:paraId="222E083C" w14:textId="77777777" w:rsidR="00967FB9" w:rsidRDefault="00967FB9">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967FB9" w:rsidRDefault="00967FB9">
      <w:pPr>
        <w:pStyle w:val="CommentText"/>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967FB9" w:rsidRDefault="00967FB9">
      <w:pPr>
        <w:pStyle w:val="CommentText"/>
        <w:spacing w:after="0"/>
        <w:ind w:leftChars="450" w:left="900"/>
      </w:pPr>
      <w:r>
        <w:rPr>
          <w:b/>
        </w:rPr>
        <w:t>[Proposed Change]</w:t>
      </w:r>
      <w:r>
        <w:t>:</w:t>
      </w:r>
    </w:p>
    <w:p w14:paraId="222E083F" w14:textId="77777777" w:rsidR="00967FB9" w:rsidRDefault="00967FB9">
      <w:pPr>
        <w:pStyle w:val="CommentText"/>
        <w:spacing w:after="0"/>
        <w:ind w:leftChars="450" w:left="900"/>
      </w:pPr>
      <w:r>
        <w:t>Change the procedure text according to guidline in 6.3.0:</w:t>
      </w:r>
    </w:p>
    <w:p w14:paraId="222E0840" w14:textId="77777777" w:rsidR="00967FB9" w:rsidRDefault="00967FB9">
      <w:pPr>
        <w:pStyle w:val="B1"/>
        <w:ind w:leftChars="592" w:left="1468"/>
      </w:pPr>
      <w:r>
        <w:t xml:space="preserve"> 1&gt; if </w:t>
      </w:r>
      <w:r>
        <w:rPr>
          <w:i/>
        </w:rPr>
        <w:t>field-rX</w:t>
      </w:r>
      <w:r>
        <w:t xml:space="preserve"> is set to "setup":</w:t>
      </w:r>
    </w:p>
    <w:p w14:paraId="222E0841" w14:textId="77777777" w:rsidR="00967FB9" w:rsidRDefault="00967FB9">
      <w:pPr>
        <w:pStyle w:val="B2"/>
        <w:ind w:leftChars="733" w:left="1750"/>
      </w:pPr>
      <w:r>
        <w:t>2&gt; do something;</w:t>
      </w:r>
    </w:p>
    <w:p w14:paraId="222E0842" w14:textId="77777777" w:rsidR="00967FB9" w:rsidRDefault="00967FB9">
      <w:pPr>
        <w:pStyle w:val="B1"/>
        <w:ind w:leftChars="592" w:left="1468"/>
      </w:pPr>
      <w:r>
        <w:t>1&gt; else (</w:t>
      </w:r>
      <w:r>
        <w:rPr>
          <w:i/>
        </w:rPr>
        <w:t>field-rX</w:t>
      </w:r>
      <w:r>
        <w:t xml:space="preserve"> is set to "release"):</w:t>
      </w:r>
    </w:p>
    <w:p w14:paraId="222E0843" w14:textId="77777777" w:rsidR="00967FB9" w:rsidRDefault="00967FB9">
      <w:pPr>
        <w:pStyle w:val="B2"/>
        <w:ind w:leftChars="733" w:left="1750"/>
      </w:pPr>
      <w:r>
        <w:t xml:space="preserve">2&gt; release </w:t>
      </w:r>
      <w:r>
        <w:rPr>
          <w:i/>
        </w:rPr>
        <w:t>field-rX</w:t>
      </w:r>
      <w:r>
        <w:t xml:space="preserve"> (if appropriate).</w:t>
      </w:r>
    </w:p>
    <w:p w14:paraId="222E0844" w14:textId="77777777" w:rsidR="00967FB9" w:rsidRDefault="00967FB9">
      <w:pPr>
        <w:ind w:leftChars="450" w:left="900"/>
      </w:pPr>
      <w:r>
        <w:rPr>
          <w:b/>
        </w:rPr>
        <w:t>[Comments]</w:t>
      </w:r>
      <w:r>
        <w:t>:</w:t>
      </w:r>
    </w:p>
    <w:p w14:paraId="222E0845" w14:textId="77777777" w:rsidR="00967FB9" w:rsidRDefault="00967FB9">
      <w:pPr>
        <w:pStyle w:val="CommentText"/>
        <w:ind w:leftChars="450" w:left="900"/>
      </w:pPr>
    </w:p>
  </w:comment>
  <w:comment w:id="272" w:author="Ericsson" w:date="2024-04-08T22:28:00Z" w:initials="R">
    <w:p w14:paraId="222E0846" w14:textId="77777777" w:rsidR="00967FB9" w:rsidRDefault="00967FB9">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967FB9" w:rsidRDefault="00967FB9">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967FB9" w:rsidRDefault="00967FB9">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967FB9" w:rsidRDefault="00967FB9">
      <w:pPr>
        <w:pStyle w:val="CommentText"/>
        <w:ind w:leftChars="90" w:left="180"/>
      </w:pPr>
      <w:r>
        <w:rPr>
          <w:b/>
          <w:bCs/>
        </w:rPr>
        <w:t>[Comments]</w:t>
      </w:r>
    </w:p>
  </w:comment>
  <w:comment w:id="273" w:author="LGE (Hongsuk)" w:date="2024-04-05T01:31:00Z" w:initials="LGE">
    <w:p w14:paraId="222E084A" w14:textId="77777777" w:rsidR="00967FB9" w:rsidRDefault="00967FB9">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967FB9" w:rsidRDefault="00967FB9">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967FB9" w:rsidRDefault="00967FB9">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967FB9" w:rsidRDefault="00967FB9">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967FB9" w:rsidRDefault="00967FB9">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967FB9" w:rsidRDefault="00967FB9">
      <w:pPr>
        <w:pStyle w:val="CommentText"/>
        <w:ind w:leftChars="450" w:left="900"/>
      </w:pPr>
      <w:r>
        <w:rPr>
          <w:b/>
        </w:rPr>
        <w:t>[Proposed Change]</w:t>
      </w:r>
      <w:r>
        <w:t>: RAN2 determines one of the following options for stopping the wait timer when initiating the mobility:</w:t>
      </w:r>
    </w:p>
    <w:p w14:paraId="222E0850" w14:textId="77777777" w:rsidR="00967FB9" w:rsidRDefault="00967FB9">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967FB9" w:rsidRDefault="00967FB9">
      <w:pPr>
        <w:pStyle w:val="B1"/>
        <w:ind w:leftChars="592" w:left="1184" w:firstLine="0"/>
      </w:pPr>
      <w:r>
        <w:t>1&gt;</w:t>
      </w:r>
      <w:r>
        <w:tab/>
        <w:t>if this procedure is executed for the MCG:</w:t>
      </w:r>
    </w:p>
    <w:p w14:paraId="222E0852" w14:textId="77777777" w:rsidR="00967FB9" w:rsidRDefault="00967FB9">
      <w:pPr>
        <w:pStyle w:val="B2"/>
        <w:ind w:leftChars="733" w:left="1750"/>
      </w:pPr>
      <w:r>
        <w:t>&lt;omitted..&gt;</w:t>
      </w:r>
    </w:p>
    <w:p w14:paraId="222E0853" w14:textId="77777777" w:rsidR="00967FB9" w:rsidRDefault="00967FB9">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967FB9" w:rsidRDefault="00967FB9">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967FB9" w:rsidRDefault="00967FB9">
      <w:pPr>
        <w:pStyle w:val="CommentText"/>
        <w:ind w:leftChars="450" w:left="900"/>
        <w:rPr>
          <w:rFonts w:ascii="Arial" w:eastAsiaTheme="minorEastAsia" w:hAnsi="Arial" w:cs="Arial"/>
          <w:b/>
          <w:bCs/>
        </w:rPr>
      </w:pPr>
      <w:r>
        <w:t>Option 2. The UE stop the wait timer whenever a mobility is initiated.</w:t>
      </w:r>
    </w:p>
    <w:p w14:paraId="222E0856" w14:textId="77777777" w:rsidR="00967FB9" w:rsidRDefault="00967FB9">
      <w:pPr>
        <w:pStyle w:val="B1"/>
        <w:ind w:leftChars="592" w:left="1184" w:firstLine="0"/>
      </w:pPr>
      <w:r>
        <w:t>1&gt;</w:t>
      </w:r>
      <w:r>
        <w:tab/>
        <w:t>if this procedure is executed for the MCG:</w:t>
      </w:r>
    </w:p>
    <w:p w14:paraId="222E0857" w14:textId="77777777" w:rsidR="00967FB9" w:rsidRDefault="00967FB9">
      <w:pPr>
        <w:pStyle w:val="B2"/>
        <w:ind w:leftChars="733" w:left="1750"/>
        <w:rPr>
          <w:lang w:eastAsia="ko-KR"/>
        </w:rPr>
      </w:pPr>
      <w:r>
        <w:rPr>
          <w:rFonts w:hint="eastAsia"/>
          <w:lang w:eastAsia="ko-KR"/>
        </w:rPr>
        <w:t>&lt;o</w:t>
      </w:r>
      <w:r>
        <w:rPr>
          <w:lang w:eastAsia="ko-KR"/>
        </w:rPr>
        <w:t>mitted..&gt;</w:t>
      </w:r>
    </w:p>
    <w:p w14:paraId="222E0858" w14:textId="77777777" w:rsidR="00967FB9" w:rsidRDefault="00967FB9">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967FB9" w:rsidRDefault="00967FB9" w:rsidP="00342546">
      <w:pPr>
        <w:pStyle w:val="CommentText"/>
        <w:ind w:leftChars="450" w:left="900"/>
      </w:pPr>
      <w:r>
        <w:rPr>
          <w:b/>
        </w:rPr>
        <w:t>[Comments]</w:t>
      </w:r>
      <w:r>
        <w:t xml:space="preserve">: </w:t>
      </w:r>
    </w:p>
    <w:p w14:paraId="7EB0B40B" w14:textId="77777777" w:rsidR="00967FB9" w:rsidRDefault="00967FB9"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967FB9" w:rsidRPr="00597696" w:rsidRDefault="00967FB9"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967FB9" w:rsidRPr="00342546" w:rsidRDefault="00967FB9">
      <w:pPr>
        <w:pStyle w:val="CommentText"/>
        <w:ind w:leftChars="450" w:left="900"/>
      </w:pPr>
    </w:p>
    <w:p w14:paraId="222E085A" w14:textId="77777777" w:rsidR="00967FB9" w:rsidRDefault="00967FB9">
      <w:pPr>
        <w:pStyle w:val="CommentText"/>
        <w:ind w:leftChars="450" w:left="900"/>
      </w:pPr>
    </w:p>
  </w:comment>
  <w:comment w:id="274" w:author="Sharp(Fangying Xiao)-02" w:date="2024-04-03T12:25:00Z" w:initials="XFY">
    <w:p w14:paraId="222E085B" w14:textId="77777777" w:rsidR="00967FB9" w:rsidRDefault="00967FB9">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967FB9" w:rsidRDefault="00967FB9">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967FB9" w:rsidRDefault="00967FB9">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967FB9" w:rsidRDefault="00967FB9">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967FB9" w:rsidRDefault="00967FB9">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967FB9" w:rsidRDefault="00967FB9">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967FB9" w:rsidRDefault="00967FB9">
      <w:pPr>
        <w:pStyle w:val="CommentText"/>
        <w:ind w:leftChars="540" w:left="1080"/>
      </w:pPr>
    </w:p>
    <w:p w14:paraId="222E0862" w14:textId="77777777" w:rsidR="00967FB9" w:rsidRDefault="00967FB9">
      <w:pPr>
        <w:pStyle w:val="CommentText"/>
        <w:ind w:leftChars="540" w:left="1080"/>
        <w:rPr>
          <w:noProof/>
        </w:rPr>
      </w:pPr>
      <w:r>
        <w:t>[Comments]:</w:t>
      </w:r>
    </w:p>
    <w:p w14:paraId="79D4171F" w14:textId="77777777" w:rsidR="00967FB9" w:rsidRDefault="00967FB9" w:rsidP="00814813">
      <w:pPr>
        <w:pStyle w:val="CommentText"/>
        <w:ind w:leftChars="450" w:left="900"/>
      </w:pPr>
      <w:r>
        <w:t>SONMDT rapporteur: if this is agreed it is important to define a new field for this info, and not reusing the choCellId.</w:t>
      </w:r>
    </w:p>
    <w:p w14:paraId="6BA7614D" w14:textId="77777777" w:rsidR="00967FB9" w:rsidRDefault="00967FB9">
      <w:pPr>
        <w:pStyle w:val="CommentText"/>
        <w:ind w:leftChars="540" w:left="1080"/>
      </w:pPr>
    </w:p>
    <w:p w14:paraId="222E0863" w14:textId="77777777" w:rsidR="00967FB9" w:rsidRDefault="00967FB9">
      <w:pPr>
        <w:pStyle w:val="CommentText"/>
        <w:ind w:leftChars="540" w:left="1080"/>
      </w:pPr>
    </w:p>
  </w:comment>
  <w:comment w:id="275" w:author="Sharp(Fangying Xiao)" w:date="2024-04-03T15:33:00Z" w:initials="XFY">
    <w:p w14:paraId="222E0864" w14:textId="77777777" w:rsidR="00967FB9" w:rsidRDefault="00967FB9">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967FB9" w:rsidRDefault="00967FB9">
      <w:pPr>
        <w:pStyle w:val="CommentText"/>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967FB9" w:rsidRDefault="00967FB9">
      <w:pPr>
        <w:pStyle w:val="CommentText"/>
        <w:ind w:leftChars="450" w:left="900"/>
      </w:pPr>
      <w:r>
        <w:rPr>
          <w:b/>
        </w:rPr>
        <w:t>[Proposed Change]</w:t>
      </w:r>
      <w:r>
        <w:t>:</w:t>
      </w:r>
    </w:p>
    <w:p w14:paraId="222E0867" w14:textId="77777777" w:rsidR="00967FB9" w:rsidRDefault="00967FB9">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967FB9" w:rsidRDefault="00967FB9">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967FB9" w:rsidRDefault="00967FB9">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967FB9" w:rsidRDefault="00967FB9">
      <w:pPr>
        <w:pStyle w:val="CommentText"/>
        <w:ind w:leftChars="450" w:left="900"/>
      </w:pPr>
      <w:r>
        <w:rPr>
          <w:b/>
        </w:rPr>
        <w:t>[Comments]</w:t>
      </w:r>
      <w:r>
        <w:t>:</w:t>
      </w:r>
    </w:p>
    <w:p w14:paraId="222E086B" w14:textId="77777777" w:rsidR="00967FB9" w:rsidRDefault="00967FB9">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967FB9" w:rsidRDefault="00967FB9">
      <w:pPr>
        <w:pStyle w:val="CommentText"/>
        <w:ind w:leftChars="450" w:left="900"/>
      </w:pPr>
      <w:r>
        <w:t>The status is suggested as PropAgree.</w:t>
      </w:r>
    </w:p>
  </w:comment>
  <w:comment w:id="276" w:author="Ericsson" w:date="2024-04-08T22:08:00Z" w:initials="R">
    <w:p w14:paraId="095F4D23" w14:textId="77777777" w:rsidR="00967FB9" w:rsidRDefault="00967FB9"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xml:space="preserve">: v078 </w:t>
      </w:r>
    </w:p>
    <w:p w14:paraId="5BF87F81" w14:textId="77777777" w:rsidR="00967FB9" w:rsidRDefault="00967FB9" w:rsidP="00473D0B">
      <w:pPr>
        <w:pStyle w:val="CommentText"/>
      </w:pPr>
      <w:r>
        <w:rPr>
          <w:b/>
          <w:bCs/>
        </w:rPr>
        <w:t>[Description]</w:t>
      </w:r>
      <w:r>
        <w:t xml:space="preserve">: The intention is for the L2 U2N Remote UE to maintain the indirect path would be better to rephrase and follow the existing description. </w:t>
      </w:r>
    </w:p>
    <w:p w14:paraId="2D271A24" w14:textId="77777777" w:rsidR="00967FB9" w:rsidRDefault="00967FB9" w:rsidP="00473D0B">
      <w:pPr>
        <w:pStyle w:val="CommentText"/>
        <w:rPr>
          <w:color w:val="FF0000"/>
        </w:rPr>
      </w:pPr>
      <w:r>
        <w:rPr>
          <w:b/>
          <w:bCs/>
        </w:rPr>
        <w:t>[Proposed Change]</w:t>
      </w:r>
      <w:r>
        <w:t xml:space="preserve">: </w:t>
      </w:r>
      <w:r>
        <w:rPr>
          <w:color w:val="FF0000"/>
        </w:rPr>
        <w:t xml:space="preserve">consider the target cell to be the serving cell of the L2 U2N relay UE. </w:t>
      </w:r>
    </w:p>
    <w:p w14:paraId="222E0870" w14:textId="16393EB3" w:rsidR="00967FB9" w:rsidRDefault="00967FB9" w:rsidP="00473D0B">
      <w:pPr>
        <w:pStyle w:val="CommentText"/>
      </w:pPr>
      <w:r>
        <w:rPr>
          <w:b/>
          <w:bCs/>
        </w:rPr>
        <w:t>[Comments]</w:t>
      </w:r>
    </w:p>
  </w:comment>
  <w:comment w:id="277" w:author="Ericsson (Tony)" w:date="2024-04-03T12:25:00Z" w:initials="E">
    <w:p w14:paraId="222E0871" w14:textId="77777777" w:rsidR="00967FB9" w:rsidRDefault="00967FB9">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967FB9" w:rsidRDefault="00967FB9">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967FB9" w:rsidRDefault="00967FB9">
      <w:pPr>
        <w:pStyle w:val="CommentText"/>
        <w:ind w:leftChars="540" w:left="1080"/>
      </w:pPr>
      <w:r>
        <w:rPr>
          <w:b/>
        </w:rPr>
        <w:t>[Proposed Change]</w:t>
      </w:r>
      <w:r>
        <w:t>: Do the following change:</w:t>
      </w:r>
    </w:p>
    <w:p w14:paraId="222E0874" w14:textId="77777777" w:rsidR="00967FB9" w:rsidRDefault="00967FB9">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967FB9" w:rsidRDefault="00967FB9">
      <w:pPr>
        <w:pStyle w:val="CommentText"/>
        <w:ind w:leftChars="540" w:left="1080"/>
      </w:pPr>
      <w:r>
        <w:rPr>
          <w:b/>
        </w:rPr>
        <w:t>[Comments]</w:t>
      </w:r>
      <w:r>
        <w:t xml:space="preserve">: </w:t>
      </w:r>
    </w:p>
    <w:p w14:paraId="222E0876" w14:textId="77777777" w:rsidR="00967FB9" w:rsidRDefault="00967FB9">
      <w:pPr>
        <w:pStyle w:val="CommentText"/>
        <w:ind w:leftChars="540" w:left="1080"/>
      </w:pPr>
    </w:p>
  </w:comment>
  <w:comment w:id="279" w:author="Lenovo_Lianhai" w:date="2024-04-08T17:04:00Z" w:initials="Lenovo">
    <w:p w14:paraId="222E0877" w14:textId="77777777" w:rsidR="00967FB9" w:rsidRDefault="00967FB9">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967FB9" w:rsidRDefault="00967FB9">
      <w:pPr>
        <w:pStyle w:val="CommentText"/>
        <w:ind w:leftChars="90" w:left="180"/>
      </w:pPr>
      <w:r>
        <w:rPr>
          <w:b/>
          <w:bCs/>
        </w:rPr>
        <w:t>[Description]</w:t>
      </w:r>
      <w:r>
        <w:t xml:space="preserve">: </w:t>
      </w:r>
    </w:p>
    <w:p w14:paraId="222E0879" w14:textId="77777777" w:rsidR="00967FB9" w:rsidRDefault="00967FB9">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967FB9" w:rsidRDefault="00967FB9">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967FB9" w:rsidRDefault="00967FB9">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967FB9" w:rsidRDefault="00967FB9">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967FB9" w:rsidRDefault="00967FB9">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967FB9" w:rsidRDefault="00967FB9">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967FB9" w:rsidRDefault="00967FB9">
      <w:pPr>
        <w:pStyle w:val="CommentText"/>
        <w:ind w:leftChars="90" w:left="180"/>
      </w:pPr>
      <w:r>
        <w:rPr>
          <w:b/>
          <w:bCs/>
        </w:rPr>
        <w:t>[Comments]</w:t>
      </w:r>
    </w:p>
  </w:comment>
  <w:comment w:id="290" w:author="Sharp(Fangying Xiao)" w:date="2024-04-03T15:35:00Z" w:initials="XFY">
    <w:p w14:paraId="222E0880" w14:textId="77777777" w:rsidR="00967FB9" w:rsidRDefault="00967FB9">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967FB9" w:rsidRDefault="00967FB9">
      <w:pPr>
        <w:pStyle w:val="CommentText"/>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967FB9" w:rsidRDefault="00967FB9">
      <w:pPr>
        <w:pStyle w:val="CommentText"/>
        <w:ind w:leftChars="450" w:left="900"/>
        <w:rPr>
          <w:rFonts w:eastAsiaTheme="minorEastAsia"/>
        </w:rPr>
      </w:pPr>
      <w:r>
        <w:rPr>
          <w:b/>
        </w:rPr>
        <w:t>[Proposed Change]</w:t>
      </w:r>
      <w:r>
        <w:t>:</w:t>
      </w:r>
    </w:p>
    <w:p w14:paraId="222E0883" w14:textId="77777777" w:rsidR="00967FB9" w:rsidRDefault="00967FB9">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967FB9" w:rsidRDefault="00967FB9">
      <w:pPr>
        <w:pStyle w:val="CommentText"/>
        <w:ind w:leftChars="450" w:left="900"/>
      </w:pPr>
      <w:r>
        <w:rPr>
          <w:b/>
        </w:rPr>
        <w:t>[Comments]</w:t>
      </w:r>
      <w:r>
        <w:t>:</w:t>
      </w:r>
    </w:p>
    <w:p w14:paraId="222E0885" w14:textId="77777777" w:rsidR="00967FB9" w:rsidRDefault="00967FB9">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967FB9" w:rsidRDefault="00967FB9">
      <w:pPr>
        <w:pStyle w:val="CommentText"/>
        <w:ind w:leftChars="450" w:left="900"/>
      </w:pPr>
      <w:r>
        <w:t>So the clarification is not needed, the status is suggested as PropReject.</w:t>
      </w:r>
    </w:p>
  </w:comment>
  <w:comment w:id="325" w:author="Ericsson (Cecilia)" w:date="2024-04-06T16:30:00Z" w:initials="Ericsson">
    <w:p w14:paraId="222E0887" w14:textId="77777777" w:rsidR="00967FB9" w:rsidRDefault="00967FB9">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967FB9" w:rsidRDefault="00967FB9">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967FB9" w:rsidRDefault="00967FB9">
      <w:pPr>
        <w:pStyle w:val="CommentText"/>
        <w:ind w:leftChars="450" w:left="900"/>
      </w:pPr>
      <w:r>
        <w:rPr>
          <w:b/>
          <w:bCs/>
        </w:rPr>
        <w:t>[Comments]</w:t>
      </w:r>
      <w:r>
        <w:t xml:space="preserve">: </w:t>
      </w:r>
    </w:p>
  </w:comment>
  <w:comment w:id="331" w:author="Samsung (Aby)" w:date="2024-04-08T00:23:00Z" w:initials="a">
    <w:p w14:paraId="222E088A" w14:textId="77777777" w:rsidR="00967FB9" w:rsidRDefault="00967FB9">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967FB9" w:rsidRDefault="00967FB9">
      <w:pPr>
        <w:pStyle w:val="CommentText"/>
        <w:ind w:leftChars="90" w:left="180"/>
      </w:pPr>
      <w:r>
        <w:rPr>
          <w:b/>
        </w:rPr>
        <w:t>[Description]</w:t>
      </w:r>
      <w:r>
        <w:t>: successHO-Config is setupRelease</w:t>
      </w:r>
    </w:p>
    <w:p w14:paraId="222E088C" w14:textId="77777777" w:rsidR="00967FB9" w:rsidRDefault="00967FB9">
      <w:pPr>
        <w:pStyle w:val="CommentText"/>
        <w:ind w:leftChars="90" w:left="180"/>
      </w:pPr>
      <w:r>
        <w:rPr>
          <w:b/>
        </w:rPr>
        <w:t>[Proposed Change]</w:t>
      </w:r>
      <w:r>
        <w:t xml:space="preserve">: </w:t>
      </w:r>
    </w:p>
    <w:p w14:paraId="222E088D" w14:textId="77777777" w:rsidR="00967FB9" w:rsidRDefault="00967FB9">
      <w:pPr>
        <w:pStyle w:val="CommentText"/>
        <w:ind w:leftChars="90" w:left="180"/>
      </w:pPr>
    </w:p>
    <w:p w14:paraId="222E088E" w14:textId="77777777" w:rsidR="00967FB9" w:rsidRDefault="00967FB9">
      <w:pPr>
        <w:pStyle w:val="CommentText"/>
        <w:ind w:leftChars="90" w:left="180"/>
      </w:pPr>
      <w:r>
        <w:t xml:space="preserve">Need to consider that successHO-Config is setupRelease. </w:t>
      </w:r>
    </w:p>
    <w:p w14:paraId="222E088F" w14:textId="77777777" w:rsidR="00967FB9" w:rsidRDefault="00967FB9">
      <w:pPr>
        <w:pStyle w:val="CommentText"/>
        <w:ind w:leftChars="90" w:left="180"/>
      </w:pPr>
    </w:p>
    <w:p w14:paraId="222E0890" w14:textId="77777777" w:rsidR="00967FB9" w:rsidRDefault="00967FB9">
      <w:pPr>
        <w:pStyle w:val="CommentText"/>
        <w:ind w:leftChars="90" w:left="180"/>
      </w:pPr>
      <w:r>
        <w:t>1&gt;if the received otherConfig includes the successHO-Config:</w:t>
      </w:r>
    </w:p>
    <w:p w14:paraId="222E0891" w14:textId="77777777" w:rsidR="00967FB9" w:rsidRDefault="00967FB9">
      <w:pPr>
        <w:pStyle w:val="CommentText"/>
        <w:ind w:leftChars="90" w:left="180"/>
      </w:pPr>
      <w:r>
        <w:t xml:space="preserve">  </w:t>
      </w:r>
      <w:r>
        <w:rPr>
          <w:color w:val="FF0000"/>
        </w:rPr>
        <w:t>2&gt;  if the successHO-Config is set to setup</w:t>
      </w:r>
    </w:p>
    <w:p w14:paraId="222E0892" w14:textId="77777777" w:rsidR="00967FB9" w:rsidRDefault="00967FB9">
      <w:pPr>
        <w:pStyle w:val="CommentText"/>
        <w:ind w:leftChars="90" w:left="180"/>
      </w:pPr>
      <w:r>
        <w:t xml:space="preserve">    3&gt;  consider itself to be configured to provide the successful handover information in accordance with 5.7.10.6;</w:t>
      </w:r>
    </w:p>
    <w:p w14:paraId="222E0893" w14:textId="77777777" w:rsidR="00967FB9" w:rsidRDefault="00967FB9">
      <w:pPr>
        <w:pStyle w:val="CommentText"/>
        <w:ind w:leftChars="90" w:left="180"/>
      </w:pPr>
      <w:r>
        <w:t xml:space="preserve">  2&gt; else:</w:t>
      </w:r>
    </w:p>
    <w:p w14:paraId="222E0894" w14:textId="77777777" w:rsidR="00967FB9" w:rsidRDefault="00967FB9">
      <w:pPr>
        <w:pStyle w:val="CommentText"/>
        <w:ind w:leftChars="90" w:left="180"/>
      </w:pPr>
      <w:r>
        <w:t xml:space="preserve">    </w:t>
      </w:r>
      <w:r>
        <w:rPr>
          <w:color w:val="FF0000"/>
        </w:rPr>
        <w:t>3&gt;   consider itself not to be configured to provide the successful handover information.</w:t>
      </w:r>
    </w:p>
    <w:p w14:paraId="222E0895" w14:textId="77777777" w:rsidR="00967FB9" w:rsidRDefault="00967FB9">
      <w:pPr>
        <w:pStyle w:val="CommentText"/>
        <w:ind w:leftChars="90" w:left="180"/>
      </w:pPr>
    </w:p>
    <w:p w14:paraId="222E0896" w14:textId="77777777" w:rsidR="00967FB9" w:rsidRDefault="00967FB9">
      <w:pPr>
        <w:pStyle w:val="CommentText"/>
        <w:ind w:leftChars="90" w:left="180"/>
      </w:pPr>
      <w:r>
        <w:t>Same change is required for both Intra-NR and Inter-RAT SHR including MobilityFromNRCommand.</w:t>
      </w:r>
    </w:p>
    <w:p w14:paraId="222E0897" w14:textId="77777777" w:rsidR="00967FB9" w:rsidRDefault="00967FB9">
      <w:pPr>
        <w:pStyle w:val="CommentText"/>
        <w:ind w:leftChars="90" w:left="180"/>
      </w:pPr>
    </w:p>
    <w:p w14:paraId="222E0898" w14:textId="77777777" w:rsidR="00967FB9" w:rsidRDefault="00967FB9">
      <w:pPr>
        <w:pStyle w:val="CommentText"/>
        <w:ind w:leftChars="90" w:left="180"/>
      </w:pPr>
      <w:r>
        <w:rPr>
          <w:b/>
        </w:rPr>
        <w:t>[Comments]</w:t>
      </w:r>
      <w:r>
        <w:t xml:space="preserve">: </w:t>
      </w:r>
    </w:p>
    <w:p w14:paraId="3C6B7F9E" w14:textId="77777777" w:rsidR="00967FB9" w:rsidRDefault="00967FB9"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967FB9" w:rsidRDefault="00967FB9" w:rsidP="00D87747">
      <w:pPr>
        <w:pStyle w:val="CommentText"/>
      </w:pPr>
      <w:r>
        <w:rPr>
          <w:noProof/>
        </w:rPr>
        <w:t>Therefore we suggest to continue the discussion under the new changes provided in E258. We can also discuss setup/release related issue as well.</w:t>
      </w:r>
    </w:p>
    <w:p w14:paraId="222E0899" w14:textId="77777777" w:rsidR="00967FB9" w:rsidRDefault="00967FB9">
      <w:pPr>
        <w:pStyle w:val="CommentText"/>
        <w:ind w:leftChars="90" w:left="180"/>
      </w:pPr>
    </w:p>
  </w:comment>
  <w:comment w:id="332" w:author="Google (EricChen)" w:date="2024-04-04T14:04:00Z" w:initials="TC">
    <w:p w14:paraId="222E089A" w14:textId="36AD6B58" w:rsidR="00967FB9" w:rsidRDefault="00967FB9">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967FB9" w:rsidRDefault="00967FB9">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967FB9" w:rsidRDefault="00967FB9">
      <w:pPr>
        <w:pStyle w:val="CommentText"/>
        <w:spacing w:after="0"/>
        <w:ind w:leftChars="450" w:left="900"/>
      </w:pPr>
      <w:r>
        <w:rPr>
          <w:b/>
        </w:rPr>
        <w:t>[Proposed Change]</w:t>
      </w:r>
      <w:r>
        <w:t>:</w:t>
      </w:r>
    </w:p>
    <w:p w14:paraId="222E089D" w14:textId="77777777" w:rsidR="00967FB9" w:rsidRDefault="00967FB9">
      <w:pPr>
        <w:pStyle w:val="CommentText"/>
        <w:spacing w:after="0"/>
        <w:ind w:leftChars="450" w:left="900"/>
      </w:pPr>
      <w:r>
        <w:t>Change the procedure text according to guidline in 6.3.0:</w:t>
      </w:r>
    </w:p>
    <w:p w14:paraId="222E089E" w14:textId="77777777" w:rsidR="00967FB9" w:rsidRDefault="00967FB9">
      <w:pPr>
        <w:pStyle w:val="B1"/>
        <w:ind w:leftChars="592" w:left="1468"/>
      </w:pPr>
      <w:r>
        <w:t xml:space="preserve"> 1&gt; if </w:t>
      </w:r>
      <w:r>
        <w:rPr>
          <w:i/>
        </w:rPr>
        <w:t>field-rX</w:t>
      </w:r>
      <w:r>
        <w:t xml:space="preserve"> is set to "setup":</w:t>
      </w:r>
    </w:p>
    <w:p w14:paraId="222E089F" w14:textId="77777777" w:rsidR="00967FB9" w:rsidRDefault="00967FB9">
      <w:pPr>
        <w:pStyle w:val="B2"/>
        <w:ind w:leftChars="733" w:left="1750"/>
      </w:pPr>
      <w:r>
        <w:t>2&gt; do something;</w:t>
      </w:r>
    </w:p>
    <w:p w14:paraId="222E08A0" w14:textId="77777777" w:rsidR="00967FB9" w:rsidRDefault="00967FB9">
      <w:pPr>
        <w:pStyle w:val="B1"/>
        <w:ind w:leftChars="592" w:left="1468"/>
      </w:pPr>
      <w:r>
        <w:t>1&gt; else (</w:t>
      </w:r>
      <w:r>
        <w:rPr>
          <w:i/>
        </w:rPr>
        <w:t>field-rX</w:t>
      </w:r>
      <w:r>
        <w:t xml:space="preserve"> is set to "release"):</w:t>
      </w:r>
    </w:p>
    <w:p w14:paraId="222E08A1" w14:textId="77777777" w:rsidR="00967FB9" w:rsidRDefault="00967FB9">
      <w:pPr>
        <w:pStyle w:val="B2"/>
        <w:ind w:leftChars="733" w:left="1750"/>
      </w:pPr>
      <w:r>
        <w:t xml:space="preserve">2&gt; release </w:t>
      </w:r>
      <w:r>
        <w:rPr>
          <w:i/>
        </w:rPr>
        <w:t>field-rX</w:t>
      </w:r>
      <w:r>
        <w:t xml:space="preserve"> (if appropriate).</w:t>
      </w:r>
    </w:p>
    <w:p w14:paraId="222E08A2" w14:textId="77777777" w:rsidR="00967FB9" w:rsidRDefault="00967FB9">
      <w:pPr>
        <w:ind w:leftChars="450" w:left="900"/>
      </w:pPr>
      <w:r>
        <w:rPr>
          <w:b/>
        </w:rPr>
        <w:t>[Comments]</w:t>
      </w:r>
      <w:r>
        <w:t>:</w:t>
      </w:r>
    </w:p>
    <w:p w14:paraId="222E08A3" w14:textId="77777777" w:rsidR="00967FB9" w:rsidRDefault="00967FB9">
      <w:pPr>
        <w:ind w:leftChars="90" w:left="180"/>
      </w:pPr>
    </w:p>
    <w:p w14:paraId="222E08A4" w14:textId="77777777" w:rsidR="00967FB9" w:rsidRDefault="00967FB9">
      <w:pPr>
        <w:ind w:leftChars="90" w:left="180"/>
      </w:pPr>
      <w:r>
        <w:t>Samsung (Aby): Agree with the comment.We think that the release also need to be cellgroup specific (such as given below)</w:t>
      </w:r>
    </w:p>
    <w:p w14:paraId="222E08A5" w14:textId="77777777" w:rsidR="00967FB9" w:rsidRDefault="00967FB9">
      <w:pPr>
        <w:pStyle w:val="CommentText"/>
        <w:ind w:leftChars="90" w:left="180"/>
        <w:rPr>
          <w:color w:val="FF0000"/>
        </w:rPr>
      </w:pPr>
      <w:r>
        <w:rPr>
          <w:color w:val="FF0000"/>
        </w:rPr>
        <w:t>1&gt;else if the successsPSCell-Config is release</w:t>
      </w:r>
    </w:p>
    <w:p w14:paraId="222E08A6" w14:textId="77777777" w:rsidR="00967FB9" w:rsidRDefault="00967FB9">
      <w:pPr>
        <w:pStyle w:val="CommentText"/>
        <w:ind w:leftChars="90" w:left="180"/>
      </w:pPr>
      <w:r>
        <w:rPr>
          <w:color w:val="FF0000"/>
        </w:rPr>
        <w:t>2&gt;consider itself to be not configured by the SpCells corresponding to the cell group which included the successsPSCell-Config.</w:t>
      </w:r>
    </w:p>
    <w:p w14:paraId="79EA3758" w14:textId="77777777" w:rsidR="00967FB9" w:rsidRDefault="00967FB9" w:rsidP="00310160">
      <w:pPr>
        <w:pStyle w:val="CommentText"/>
        <w:ind w:left="180"/>
        <w:rPr>
          <w:noProof/>
        </w:rPr>
      </w:pPr>
    </w:p>
    <w:p w14:paraId="1B7B5DF1" w14:textId="356FCB5B" w:rsidR="00967FB9" w:rsidRDefault="00967FB9" w:rsidP="00310160">
      <w:pPr>
        <w:pStyle w:val="CommentText"/>
        <w:ind w:left="180"/>
      </w:pPr>
      <w:r>
        <w:rPr>
          <w:noProof/>
        </w:rPr>
        <w:t>SON rapporteur: dupplication of S525, so rejected.</w:t>
      </w:r>
    </w:p>
    <w:p w14:paraId="59C31FE8" w14:textId="77777777" w:rsidR="00967FB9" w:rsidRDefault="00967FB9">
      <w:pPr>
        <w:pStyle w:val="CommentText"/>
        <w:ind w:leftChars="450" w:left="900"/>
      </w:pPr>
    </w:p>
    <w:p w14:paraId="222E08A8" w14:textId="77777777" w:rsidR="00967FB9" w:rsidRDefault="00967FB9">
      <w:pPr>
        <w:pStyle w:val="CommentText"/>
        <w:ind w:leftChars="450" w:left="900"/>
      </w:pPr>
    </w:p>
  </w:comment>
  <w:comment w:id="333" w:author="Samsung (Aby)" w:date="2024-04-08T00:29:00Z" w:initials="a">
    <w:p w14:paraId="222E08A9" w14:textId="49E21396" w:rsidR="00967FB9" w:rsidRDefault="00967FB9">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967FB9" w:rsidRDefault="00967FB9">
      <w:pPr>
        <w:pStyle w:val="CommentText"/>
        <w:ind w:leftChars="90" w:left="180"/>
      </w:pPr>
      <w:r>
        <w:rPr>
          <w:b/>
        </w:rPr>
        <w:t>[Description]</w:t>
      </w:r>
      <w:r>
        <w:t>: UE may wrongly consider itself to be configured by source cell during pre-configuration.</w:t>
      </w:r>
    </w:p>
    <w:p w14:paraId="222E08AB" w14:textId="77777777" w:rsidR="00967FB9" w:rsidRDefault="00967FB9">
      <w:pPr>
        <w:pStyle w:val="CommentText"/>
        <w:ind w:leftChars="90" w:left="180"/>
      </w:pPr>
      <w:r>
        <w:t xml:space="preserve"> </w:t>
      </w:r>
    </w:p>
    <w:p w14:paraId="222E08AC" w14:textId="77777777" w:rsidR="00967FB9" w:rsidRDefault="00967FB9">
      <w:pPr>
        <w:pStyle w:val="CommentText"/>
        <w:ind w:leftChars="90" w:left="180"/>
      </w:pPr>
      <w:r>
        <w:rPr>
          <w:b/>
        </w:rPr>
        <w:t>[Proposed Change]</w:t>
      </w:r>
      <w:r>
        <w:t xml:space="preserve">: </w:t>
      </w:r>
    </w:p>
    <w:p w14:paraId="222E08AD" w14:textId="77777777" w:rsidR="00967FB9" w:rsidRDefault="00967FB9">
      <w:pPr>
        <w:pStyle w:val="CommentText"/>
        <w:ind w:leftChars="90" w:left="180"/>
      </w:pPr>
      <w:r>
        <w:t>Problem:</w:t>
      </w:r>
    </w:p>
    <w:p w14:paraId="222E08AE" w14:textId="77777777" w:rsidR="00967FB9" w:rsidRDefault="00967FB9">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967FB9" w:rsidRDefault="00967FB9">
      <w:pPr>
        <w:pStyle w:val="CommentText"/>
        <w:ind w:leftChars="90" w:left="180"/>
      </w:pPr>
    </w:p>
    <w:p w14:paraId="222E08B0" w14:textId="77777777" w:rsidR="00967FB9" w:rsidRDefault="00967FB9">
      <w:pPr>
        <w:pStyle w:val="CommentText"/>
        <w:ind w:leftChars="90" w:left="180"/>
      </w:pPr>
      <w:r>
        <w:t>2. If the UE receives T304 thresholds, UE shouldn’t consider it as configured by PCell or source PSCell, till SPR determination for this PSCellChange is done.</w:t>
      </w:r>
    </w:p>
    <w:p w14:paraId="222E08B1" w14:textId="77777777" w:rsidR="00967FB9" w:rsidRDefault="00967FB9">
      <w:pPr>
        <w:pStyle w:val="CommentText"/>
        <w:ind w:leftChars="90" w:left="180"/>
      </w:pPr>
      <w:r>
        <w:t xml:space="preserve"> </w:t>
      </w:r>
    </w:p>
    <w:p w14:paraId="222E08B2" w14:textId="77777777" w:rsidR="00967FB9" w:rsidRDefault="00967FB9">
      <w:pPr>
        <w:pStyle w:val="CommentText"/>
        <w:ind w:leftChars="90" w:left="180"/>
      </w:pPr>
      <w:r>
        <w:t>Solution:</w:t>
      </w:r>
    </w:p>
    <w:p w14:paraId="222E08B3" w14:textId="77777777" w:rsidR="00967FB9" w:rsidRDefault="00967FB9">
      <w:pPr>
        <w:ind w:leftChars="90" w:left="180"/>
      </w:pPr>
      <w:r>
        <w:t>1.Additional check (if successPSCell-Config is included in SCG reconfiguration) for preconfiguration.</w:t>
      </w:r>
    </w:p>
    <w:p w14:paraId="222E08B4" w14:textId="77777777" w:rsidR="00967FB9" w:rsidRDefault="00967FB9">
      <w:pPr>
        <w:ind w:leftChars="90" w:left="180"/>
      </w:pPr>
    </w:p>
    <w:p w14:paraId="222E08B5" w14:textId="77777777" w:rsidR="00967FB9" w:rsidRDefault="00967FB9">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967FB9" w:rsidRDefault="00967FB9">
      <w:pPr>
        <w:ind w:leftChars="90" w:left="180"/>
      </w:pPr>
    </w:p>
    <w:p w14:paraId="222E08B7" w14:textId="77777777" w:rsidR="00967FB9" w:rsidRDefault="00967FB9">
      <w:pPr>
        <w:ind w:leftChars="90" w:left="180"/>
      </w:pPr>
    </w:p>
    <w:p w14:paraId="222E08B8" w14:textId="77777777" w:rsidR="00967FB9" w:rsidRDefault="00967FB9">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967FB9" w:rsidRDefault="00967FB9">
      <w:pPr>
        <w:pStyle w:val="CommentText"/>
        <w:ind w:leftChars="90" w:left="180"/>
      </w:pPr>
      <w:r>
        <w:t>2&gt;</w:t>
      </w:r>
      <w:r>
        <w:tab/>
        <w:t>if thresholdPercentageT304-SCG is included:</w:t>
      </w:r>
    </w:p>
    <w:p w14:paraId="222E08BA" w14:textId="77777777" w:rsidR="00967FB9" w:rsidRDefault="00967FB9">
      <w:pPr>
        <w:ind w:leftChars="90" w:left="180"/>
      </w:pPr>
      <w:r>
        <w:t>3&gt;</w:t>
      </w:r>
      <w:r>
        <w:tab/>
        <w:t>consider itself to be configured by the target PSCell to provide the successful PSCell change or addition information in accordance with 5.7.10.7;</w:t>
      </w:r>
    </w:p>
    <w:p w14:paraId="222E08BB" w14:textId="77777777" w:rsidR="00967FB9" w:rsidRDefault="00967FB9">
      <w:pPr>
        <w:pStyle w:val="CommentText"/>
        <w:ind w:leftChars="90" w:left="180"/>
        <w:rPr>
          <w:color w:val="FF0000"/>
        </w:rPr>
      </w:pPr>
      <w:r>
        <w:rPr>
          <w:color w:val="FF0000"/>
        </w:rPr>
        <w:t>2&gt;else</w:t>
      </w:r>
    </w:p>
    <w:p w14:paraId="222E08BC" w14:textId="77777777" w:rsidR="00967FB9" w:rsidRDefault="00967FB9">
      <w:pPr>
        <w:pStyle w:val="CommentText"/>
        <w:ind w:leftChars="90" w:left="180"/>
        <w:rPr>
          <w:color w:val="FF0000"/>
        </w:rPr>
      </w:pPr>
      <w:r>
        <w:rPr>
          <w:color w:val="FF0000"/>
        </w:rPr>
        <w:t xml:space="preserve">  3&gt;if successPSCell-Config is included in SCG RRCReconfiguration</w:t>
      </w:r>
    </w:p>
    <w:p w14:paraId="222E08BD" w14:textId="77777777" w:rsidR="00967FB9" w:rsidRDefault="00967FB9">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967FB9" w:rsidRDefault="00967FB9">
      <w:pPr>
        <w:pStyle w:val="CommentText"/>
        <w:ind w:leftChars="90" w:left="180"/>
        <w:rPr>
          <w:color w:val="FF0000"/>
        </w:rPr>
      </w:pPr>
      <w:r>
        <w:rPr>
          <w:color w:val="FF0000"/>
        </w:rPr>
        <w:t xml:space="preserve"> 3&gt;else</w:t>
      </w:r>
    </w:p>
    <w:p w14:paraId="222E08BF" w14:textId="77777777" w:rsidR="00967FB9" w:rsidRDefault="00967FB9">
      <w:pPr>
        <w:pStyle w:val="CommentText"/>
        <w:ind w:leftChars="90" w:left="180"/>
      </w:pPr>
      <w:r>
        <w:t xml:space="preserve">     4&gt; if sn-InitiatedPSCellChange is included in the received otherConfig:</w:t>
      </w:r>
    </w:p>
    <w:p w14:paraId="222E08C0" w14:textId="77777777" w:rsidR="00967FB9" w:rsidRDefault="00967FB9">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967FB9" w:rsidRDefault="00967FB9">
      <w:pPr>
        <w:pStyle w:val="CommentText"/>
        <w:ind w:leftChars="90" w:left="180"/>
      </w:pPr>
    </w:p>
    <w:p w14:paraId="222E08C2" w14:textId="77777777" w:rsidR="00967FB9" w:rsidRDefault="00967FB9">
      <w:pPr>
        <w:pStyle w:val="CommentText"/>
        <w:ind w:leftChars="90" w:left="180"/>
      </w:pPr>
      <w:r>
        <w:rPr>
          <w:b/>
        </w:rPr>
        <w:t>[Comments]</w:t>
      </w:r>
      <w:r>
        <w:t xml:space="preserve">: </w:t>
      </w:r>
    </w:p>
    <w:p w14:paraId="1A70EA5E" w14:textId="77777777" w:rsidR="00967FB9" w:rsidRDefault="00967FB9"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967FB9" w:rsidRDefault="00967FB9" w:rsidP="00814813">
      <w:pPr>
        <w:pStyle w:val="CommentText"/>
      </w:pPr>
      <w:r>
        <w:rPr>
          <w:noProof/>
        </w:rPr>
        <w:t xml:space="preserve">Therefore we suggest to continue the discussion based on the changes provided in E258. </w:t>
      </w:r>
    </w:p>
    <w:p w14:paraId="222E08C3" w14:textId="77777777" w:rsidR="00967FB9" w:rsidRDefault="00967FB9">
      <w:pPr>
        <w:pStyle w:val="CommentText"/>
        <w:ind w:leftChars="90" w:left="180"/>
      </w:pPr>
    </w:p>
  </w:comment>
  <w:comment w:id="334" w:author="Ericsson - Ali" w:date="2024-04-03T12:25:00Z" w:initials="E">
    <w:p w14:paraId="222E08C4" w14:textId="6C1C2524" w:rsidR="00967FB9" w:rsidRDefault="00967FB9">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967FB9" w:rsidRDefault="00967FB9"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967FB9" w:rsidRDefault="00967FB9" w:rsidP="00814813">
      <w:pPr>
        <w:ind w:leftChars="180" w:left="360"/>
      </w:pPr>
    </w:p>
    <w:p w14:paraId="71D7D93C" w14:textId="77777777" w:rsidR="00967FB9" w:rsidRPr="007D1B67" w:rsidRDefault="00967FB9"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967FB9" w:rsidRPr="007D1B67" w:rsidRDefault="00967FB9" w:rsidP="00814813">
      <w:pPr>
        <w:ind w:leftChars="180" w:left="360"/>
      </w:pPr>
      <w:r w:rsidRPr="007D1B67">
        <w:rPr>
          <w:b/>
        </w:rPr>
        <w:t>[Proposed Change]</w:t>
      </w:r>
      <w:r w:rsidRPr="007D1B67">
        <w:t>:</w:t>
      </w:r>
    </w:p>
    <w:p w14:paraId="222E08C7" w14:textId="77777777" w:rsidR="00967FB9" w:rsidRDefault="00967FB9">
      <w:pPr>
        <w:ind w:leftChars="540" w:left="1080"/>
        <w:rPr>
          <w:rFonts w:eastAsia="等线"/>
        </w:rPr>
      </w:pPr>
    </w:p>
    <w:p w14:paraId="452C1FE2" w14:textId="77777777" w:rsidR="00967FB9" w:rsidRPr="005F0711" w:rsidRDefault="00967FB9"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967FB9" w:rsidRPr="005F0711" w:rsidRDefault="00967FB9"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967FB9" w:rsidRPr="005F0711" w:rsidRDefault="00967FB9"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967FB9" w:rsidRPr="005F0711" w:rsidRDefault="00967FB9"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967FB9" w:rsidRPr="005F0711" w:rsidRDefault="00967FB9"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967FB9" w:rsidRPr="00FF4867" w:rsidRDefault="00967FB9"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967FB9" w:rsidRDefault="00967FB9" w:rsidP="00814813">
      <w:pPr>
        <w:pStyle w:val="B1"/>
      </w:pPr>
    </w:p>
    <w:p w14:paraId="3250A1F4" w14:textId="77777777" w:rsidR="00967FB9" w:rsidRPr="005F0711" w:rsidRDefault="00967FB9"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967FB9" w:rsidRPr="005F0711" w:rsidRDefault="00967FB9"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967FB9" w:rsidRPr="005F0711" w:rsidRDefault="00967FB9" w:rsidP="00814813">
      <w:pPr>
        <w:pStyle w:val="B1"/>
        <w:rPr>
          <w:color w:val="FF0000"/>
        </w:rPr>
      </w:pPr>
      <w:r w:rsidRPr="005F0711">
        <w:rPr>
          <w:color w:val="FF0000"/>
        </w:rPr>
        <w:t>1&gt;</w:t>
      </w:r>
      <w:r w:rsidRPr="005F0711">
        <w:rPr>
          <w:color w:val="FF0000"/>
        </w:rPr>
        <w:tab/>
        <w:t>else:</w:t>
      </w:r>
    </w:p>
    <w:p w14:paraId="11352BCA" w14:textId="77777777" w:rsidR="00967FB9" w:rsidRPr="00F10B4F" w:rsidRDefault="00967FB9"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967FB9" w:rsidRDefault="00967FB9">
      <w:pPr>
        <w:ind w:leftChars="540" w:left="1080"/>
      </w:pPr>
    </w:p>
    <w:p w14:paraId="222E08CA" w14:textId="77777777" w:rsidR="00967FB9" w:rsidRDefault="00967FB9">
      <w:pPr>
        <w:ind w:leftChars="823" w:left="1930" w:hanging="284"/>
      </w:pPr>
    </w:p>
    <w:p w14:paraId="7E76A3E2" w14:textId="77777777" w:rsidR="00967FB9" w:rsidRDefault="00967FB9">
      <w:pPr>
        <w:pStyle w:val="CommentText"/>
        <w:ind w:leftChars="540" w:left="1080"/>
        <w:rPr>
          <w:noProof/>
        </w:rPr>
      </w:pPr>
      <w:r>
        <w:rPr>
          <w:b/>
        </w:rPr>
        <w:t>[Comments]</w:t>
      </w:r>
      <w:r>
        <w:t>:</w:t>
      </w:r>
    </w:p>
    <w:p w14:paraId="5181518E" w14:textId="77777777" w:rsidR="00967FB9" w:rsidRDefault="00967FB9"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967FB9" w:rsidRDefault="00967FB9">
      <w:pPr>
        <w:pStyle w:val="CommentText"/>
        <w:ind w:leftChars="540" w:left="1080"/>
      </w:pPr>
    </w:p>
  </w:comment>
  <w:comment w:id="335" w:author="Huawei, HiSilicon" w:date="2024-04-08T20:08:00Z" w:initials="HW">
    <w:p w14:paraId="222E08CC" w14:textId="77777777" w:rsidR="00967FB9" w:rsidRDefault="00967FB9">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967FB9" w:rsidRDefault="00967FB9">
      <w:pPr>
        <w:pStyle w:val="CommentText"/>
        <w:ind w:leftChars="90" w:left="180"/>
      </w:pPr>
      <w:r>
        <w:rPr>
          <w:b/>
        </w:rPr>
        <w:t>[Description]</w:t>
      </w:r>
      <w:r>
        <w:t>: Procedural text of reporting non-3GPP connections is missing</w:t>
      </w:r>
    </w:p>
    <w:p w14:paraId="222E08CE" w14:textId="77777777" w:rsidR="00967FB9" w:rsidRDefault="00967FB9">
      <w:pPr>
        <w:pStyle w:val="CommentText"/>
        <w:ind w:leftChars="90" w:left="180"/>
      </w:pPr>
      <w:r>
        <w:rPr>
          <w:b/>
        </w:rPr>
        <w:t>[Proposed Change]</w:t>
      </w:r>
      <w:r>
        <w:t>: Propose to add:</w:t>
      </w:r>
    </w:p>
    <w:p w14:paraId="222E08CF" w14:textId="77777777" w:rsidR="00967FB9" w:rsidRDefault="00967FB9">
      <w:pPr>
        <w:pStyle w:val="CommentText"/>
        <w:ind w:leftChars="90" w:left="180"/>
      </w:pPr>
      <w:r>
        <w:t>1&gt; if the received otherConfig includes n3c-RelayUE-InfoReportConfig:</w:t>
      </w:r>
    </w:p>
    <w:p w14:paraId="222E08D0" w14:textId="77777777" w:rsidR="00967FB9" w:rsidRDefault="00967FB9">
      <w:pPr>
        <w:pStyle w:val="CommentText"/>
        <w:ind w:leftChars="90" w:left="180"/>
      </w:pPr>
      <w:r>
        <w:t>2&gt; consider itself to be configured to report relay UE information with non-3GPP connection(s)</w:t>
      </w:r>
    </w:p>
    <w:p w14:paraId="222E08D1" w14:textId="77777777" w:rsidR="00967FB9" w:rsidRDefault="00967FB9">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967FB9" w:rsidRDefault="00967FB9">
      <w:pPr>
        <w:pStyle w:val="CommentText"/>
        <w:ind w:leftChars="90" w:left="180"/>
      </w:pPr>
      <w:r>
        <w:t>The status is suggested as PropAgree.</w:t>
      </w:r>
    </w:p>
    <w:p w14:paraId="222E08D3" w14:textId="77777777" w:rsidR="00967FB9" w:rsidRDefault="00967FB9">
      <w:pPr>
        <w:pStyle w:val="CommentText"/>
        <w:ind w:leftChars="90" w:left="180"/>
      </w:pPr>
    </w:p>
    <w:p w14:paraId="222E08D4" w14:textId="77777777" w:rsidR="00967FB9" w:rsidRDefault="00967FB9">
      <w:pPr>
        <w:pStyle w:val="CommentText"/>
        <w:ind w:leftChars="90" w:left="180"/>
      </w:pPr>
    </w:p>
  </w:comment>
  <w:comment w:id="360" w:author="Ericsson (Cecilia)" w:date="2024-04-06T16:35:00Z" w:initials="Ericsson">
    <w:p w14:paraId="222E08D5" w14:textId="77777777" w:rsidR="00967FB9" w:rsidRDefault="00967FB9">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967FB9" w:rsidRDefault="00967FB9">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967FB9" w:rsidRDefault="00967FB9">
      <w:pPr>
        <w:pStyle w:val="CommentText"/>
        <w:ind w:leftChars="450" w:left="900"/>
      </w:pPr>
      <w:r>
        <w:rPr>
          <w:b/>
          <w:bCs/>
        </w:rPr>
        <w:t>[Comments]</w:t>
      </w:r>
      <w:r>
        <w:t xml:space="preserve">: </w:t>
      </w:r>
    </w:p>
  </w:comment>
  <w:comment w:id="361" w:author="Ericsson (Cecilia)" w:date="2024-05-06T21:42:00Z" w:initials="Ericsson">
    <w:p w14:paraId="38ECF113" w14:textId="77777777" w:rsidR="00967FB9" w:rsidRDefault="00967FB9">
      <w:pPr>
        <w:pStyle w:val="CommentText"/>
      </w:pPr>
      <w:r>
        <w:rPr>
          <w:rStyle w:val="CommentReference"/>
        </w:rPr>
        <w:annotationRef/>
      </w:r>
      <w:r>
        <w:rPr>
          <w:b/>
          <w:bCs/>
        </w:rPr>
        <w:t>[RIL]</w:t>
      </w:r>
      <w:r>
        <w:t xml:space="preserve">:E205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xml:space="preserve">: </w:t>
      </w:r>
    </w:p>
    <w:p w14:paraId="74E934F3" w14:textId="77777777" w:rsidR="00967FB9" w:rsidRDefault="00967FB9">
      <w:pPr>
        <w:pStyle w:val="CommentText"/>
        <w:ind w:left="900"/>
      </w:pPr>
      <w:r>
        <w:rPr>
          <w:b/>
          <w:bCs/>
        </w:rPr>
        <w:t>[Description]</w:t>
      </w:r>
      <w:r>
        <w:t xml:space="preserve">: There was an update of this text after RAN2#125bis which removed the case of legacy CPAC which is not correct, that case is still valid. </w:t>
      </w:r>
    </w:p>
    <w:p w14:paraId="31A14052" w14:textId="77777777" w:rsidR="00967FB9" w:rsidRDefault="00967FB9">
      <w:pPr>
        <w:pStyle w:val="CommentText"/>
        <w:ind w:left="900"/>
      </w:pPr>
      <w:r>
        <w:rPr>
          <w:b/>
          <w:bCs/>
        </w:rPr>
        <w:t>[Proposed Change]</w:t>
      </w:r>
      <w:r>
        <w:t>: Add legacy CPAC in the check of other conditional reconfigurations.</w:t>
      </w:r>
    </w:p>
    <w:p w14:paraId="458F75BD" w14:textId="77777777" w:rsidR="00967FB9" w:rsidRDefault="00967FB9" w:rsidP="00310160">
      <w:pPr>
        <w:pStyle w:val="CommentText"/>
        <w:ind w:left="900"/>
      </w:pPr>
      <w:r>
        <w:rPr>
          <w:b/>
          <w:bCs/>
        </w:rPr>
        <w:t>[Comments]</w:t>
      </w:r>
      <w:r>
        <w:t xml:space="preserve">: </w:t>
      </w:r>
    </w:p>
  </w:comment>
  <w:comment w:id="363" w:author="CATT (Rui)" w:date="2024-04-03T13:15:00Z" w:initials="C">
    <w:p w14:paraId="222E08D8" w14:textId="6F3A8CDA" w:rsidR="00967FB9" w:rsidRDefault="00967FB9">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967FB9" w:rsidRDefault="00967FB9">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967FB9" w:rsidRDefault="00967FB9">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967FB9" w:rsidRDefault="00967FB9">
      <w:pPr>
        <w:pStyle w:val="CommentText"/>
        <w:ind w:leftChars="450" w:left="900"/>
        <w:rPr>
          <w:rFonts w:eastAsiaTheme="minorEastAsia"/>
          <w:lang w:eastAsia="zh-CN"/>
        </w:rPr>
      </w:pPr>
    </w:p>
    <w:p w14:paraId="222E08DC" w14:textId="77777777" w:rsidR="00967FB9" w:rsidRDefault="00967FB9">
      <w:pPr>
        <w:pStyle w:val="Agreement"/>
        <w:ind w:leftChars="1079" w:left="2518"/>
      </w:pPr>
      <w:r>
        <w:t xml:space="preserve">UE stops evaluating cand cell for which execution condition is not provided (but configurations are kept) </w:t>
      </w:r>
    </w:p>
    <w:p w14:paraId="222E08DD" w14:textId="77777777" w:rsidR="00967FB9" w:rsidRDefault="00967FB9">
      <w:pPr>
        <w:pStyle w:val="CommentText"/>
        <w:ind w:leftChars="450" w:left="900"/>
        <w:rPr>
          <w:rFonts w:eastAsiaTheme="minorEastAsia"/>
          <w:lang w:eastAsia="zh-CN"/>
        </w:rPr>
      </w:pPr>
    </w:p>
    <w:p w14:paraId="222E08DE" w14:textId="77777777" w:rsidR="00967FB9" w:rsidRDefault="00967FB9">
      <w:pPr>
        <w:pStyle w:val="CommentText"/>
        <w:ind w:leftChars="450" w:left="900"/>
      </w:pPr>
      <w:r>
        <w:rPr>
          <w:b/>
        </w:rPr>
        <w:t>[Proposed Change]</w:t>
      </w:r>
      <w:r>
        <w:t xml:space="preserve">: </w:t>
      </w:r>
    </w:p>
    <w:p w14:paraId="222E08DF" w14:textId="77777777" w:rsidR="00967FB9" w:rsidRDefault="00967FB9">
      <w:pPr>
        <w:pStyle w:val="CommentText"/>
        <w:ind w:leftChars="450" w:left="900"/>
      </w:pPr>
      <w:r>
        <w:rPr>
          <w:b/>
        </w:rPr>
        <w:t>[Comments]</w:t>
      </w:r>
    </w:p>
  </w:comment>
  <w:comment w:id="362" w:author="Nokia" w:date="2024-04-04T06:52:00Z" w:initials="Nokia-SS">
    <w:p w14:paraId="222E08E0" w14:textId="77777777" w:rsidR="00967FB9" w:rsidRDefault="00967FB9">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967FB9" w:rsidRDefault="00967FB9">
      <w:pPr>
        <w:pStyle w:val="CommentText"/>
        <w:ind w:leftChars="450" w:left="900"/>
      </w:pPr>
      <w:r>
        <w:rPr>
          <w:b/>
          <w:bCs/>
        </w:rPr>
        <w:t>[Description]</w:t>
      </w:r>
      <w:r>
        <w:t xml:space="preserve">: </w:t>
      </w:r>
    </w:p>
    <w:p w14:paraId="222E08E2" w14:textId="77777777" w:rsidR="00967FB9" w:rsidRDefault="00967FB9">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967FB9" w:rsidRDefault="00967FB9">
      <w:pPr>
        <w:pStyle w:val="CommentText"/>
        <w:numPr>
          <w:ilvl w:val="0"/>
          <w:numId w:val="3"/>
        </w:numPr>
        <w:ind w:leftChars="780" w:left="1920"/>
      </w:pPr>
      <w:r>
        <w:t>Second bullet is not needed. Is it possible to have this variable with only one entry with subsequentConfig.</w:t>
      </w:r>
    </w:p>
    <w:p w14:paraId="222E08E4" w14:textId="77777777" w:rsidR="00967FB9" w:rsidRDefault="00967FB9">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967FB9" w:rsidRDefault="00967FB9">
      <w:pPr>
        <w:pStyle w:val="CommentText"/>
        <w:ind w:leftChars="450" w:left="900"/>
      </w:pPr>
      <w:r>
        <w:t>We propose TP for consideration in our contribution</w:t>
      </w:r>
    </w:p>
  </w:comment>
  <w:comment w:id="364" w:author="CATT (Rui)" w:date="2024-04-03T13:24:00Z" w:initials="C">
    <w:p w14:paraId="222E08E6"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967FB9" w:rsidRDefault="00967FB9">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967FB9" w:rsidRDefault="00967FB9">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967FB9" w:rsidRDefault="00967FB9">
      <w:pPr>
        <w:pStyle w:val="CommentText"/>
        <w:ind w:leftChars="450" w:left="900"/>
      </w:pPr>
      <w:r>
        <w:rPr>
          <w:b/>
        </w:rPr>
        <w:t>[Comments]</w:t>
      </w:r>
      <w:r>
        <w:t xml:space="preserve">: </w:t>
      </w:r>
    </w:p>
    <w:p w14:paraId="222E08EA" w14:textId="77777777" w:rsidR="00967FB9" w:rsidRDefault="00967FB9">
      <w:pPr>
        <w:pStyle w:val="CommentText"/>
        <w:ind w:leftChars="450" w:left="900"/>
      </w:pPr>
    </w:p>
  </w:comment>
  <w:comment w:id="365" w:author="Nokia" w:date="2024-04-04T06:58:00Z" w:initials="Nokia-SS">
    <w:p w14:paraId="222E08EB" w14:textId="77777777" w:rsidR="00967FB9" w:rsidRDefault="00967FB9">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967FB9" w:rsidRDefault="00967FB9">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6" w:author="Nokia" w:date="2024-04-04T06:53:00Z" w:initials="Nokia-SS">
    <w:p w14:paraId="222E08ED" w14:textId="77777777" w:rsidR="00967FB9" w:rsidRDefault="00967FB9">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967FB9" w:rsidRDefault="00967FB9">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67" w:author="vivo(Jing)" w:date="2024-05-07T14:30:00Z" w:initials="v">
    <w:p w14:paraId="426AD5F8" w14:textId="37BCCFD4" w:rsidR="004C38E1" w:rsidRDefault="004C38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138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5</w:t>
      </w:r>
    </w:p>
    <w:p w14:paraId="6743F75F" w14:textId="426A5495" w:rsidR="004C38E1" w:rsidRDefault="004C38E1">
      <w:pPr>
        <w:pStyle w:val="CommentText"/>
      </w:pPr>
      <w:r>
        <w:rPr>
          <w:b/>
        </w:rPr>
        <w:t>[Description]</w:t>
      </w:r>
      <w:r>
        <w:t xml:space="preserve">: </w:t>
      </w:r>
    </w:p>
    <w:p w14:paraId="0201BEF1" w14:textId="77777777" w:rsidR="004C38E1" w:rsidRDefault="004C38E1" w:rsidP="004C38E1">
      <w:pPr>
        <w:pStyle w:val="CRCoverPage"/>
        <w:spacing w:after="0"/>
        <w:ind w:left="100"/>
        <w:rPr>
          <w:noProof/>
        </w:rPr>
      </w:pPr>
      <w:r>
        <w:rPr>
          <w:noProof/>
        </w:rPr>
        <w:t xml:space="preserve">In RAN2 #125bis companies agreed with the intention (with following agreement) that the specification now only specifies the association relationship between </w:t>
      </w:r>
      <w:r w:rsidRPr="00B14057">
        <w:rPr>
          <w:i/>
          <w:noProof/>
        </w:rPr>
        <w:t>measId</w:t>
      </w:r>
      <w:r>
        <w:rPr>
          <w:noProof/>
        </w:rPr>
        <w:t xml:space="preserve"> and MCG or </w:t>
      </w:r>
      <w:r w:rsidRPr="00B14057">
        <w:rPr>
          <w:noProof/>
        </w:rPr>
        <w:t xml:space="preserve">SCG </w:t>
      </w:r>
      <w:r w:rsidRPr="00B14057">
        <w:rPr>
          <w:i/>
          <w:noProof/>
        </w:rPr>
        <w:t>measConfig</w:t>
      </w:r>
      <w:r>
        <w:rPr>
          <w:noProof/>
        </w:rPr>
        <w:t xml:space="preserve"> when the UE is in NR-DC or not, but it cannot achieve that the UE only evaluate </w:t>
      </w:r>
      <w:r w:rsidRPr="00B14057">
        <w:rPr>
          <w:i/>
          <w:noProof/>
        </w:rPr>
        <w:t>condExecutionCondSCG</w:t>
      </w:r>
      <w:r>
        <w:rPr>
          <w:noProof/>
        </w:rPr>
        <w:t xml:space="preserve"> when in NR-DC and only evaluate </w:t>
      </w:r>
      <w:r w:rsidRPr="00B14057">
        <w:rPr>
          <w:i/>
          <w:noProof/>
        </w:rPr>
        <w:t>condExecutionCond</w:t>
      </w:r>
      <w:r>
        <w:rPr>
          <w:noProof/>
        </w:rPr>
        <w:t xml:space="preserve"> when in SA.</w:t>
      </w:r>
    </w:p>
    <w:p w14:paraId="1806D049" w14:textId="77777777" w:rsidR="004C38E1" w:rsidRPr="009B6D42" w:rsidRDefault="004C38E1" w:rsidP="004C38E1">
      <w:pPr>
        <w:pStyle w:val="Agreement"/>
        <w:tabs>
          <w:tab w:val="num" w:pos="1619"/>
        </w:tabs>
      </w:pPr>
      <w:r>
        <w:t xml:space="preserve">There seems to be support to change, and the Option-2 TP seems to be correct, details discussed offline, post email disc. </w:t>
      </w:r>
    </w:p>
    <w:p w14:paraId="043BB7AB" w14:textId="587144DB" w:rsidR="004C38E1" w:rsidRDefault="004C38E1" w:rsidP="004C38E1">
      <w:pPr>
        <w:pStyle w:val="CommentText"/>
      </w:pPr>
      <w:r>
        <w:rPr>
          <w:noProof/>
        </w:rPr>
        <w:t>The issue was not resolved during the #125bis post email as rapporteur thought more discussion was needed.</w:t>
      </w:r>
    </w:p>
    <w:p w14:paraId="52ABD8B6" w14:textId="1A604EEE" w:rsidR="004C38E1" w:rsidRDefault="004C38E1">
      <w:pPr>
        <w:pStyle w:val="CommentText"/>
      </w:pPr>
      <w:r>
        <w:rPr>
          <w:b/>
        </w:rPr>
        <w:t>[Proposed Change]</w:t>
      </w:r>
      <w:r>
        <w:t xml:space="preserve">: </w:t>
      </w:r>
    </w:p>
    <w:p w14:paraId="2AA43149" w14:textId="77777777" w:rsidR="004C38E1" w:rsidRDefault="004C38E1" w:rsidP="004C38E1">
      <w:pPr>
        <w:pStyle w:val="B2"/>
        <w:rPr>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78037796" w14:textId="77777777" w:rsidR="004C38E1" w:rsidRDefault="004C38E1" w:rsidP="004C38E1">
      <w:pPr>
        <w:pStyle w:val="B2"/>
        <w:ind w:firstLine="0"/>
        <w:rPr>
          <w:i/>
          <w:iCs/>
        </w:rPr>
      </w:pPr>
      <w:r w:rsidRPr="00833BD8">
        <w:rPr>
          <w:rFonts w:eastAsia="宋体"/>
        </w:rPr>
        <w:t>3&gt;</w:t>
      </w:r>
      <w:r>
        <w:rPr>
          <w:rFonts w:eastAsia="宋体"/>
          <w:lang w:eastAsia="zh-CN"/>
        </w:rPr>
        <w:t xml:space="preserve"> if both </w:t>
      </w:r>
      <w:r>
        <w:rPr>
          <w:i/>
        </w:rPr>
        <w:t xml:space="preserve">condExecutionCond and condExecutionCondSCG </w:t>
      </w:r>
      <w:r>
        <w:t xml:space="preserve">are associated to </w:t>
      </w:r>
      <w:r>
        <w:rPr>
          <w:i/>
        </w:rPr>
        <w:t xml:space="preserve">condReconfigId </w:t>
      </w:r>
      <w:r w:rsidRPr="00795DCA">
        <w:rPr>
          <w:iCs/>
        </w:rPr>
        <w:t>and</w:t>
      </w:r>
      <w:r w:rsidRPr="00983554">
        <w:rPr>
          <w:i/>
          <w:iCs/>
        </w:rPr>
        <w:t xml:space="preserve"> subsequentCondReconfig </w:t>
      </w:r>
      <w:r w:rsidRPr="008425B2">
        <w:rPr>
          <w:iCs/>
        </w:rPr>
        <w:t>is included in the entry in MCG</w:t>
      </w:r>
      <w:r w:rsidRPr="00983554">
        <w:rPr>
          <w:i/>
          <w:iCs/>
        </w:rPr>
        <w:t xml:space="preserve"> VarConditionalReconfig </w:t>
      </w:r>
      <w:r w:rsidRPr="008425B2">
        <w:rPr>
          <w:iCs/>
        </w:rPr>
        <w:t>associated with this</w:t>
      </w:r>
      <w:r w:rsidRPr="00983554">
        <w:rPr>
          <w:i/>
          <w:iCs/>
        </w:rPr>
        <w:t xml:space="preserve"> condReconfigId</w:t>
      </w:r>
      <w:r>
        <w:rPr>
          <w:i/>
          <w:iCs/>
        </w:rPr>
        <w:t>:</w:t>
      </w:r>
    </w:p>
    <w:p w14:paraId="380FACEE" w14:textId="77777777" w:rsidR="004C38E1" w:rsidRPr="004C38E1" w:rsidRDefault="004C38E1" w:rsidP="004C38E1">
      <w:pPr>
        <w:pStyle w:val="B2"/>
        <w:ind w:firstLine="284"/>
        <w:rPr>
          <w:color w:val="FF0000"/>
        </w:rPr>
      </w:pPr>
      <w:r w:rsidRPr="004C38E1">
        <w:rPr>
          <w:rFonts w:eastAsia="宋体"/>
          <w:color w:val="FF0000"/>
        </w:rPr>
        <w:t xml:space="preserve">4&gt; </w:t>
      </w:r>
      <w:r w:rsidRPr="004C38E1">
        <w:rPr>
          <w:color w:val="FF0000"/>
        </w:rPr>
        <w:t>if the UE is in NR-DC:</w:t>
      </w:r>
    </w:p>
    <w:p w14:paraId="4C69EE9E" w14:textId="77777777" w:rsidR="004C38E1" w:rsidRPr="004C38E1" w:rsidRDefault="004C38E1" w:rsidP="004C38E1">
      <w:pPr>
        <w:pStyle w:val="B2"/>
        <w:ind w:left="1440" w:firstLine="0"/>
        <w:rPr>
          <w:rFonts w:eastAsia="宋体"/>
          <w:color w:val="FF0000"/>
        </w:rPr>
      </w:pPr>
      <w:r w:rsidRPr="004C38E1">
        <w:rPr>
          <w:color w:val="FF0000"/>
        </w:rPr>
        <w:t xml:space="preserve">5&gt; consider the </w:t>
      </w:r>
      <w:r w:rsidRPr="004C38E1">
        <w:rPr>
          <w:rFonts w:eastAsia="宋体"/>
          <w:i/>
          <w:color w:val="FF0000"/>
        </w:rPr>
        <w:t xml:space="preserve">measId </w:t>
      </w:r>
      <w:r w:rsidRPr="004C38E1">
        <w:rPr>
          <w:rFonts w:eastAsia="宋体"/>
          <w:color w:val="FF0000"/>
        </w:rPr>
        <w:t xml:space="preserve">in </w:t>
      </w:r>
      <w:r w:rsidRPr="004C38E1">
        <w:rPr>
          <w:rFonts w:eastAsia="宋体"/>
          <w:i/>
          <w:color w:val="FF0000"/>
        </w:rPr>
        <w:t xml:space="preserve">condExecutionCondSCG </w:t>
      </w:r>
      <w:r w:rsidRPr="004C38E1">
        <w:rPr>
          <w:color w:val="FF0000"/>
        </w:rPr>
        <w:t xml:space="preserve">associated to this </w:t>
      </w:r>
      <w:r w:rsidRPr="004C38E1">
        <w:rPr>
          <w:i/>
          <w:iCs/>
          <w:color w:val="FF0000"/>
        </w:rPr>
        <w:t>condReconfigId</w:t>
      </w:r>
      <w:r w:rsidRPr="004C38E1">
        <w:rPr>
          <w:color w:val="FF0000"/>
        </w:rPr>
        <w:t xml:space="preserve"> </w:t>
      </w:r>
      <w:r w:rsidRPr="004C38E1">
        <w:rPr>
          <w:rFonts w:eastAsia="宋体"/>
          <w:color w:val="FF0000"/>
        </w:rPr>
        <w:t xml:space="preserve">to be applicable </w:t>
      </w:r>
      <w:r w:rsidRPr="004C38E1">
        <w:rPr>
          <w:rFonts w:eastAsia="宋体"/>
          <w:i/>
          <w:color w:val="FF0000"/>
        </w:rPr>
        <w:t>measId</w:t>
      </w:r>
      <w:r w:rsidRPr="004C38E1">
        <w:rPr>
          <w:rFonts w:eastAsia="宋体"/>
          <w:color w:val="FF0000"/>
        </w:rPr>
        <w:t>;</w:t>
      </w:r>
    </w:p>
    <w:p w14:paraId="16F3FA2B" w14:textId="77777777" w:rsidR="004C38E1" w:rsidRPr="004C38E1" w:rsidRDefault="004C38E1" w:rsidP="004C38E1">
      <w:pPr>
        <w:pStyle w:val="B2"/>
        <w:ind w:firstLine="284"/>
        <w:rPr>
          <w:color w:val="FF0000"/>
        </w:rPr>
      </w:pPr>
      <w:r w:rsidRPr="004C38E1">
        <w:rPr>
          <w:color w:val="FF0000"/>
        </w:rPr>
        <w:t>4&gt; else:</w:t>
      </w:r>
    </w:p>
    <w:p w14:paraId="7BC0B31C" w14:textId="75987540" w:rsidR="004C38E1" w:rsidRPr="004C38E1" w:rsidRDefault="004C38E1" w:rsidP="004C38E1">
      <w:pPr>
        <w:pStyle w:val="B2"/>
        <w:ind w:left="1440" w:firstLine="0"/>
        <w:rPr>
          <w:rFonts w:eastAsia="宋体"/>
          <w:color w:val="FF0000"/>
        </w:rPr>
      </w:pPr>
      <w:r w:rsidRPr="004C38E1">
        <w:rPr>
          <w:color w:val="FF0000"/>
        </w:rPr>
        <w:t xml:space="preserve">5&gt; consider the </w:t>
      </w:r>
      <w:r w:rsidRPr="004C38E1">
        <w:rPr>
          <w:rFonts w:eastAsia="宋体"/>
          <w:i/>
          <w:color w:val="FF0000"/>
        </w:rPr>
        <w:t xml:space="preserve">measId </w:t>
      </w:r>
      <w:r w:rsidRPr="004C38E1">
        <w:rPr>
          <w:rFonts w:eastAsia="宋体"/>
          <w:color w:val="FF0000"/>
        </w:rPr>
        <w:t xml:space="preserve">in </w:t>
      </w:r>
      <w:r w:rsidRPr="004C38E1">
        <w:rPr>
          <w:rFonts w:eastAsia="宋体"/>
          <w:i/>
          <w:color w:val="FF0000"/>
        </w:rPr>
        <w:t xml:space="preserve">condExecutionCond </w:t>
      </w:r>
      <w:r w:rsidRPr="004C38E1">
        <w:rPr>
          <w:color w:val="FF0000"/>
        </w:rPr>
        <w:t xml:space="preserve">associated to this </w:t>
      </w:r>
      <w:r w:rsidRPr="004C38E1">
        <w:rPr>
          <w:i/>
          <w:iCs/>
          <w:color w:val="FF0000"/>
        </w:rPr>
        <w:t>condReconfigId</w:t>
      </w:r>
      <w:r w:rsidRPr="004C38E1">
        <w:rPr>
          <w:color w:val="FF0000"/>
        </w:rPr>
        <w:t xml:space="preserve"> </w:t>
      </w:r>
      <w:r w:rsidRPr="004C38E1">
        <w:rPr>
          <w:rFonts w:eastAsia="宋体"/>
          <w:color w:val="FF0000"/>
        </w:rPr>
        <w:t xml:space="preserve">to be applicable </w:t>
      </w:r>
      <w:r w:rsidRPr="004C38E1">
        <w:rPr>
          <w:rFonts w:eastAsia="宋体"/>
          <w:i/>
          <w:color w:val="FF0000"/>
        </w:rPr>
        <w:t>measId</w:t>
      </w:r>
      <w:r w:rsidRPr="004C38E1">
        <w:rPr>
          <w:rFonts w:eastAsia="宋体"/>
          <w:color w:val="FF0000"/>
        </w:rPr>
        <w:t>;</w:t>
      </w:r>
    </w:p>
    <w:p w14:paraId="6C54030C" w14:textId="77777777" w:rsidR="004C38E1" w:rsidRDefault="004C38E1">
      <w:pPr>
        <w:pStyle w:val="CommentText"/>
      </w:pPr>
      <w:r>
        <w:rPr>
          <w:b/>
        </w:rPr>
        <w:t>[Comments]</w:t>
      </w:r>
      <w:r>
        <w:t xml:space="preserve">: </w:t>
      </w:r>
    </w:p>
    <w:p w14:paraId="3EBE166D" w14:textId="5CFCE116" w:rsidR="004C38E1" w:rsidRPr="004C38E1" w:rsidRDefault="004C38E1">
      <w:pPr>
        <w:pStyle w:val="CommentText"/>
      </w:pPr>
    </w:p>
  </w:comment>
  <w:comment w:id="375" w:author="CATT (Rui)" w:date="2024-04-03T13:16:00Z" w:initials="C">
    <w:p w14:paraId="222E08EF"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967FB9" w:rsidRDefault="00967FB9">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967FB9" w:rsidRDefault="00967FB9">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967FB9" w:rsidRDefault="00967FB9">
      <w:pPr>
        <w:pStyle w:val="CommentText"/>
        <w:ind w:leftChars="450" w:left="900"/>
      </w:pPr>
      <w:r>
        <w:rPr>
          <w:b/>
        </w:rPr>
        <w:t>[Proposed Change]</w:t>
      </w:r>
      <w:r>
        <w:t>: Remove the “2&gt; reset MCG MAC”</w:t>
      </w:r>
    </w:p>
    <w:p w14:paraId="222E08F3" w14:textId="77777777" w:rsidR="00967FB9" w:rsidRDefault="00967FB9">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967FB9" w:rsidRDefault="00967FB9">
      <w:pPr>
        <w:pStyle w:val="CommentText"/>
        <w:ind w:leftChars="450" w:left="900"/>
      </w:pPr>
    </w:p>
  </w:comment>
  <w:comment w:id="376" w:author="Huawei (David L)" w:date="2024-04-03T18:40:00Z" w:initials="DL">
    <w:p w14:paraId="222E08F5" w14:textId="77777777" w:rsidR="00967FB9" w:rsidRDefault="00967FB9">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967FB9" w:rsidRDefault="00967FB9">
      <w:pPr>
        <w:pStyle w:val="CommentText"/>
        <w:ind w:leftChars="450" w:left="900"/>
      </w:pPr>
      <w:r>
        <w:rPr>
          <w:b/>
        </w:rPr>
        <w:t>[Description]</w:t>
      </w:r>
      <w:r>
        <w:t>: Default L1 parameter values should also be applied.</w:t>
      </w:r>
    </w:p>
    <w:p w14:paraId="222E08F7" w14:textId="77777777" w:rsidR="00967FB9" w:rsidRDefault="00967FB9">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967FB9" w:rsidRDefault="00967FB9">
      <w:pPr>
        <w:pStyle w:val="CommentText"/>
        <w:ind w:leftChars="450" w:left="900"/>
      </w:pPr>
      <w:r>
        <w:rPr>
          <w:b/>
        </w:rPr>
        <w:t>[Comments]</w:t>
      </w:r>
      <w:r>
        <w:t xml:space="preserve">: </w:t>
      </w:r>
    </w:p>
  </w:comment>
  <w:comment w:id="377" w:author="Ericsson (Cecilia)" w:date="2024-04-06T16:41:00Z" w:initials="Ericsson">
    <w:p w14:paraId="222E08F9" w14:textId="77777777" w:rsidR="00967FB9" w:rsidRDefault="00967FB9">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967FB9" w:rsidRDefault="00967FB9">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967FB9" w:rsidRDefault="00967FB9">
      <w:pPr>
        <w:pStyle w:val="CommentText"/>
        <w:ind w:leftChars="450" w:left="900"/>
      </w:pPr>
      <w:r>
        <w:rPr>
          <w:b/>
          <w:bCs/>
        </w:rPr>
        <w:t>[Comments]</w:t>
      </w:r>
      <w:r>
        <w:t xml:space="preserve">: </w:t>
      </w:r>
    </w:p>
  </w:comment>
  <w:comment w:id="378" w:author="Ericsson (Cecilia)" w:date="2024-04-06T16:45:00Z" w:initials="Ericsson">
    <w:p w14:paraId="222E08FC" w14:textId="77777777" w:rsidR="00967FB9" w:rsidRDefault="00967FB9">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967FB9" w:rsidRDefault="00967FB9">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967FB9" w:rsidRDefault="00967FB9">
      <w:pPr>
        <w:pStyle w:val="CommentText"/>
        <w:ind w:leftChars="450" w:left="900"/>
      </w:pPr>
      <w:r>
        <w:rPr>
          <w:b/>
          <w:bCs/>
        </w:rPr>
        <w:t>[Comments]</w:t>
      </w:r>
      <w:r>
        <w:t xml:space="preserve">: </w:t>
      </w:r>
    </w:p>
  </w:comment>
  <w:comment w:id="379" w:author="Huawei (David L)" w:date="2024-04-04T11:39:00Z" w:initials="DL">
    <w:p w14:paraId="222E08FF" w14:textId="77777777" w:rsidR="00967FB9" w:rsidRDefault="00967FB9">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967FB9" w:rsidRDefault="00967FB9">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967FB9" w:rsidRDefault="00967FB9">
      <w:pPr>
        <w:pStyle w:val="CommentText"/>
        <w:ind w:leftChars="450" w:left="900"/>
      </w:pPr>
      <w:r>
        <w:rPr>
          <w:b/>
        </w:rPr>
        <w:t>[Proposed Change]</w:t>
      </w:r>
      <w:r>
        <w:t>: Remove this bullet.</w:t>
      </w:r>
    </w:p>
    <w:p w14:paraId="222E0902" w14:textId="77777777" w:rsidR="00967FB9" w:rsidRDefault="00967FB9">
      <w:pPr>
        <w:pStyle w:val="CommentText"/>
        <w:ind w:leftChars="450" w:left="900"/>
      </w:pPr>
      <w:r>
        <w:rPr>
          <w:b/>
        </w:rPr>
        <w:t>[Comments]</w:t>
      </w:r>
      <w:r>
        <w:t xml:space="preserve">: </w:t>
      </w:r>
    </w:p>
  </w:comment>
  <w:comment w:id="380" w:author="Huawei (David L)" w:date="2024-04-03T18:35:00Z" w:initials="DL">
    <w:p w14:paraId="222E0903"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967FB9" w:rsidRDefault="00967FB9">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967FB9" w:rsidRDefault="00967FB9">
      <w:pPr>
        <w:pStyle w:val="CommentText"/>
        <w:ind w:leftChars="450" w:left="900"/>
      </w:pPr>
      <w:r>
        <w:rPr>
          <w:b/>
        </w:rPr>
        <w:t>[Proposed Change]</w:t>
      </w:r>
      <w:r>
        <w:t>: Remove the 2&gt; and sub-bullets.</w:t>
      </w:r>
    </w:p>
    <w:p w14:paraId="222E0906" w14:textId="77777777" w:rsidR="00967FB9" w:rsidRDefault="00967FB9">
      <w:pPr>
        <w:pStyle w:val="CommentText"/>
        <w:ind w:leftChars="450" w:left="900"/>
      </w:pPr>
      <w:r>
        <w:rPr>
          <w:b/>
        </w:rPr>
        <w:t>[Comments]</w:t>
      </w:r>
      <w:r>
        <w:t xml:space="preserve">: </w:t>
      </w:r>
    </w:p>
  </w:comment>
  <w:comment w:id="381" w:author="OPPO (Xue)" w:date="2024-04-08T16:43:00Z" w:initials="O">
    <w:p w14:paraId="222E0907"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967FB9" w:rsidRDefault="00967FB9">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967FB9" w:rsidRDefault="00967FB9">
      <w:pPr>
        <w:pStyle w:val="CommentText"/>
        <w:ind w:leftChars="90" w:left="180"/>
      </w:pPr>
      <w:r>
        <w:rPr>
          <w:b/>
        </w:rPr>
        <w:t>[Proposed Change]</w:t>
      </w:r>
      <w:r>
        <w:t>: Add a NOTE in section 5.3.5.13.8 as follows:</w:t>
      </w:r>
    </w:p>
    <w:p w14:paraId="222E090A" w14:textId="7984E1D2" w:rsidR="00967FB9" w:rsidRDefault="00967FB9">
      <w:pPr>
        <w:pStyle w:val="CommentText"/>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967FB9" w:rsidRDefault="00967FB9">
      <w:pPr>
        <w:pStyle w:val="CommentText"/>
        <w:ind w:leftChars="90" w:left="180"/>
      </w:pPr>
      <w:r>
        <w:rPr>
          <w:b/>
        </w:rPr>
        <w:t>[Comments]</w:t>
      </w:r>
      <w:r>
        <w:t xml:space="preserve">: </w:t>
      </w:r>
    </w:p>
    <w:p w14:paraId="222E090C" w14:textId="77777777" w:rsidR="00967FB9" w:rsidRDefault="00967FB9">
      <w:pPr>
        <w:pStyle w:val="CommentText"/>
        <w:ind w:leftChars="90" w:left="180"/>
      </w:pPr>
    </w:p>
  </w:comment>
  <w:comment w:id="382" w:author="Huawei (David L)" w:date="2024-04-03T18:43:00Z" w:initials="DL">
    <w:p w14:paraId="222E090D" w14:textId="77777777" w:rsidR="00967FB9" w:rsidRDefault="00967FB9">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967FB9" w:rsidRDefault="00967FB9">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967FB9" w:rsidRDefault="00967FB9">
      <w:pPr>
        <w:pStyle w:val="CommentText"/>
        <w:ind w:leftChars="450" w:left="900"/>
      </w:pPr>
      <w:r>
        <w:rPr>
          <w:b/>
        </w:rPr>
        <w:t>[Proposed Change]</w:t>
      </w:r>
      <w:r>
        <w:t>: Discuss whether we need to support termination point change at SCPAC execution. If so, some more work is needed.</w:t>
      </w:r>
    </w:p>
    <w:p w14:paraId="222E0910" w14:textId="77777777" w:rsidR="00967FB9" w:rsidRDefault="00967FB9">
      <w:pPr>
        <w:pStyle w:val="CommentText"/>
        <w:ind w:leftChars="450" w:left="900"/>
      </w:pPr>
      <w:r>
        <w:rPr>
          <w:b/>
        </w:rPr>
        <w:t>[Comments]</w:t>
      </w:r>
      <w:r>
        <w:t xml:space="preserve">: </w:t>
      </w:r>
    </w:p>
    <w:p w14:paraId="222E0911" w14:textId="77777777" w:rsidR="00967FB9" w:rsidRDefault="00967FB9">
      <w:pPr>
        <w:pStyle w:val="CommentText"/>
        <w:ind w:leftChars="450" w:left="900"/>
      </w:pPr>
    </w:p>
  </w:comment>
  <w:comment w:id="383" w:author="Huawei (David L)" w:date="2024-04-03T18:46:00Z" w:initials="DL">
    <w:p w14:paraId="222E0912" w14:textId="77777777" w:rsidR="00967FB9" w:rsidRDefault="00967FB9">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967FB9" w:rsidRDefault="00967FB9">
      <w:pPr>
        <w:pStyle w:val="CommentText"/>
        <w:ind w:leftChars="450" w:left="900"/>
      </w:pPr>
      <w:r>
        <w:rPr>
          <w:b/>
        </w:rPr>
        <w:t>[Description]</w:t>
      </w:r>
      <w:r>
        <w:t>: Duplication of existing procedures (DRB handling here) is not good.</w:t>
      </w:r>
    </w:p>
    <w:p w14:paraId="222E0914" w14:textId="77777777" w:rsidR="00967FB9" w:rsidRDefault="00967FB9">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967FB9" w:rsidRDefault="00967FB9">
      <w:pPr>
        <w:pStyle w:val="CommentText"/>
        <w:ind w:leftChars="450" w:left="900"/>
      </w:pPr>
      <w:r>
        <w:rPr>
          <w:b/>
        </w:rPr>
        <w:t>[Comments]</w:t>
      </w:r>
      <w:r>
        <w:t xml:space="preserve">: </w:t>
      </w:r>
    </w:p>
    <w:p w14:paraId="222E0916" w14:textId="77777777" w:rsidR="00967FB9" w:rsidRDefault="00967FB9">
      <w:pPr>
        <w:pStyle w:val="CommentText"/>
        <w:ind w:leftChars="450" w:left="900"/>
      </w:pPr>
    </w:p>
    <w:p w14:paraId="222E0917" w14:textId="77777777" w:rsidR="00967FB9" w:rsidRDefault="00967FB9">
      <w:pPr>
        <w:pStyle w:val="CommentText"/>
        <w:ind w:leftChars="450" w:left="900"/>
      </w:pPr>
    </w:p>
  </w:comment>
  <w:comment w:id="384" w:author="Ericsson (Cecilia)" w:date="2024-04-06T16:50:00Z" w:initials="Ericsson">
    <w:p w14:paraId="222E0918" w14:textId="77777777" w:rsidR="00967FB9" w:rsidRDefault="00967FB9">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967FB9" w:rsidRDefault="00967FB9">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967FB9" w:rsidRDefault="00967FB9">
      <w:pPr>
        <w:pStyle w:val="CommentText"/>
        <w:ind w:leftChars="450" w:left="900"/>
      </w:pPr>
      <w:r>
        <w:rPr>
          <w:b/>
          <w:bCs/>
        </w:rPr>
        <w:t>[Comments]</w:t>
      </w:r>
      <w:r>
        <w:t xml:space="preserve">: </w:t>
      </w:r>
    </w:p>
  </w:comment>
  <w:comment w:id="390" w:author="Ericsson (Cecilia)" w:date="2024-04-06T17:50:00Z" w:initials="Ericsson">
    <w:p w14:paraId="4FF7B679" w14:textId="77777777" w:rsidR="00967FB9" w:rsidRDefault="00967FB9">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967FB9" w:rsidRDefault="00967FB9">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967FB9" w:rsidRDefault="00967FB9">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967FB9" w:rsidRDefault="00967FB9" w:rsidP="00953BC4">
      <w:pPr>
        <w:pStyle w:val="CommentText"/>
        <w:ind w:left="900"/>
      </w:pPr>
      <w:r>
        <w:rPr>
          <w:b/>
          <w:bCs/>
        </w:rPr>
        <w:t>[Comments]</w:t>
      </w:r>
      <w:r>
        <w:t>: Ericsson (Cecilia): Can be discussed in the meeting.</w:t>
      </w:r>
    </w:p>
  </w:comment>
  <w:comment w:id="391" w:author="Google (EricChen)" w:date="2024-04-04T14:14:00Z" w:initials="TC">
    <w:p w14:paraId="222E091F" w14:textId="77777777" w:rsidR="00967FB9" w:rsidRDefault="00967FB9">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967FB9" w:rsidRDefault="00967FB9">
      <w:pPr>
        <w:pStyle w:val="CommentText"/>
        <w:ind w:leftChars="450" w:left="900"/>
      </w:pPr>
      <w:r>
        <w:rPr>
          <w:b/>
          <w:bCs/>
        </w:rPr>
        <w:t>[Description]</w:t>
      </w:r>
      <w:r>
        <w:t>: Same as G118</w:t>
      </w:r>
    </w:p>
    <w:p w14:paraId="222E0921" w14:textId="77777777" w:rsidR="00967FB9" w:rsidRDefault="00967FB9">
      <w:pPr>
        <w:pStyle w:val="CommentText"/>
        <w:ind w:leftChars="450" w:left="900"/>
      </w:pPr>
      <w:r>
        <w:rPr>
          <w:b/>
          <w:bCs/>
        </w:rPr>
        <w:t>[Proposed Change]</w:t>
      </w:r>
      <w:r>
        <w:t>:</w:t>
      </w:r>
    </w:p>
    <w:p w14:paraId="222E0922" w14:textId="77777777" w:rsidR="00967FB9" w:rsidRDefault="00967FB9">
      <w:pPr>
        <w:pStyle w:val="CommentText"/>
        <w:ind w:leftChars="450" w:left="900"/>
      </w:pPr>
      <w:r>
        <w:t>Change the procedure text according to guidline in 6.3.0:</w:t>
      </w:r>
    </w:p>
    <w:p w14:paraId="222E0923" w14:textId="77777777" w:rsidR="00967FB9" w:rsidRDefault="00967FB9">
      <w:pPr>
        <w:pStyle w:val="CommentText"/>
        <w:ind w:leftChars="730" w:left="1460"/>
      </w:pPr>
      <w:r>
        <w:t xml:space="preserve"> 1&gt; if </w:t>
      </w:r>
      <w:r>
        <w:rPr>
          <w:i/>
          <w:iCs/>
        </w:rPr>
        <w:t>field-rX</w:t>
      </w:r>
      <w:r>
        <w:t xml:space="preserve"> is set to "setup":</w:t>
      </w:r>
    </w:p>
    <w:p w14:paraId="222E0924" w14:textId="77777777" w:rsidR="00967FB9" w:rsidRDefault="00967FB9">
      <w:pPr>
        <w:pStyle w:val="CommentText"/>
        <w:ind w:leftChars="870" w:left="1740"/>
      </w:pPr>
      <w:r>
        <w:t>2&gt; do something;</w:t>
      </w:r>
    </w:p>
    <w:p w14:paraId="222E0925" w14:textId="77777777" w:rsidR="00967FB9" w:rsidRDefault="00967FB9">
      <w:pPr>
        <w:pStyle w:val="CommentText"/>
        <w:ind w:leftChars="730" w:left="1460"/>
      </w:pPr>
      <w:r>
        <w:t>1&gt; else (</w:t>
      </w:r>
      <w:r>
        <w:rPr>
          <w:i/>
          <w:iCs/>
        </w:rPr>
        <w:t>field-rX</w:t>
      </w:r>
      <w:r>
        <w:t xml:space="preserve"> is set to "release"):</w:t>
      </w:r>
    </w:p>
    <w:p w14:paraId="222E0926" w14:textId="77777777" w:rsidR="00967FB9" w:rsidRDefault="00967FB9">
      <w:pPr>
        <w:pStyle w:val="CommentText"/>
        <w:ind w:leftChars="870" w:left="1740"/>
      </w:pPr>
      <w:r>
        <w:t xml:space="preserve">2&gt; release </w:t>
      </w:r>
      <w:r>
        <w:rPr>
          <w:i/>
          <w:iCs/>
        </w:rPr>
        <w:t>field-rX</w:t>
      </w:r>
      <w:r>
        <w:t xml:space="preserve"> (if appropriate).</w:t>
      </w:r>
    </w:p>
    <w:p w14:paraId="222E0927" w14:textId="77777777" w:rsidR="00967FB9" w:rsidRDefault="00967FB9">
      <w:pPr>
        <w:pStyle w:val="CommentText"/>
        <w:ind w:leftChars="450" w:left="900"/>
      </w:pPr>
      <w:r>
        <w:rPr>
          <w:b/>
          <w:bCs/>
        </w:rPr>
        <w:t>[Comments]</w:t>
      </w:r>
      <w:r>
        <w:t>: Ericsson (Cecilia): Will update.</w:t>
      </w:r>
    </w:p>
  </w:comment>
  <w:comment w:id="398" w:author="ZTE_Mengzhen" w:date="2024-04-09T10:46:00Z" w:initials="ZTE_Mengz">
    <w:p w14:paraId="222E0928"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967FB9" w:rsidRDefault="00967FB9">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967FB9" w:rsidRDefault="00967FB9">
      <w:pPr>
        <w:pStyle w:val="CommentText"/>
        <w:ind w:leftChars="90" w:left="180"/>
        <w:rPr>
          <w:rFonts w:eastAsia="宋体"/>
          <w:lang w:val="en-US" w:eastAsia="zh-CN"/>
        </w:rPr>
      </w:pPr>
      <w:r>
        <w:rPr>
          <w:b/>
        </w:rPr>
        <w:t>[Proposed Change]</w:t>
      </w:r>
      <w:r>
        <w:t xml:space="preserve">: </w:t>
      </w:r>
    </w:p>
    <w:p w14:paraId="222E092B" w14:textId="77777777" w:rsidR="00967FB9" w:rsidRDefault="00967FB9">
      <w:pPr>
        <w:pStyle w:val="CommentText"/>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967FB9" w:rsidRDefault="00967FB9">
      <w:pPr>
        <w:pStyle w:val="CommentText"/>
        <w:ind w:leftChars="90" w:left="180"/>
        <w:rPr>
          <w:rFonts w:eastAsia="宋体"/>
          <w:lang w:val="en-US" w:eastAsia="zh-CN"/>
        </w:rPr>
      </w:pPr>
    </w:p>
    <w:p w14:paraId="222E092D" w14:textId="77777777" w:rsidR="00967FB9" w:rsidRDefault="00967FB9">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967FB9" w:rsidRDefault="00967FB9">
      <w:pPr>
        <w:pStyle w:val="CommentText"/>
        <w:ind w:leftChars="90" w:left="180"/>
      </w:pPr>
    </w:p>
  </w:comment>
  <w:comment w:id="400" w:author="ZTE_Mengzhen" w:date="2024-04-09T10:47:00Z" w:initials="ZTE_Mengz">
    <w:p w14:paraId="222E092F"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967FB9" w:rsidRDefault="00967FB9">
      <w:pPr>
        <w:pStyle w:val="CommentText"/>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967FB9" w:rsidRDefault="00967FB9">
      <w:pPr>
        <w:pStyle w:val="PL"/>
        <w:ind w:leftChars="90" w:left="180"/>
      </w:pPr>
      <w:r>
        <w:t xml:space="preserve">SL-U2U-RemoteUE-ToAddMod-r18 ::=    </w:t>
      </w:r>
      <w:r>
        <w:rPr>
          <w:color w:val="993366"/>
        </w:rPr>
        <w:t>SEQUENCE</w:t>
      </w:r>
      <w:r>
        <w:t xml:space="preserve"> {</w:t>
      </w:r>
    </w:p>
    <w:p w14:paraId="222E0932" w14:textId="77777777" w:rsidR="00967FB9" w:rsidRDefault="00967FB9">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967FB9" w:rsidRDefault="00967FB9">
      <w:pPr>
        <w:pStyle w:val="CommentText"/>
        <w:ind w:leftChars="90" w:left="180"/>
        <w:rPr>
          <w:rFonts w:eastAsia="宋体"/>
          <w:lang w:val="en-US" w:eastAsia="zh-CN"/>
        </w:rPr>
      </w:pPr>
      <w:r>
        <w:rPr>
          <w:b/>
        </w:rPr>
        <w:t>[Proposed Change]</w:t>
      </w:r>
      <w:r>
        <w:t xml:space="preserve">: </w:t>
      </w:r>
    </w:p>
    <w:p w14:paraId="222E0934" w14:textId="77777777" w:rsidR="00967FB9" w:rsidRDefault="00967FB9">
      <w:pPr>
        <w:pStyle w:val="CommentText"/>
        <w:ind w:leftChars="90" w:left="180"/>
        <w:rPr>
          <w:rFonts w:eastAsia="宋体"/>
          <w:lang w:val="en-US" w:eastAsia="zh-CN"/>
        </w:rPr>
      </w:pPr>
      <w:r>
        <w:rPr>
          <w:rFonts w:eastAsia="宋体" w:hint="eastAsia"/>
          <w:lang w:val="en-US" w:eastAsia="zh-CN"/>
        </w:rPr>
        <w:t>Align the IE name in text and in ASN.1.</w:t>
      </w:r>
    </w:p>
    <w:p w14:paraId="222E0935" w14:textId="77777777" w:rsidR="00967FB9" w:rsidRDefault="00967FB9">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967FB9" w:rsidRDefault="00967FB9">
      <w:pPr>
        <w:pStyle w:val="CommentText"/>
        <w:ind w:leftChars="90" w:left="180"/>
      </w:pPr>
    </w:p>
  </w:comment>
  <w:comment w:id="401" w:author="Huawei, HiSilicon" w:date="2024-04-08T19:59:00Z" w:initials="HW">
    <w:p w14:paraId="222E0937" w14:textId="77777777" w:rsidR="00967FB9" w:rsidRDefault="00967FB9">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967FB9" w:rsidRDefault="00967FB9">
      <w:pPr>
        <w:pStyle w:val="CommentText"/>
        <w:ind w:leftChars="90" w:left="180"/>
      </w:pPr>
      <w:r>
        <w:rPr>
          <w:b/>
        </w:rPr>
        <w:t>[Description]</w:t>
      </w:r>
      <w:r>
        <w:t>: To clarify that SRAP configuration is for the direction from source to target</w:t>
      </w:r>
    </w:p>
    <w:p w14:paraId="222E0939" w14:textId="77777777" w:rsidR="00967FB9" w:rsidRDefault="00967FB9">
      <w:pPr>
        <w:pStyle w:val="CommentText"/>
        <w:ind w:leftChars="90" w:left="180"/>
      </w:pPr>
      <w:r>
        <w:rPr>
          <w:b/>
        </w:rPr>
        <w:t>[Proposed Change]</w:t>
      </w:r>
      <w:r>
        <w:t>: Propose to add:</w:t>
      </w:r>
    </w:p>
    <w:p w14:paraId="222E093A" w14:textId="77777777" w:rsidR="00967FB9" w:rsidRDefault="00967FB9">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967FB9" w:rsidRDefault="00967FB9">
      <w:pPr>
        <w:pStyle w:val="CommentText"/>
        <w:ind w:leftChars="90" w:left="180"/>
      </w:pPr>
      <w:r>
        <w:t>[Comments]:</w:t>
      </w:r>
    </w:p>
    <w:p w14:paraId="222E093C" w14:textId="77777777" w:rsidR="00967FB9" w:rsidRDefault="00967FB9">
      <w:pPr>
        <w:pStyle w:val="CommentText"/>
        <w:ind w:leftChars="90" w:left="180"/>
      </w:pPr>
      <w:r>
        <w:t>[ZTE]: we don’t think the change is needed. It is clear enough that there are “source L2 U2U remote UE” and “target L2 U2U remote UE addition”.i</w:t>
      </w:r>
    </w:p>
    <w:p w14:paraId="222E093D" w14:textId="77777777" w:rsidR="00967FB9" w:rsidRDefault="00967FB9">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967FB9" w:rsidRDefault="00967FB9">
      <w:pPr>
        <w:pStyle w:val="CommentText"/>
        <w:ind w:leftChars="90" w:left="180"/>
      </w:pPr>
      <w:r>
        <w:t>[MediaTek] (Nathan Tenny) – v133 (M304): Strange bullet structure in level 2 bullet under next-to-last level 1 bullet. Proposed Change:</w:t>
      </w:r>
    </w:p>
    <w:p w14:paraId="222E093F" w14:textId="77777777" w:rsidR="00967FB9" w:rsidRDefault="00967FB9">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967FB9" w:rsidRDefault="00967FB9">
      <w:pPr>
        <w:pStyle w:val="CommentText"/>
        <w:ind w:leftChars="90" w:left="180"/>
      </w:pPr>
    </w:p>
    <w:p w14:paraId="222E0941" w14:textId="77777777" w:rsidR="00967FB9" w:rsidRDefault="00967FB9">
      <w:pPr>
        <w:pStyle w:val="CommentText"/>
        <w:ind w:leftChars="90" w:left="180"/>
      </w:pPr>
      <w:r>
        <w:t>2&gt; for each source L2 U2U Remote UE indicated in sl-SourceUE-Identity in accordance with one entry of the sl-SourceRemoteUE-ToAddModList:</w:t>
      </w:r>
    </w:p>
    <w:p w14:paraId="222E0942" w14:textId="77777777" w:rsidR="00967FB9" w:rsidRDefault="00967FB9">
      <w:pPr>
        <w:pStyle w:val="CommentText"/>
        <w:ind w:leftChars="90" w:left="180"/>
      </w:pPr>
      <w:r>
        <w:t xml:space="preserve">     3&gt; configure the parameters to SRAP entity in accordance with the sl-SRAP-ConfigU2U;</w:t>
      </w:r>
    </w:p>
    <w:p w14:paraId="222E0943" w14:textId="77777777" w:rsidR="00967FB9" w:rsidRDefault="00967FB9">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967FB9" w:rsidRDefault="00967FB9">
      <w:pPr>
        <w:pStyle w:val="CommentText"/>
        <w:ind w:leftChars="90" w:left="180"/>
      </w:pPr>
      <w:r>
        <w:t xml:space="preserve">[Comments]: Huawei (Rui) as WI CR editor: The change is not so essential. </w:t>
      </w:r>
    </w:p>
    <w:p w14:paraId="222E0945" w14:textId="77777777" w:rsidR="00967FB9" w:rsidRDefault="00967FB9">
      <w:pPr>
        <w:pStyle w:val="CommentText"/>
        <w:ind w:leftChars="90" w:left="180"/>
      </w:pPr>
      <w:r>
        <w:t>The status is suggested as PropReject.</w:t>
      </w:r>
    </w:p>
  </w:comment>
  <w:comment w:id="402" w:author="ZTE_Mengzhen" w:date="2024-04-09T10:48:00Z" w:initials="ZTE_Mengz">
    <w:p w14:paraId="222E0946"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967FB9" w:rsidRDefault="00967FB9">
      <w:pPr>
        <w:pStyle w:val="CommentText"/>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967FB9" w:rsidRDefault="00967FB9">
      <w:pPr>
        <w:pStyle w:val="CommentText"/>
        <w:ind w:leftChars="90" w:left="180"/>
        <w:rPr>
          <w:rFonts w:eastAsia="宋体"/>
          <w:lang w:val="en-US" w:eastAsia="zh-CN"/>
        </w:rPr>
      </w:pPr>
      <w:r>
        <w:rPr>
          <w:b/>
        </w:rPr>
        <w:t>[Proposed Change]</w:t>
      </w:r>
      <w:r>
        <w:t xml:space="preserve">: </w:t>
      </w:r>
    </w:p>
    <w:p w14:paraId="222E0949" w14:textId="77777777" w:rsidR="00967FB9" w:rsidRDefault="00967FB9">
      <w:pPr>
        <w:pStyle w:val="CommentText"/>
        <w:ind w:leftChars="90" w:left="180"/>
        <w:rPr>
          <w:rFonts w:eastAsia="宋体"/>
          <w:lang w:val="en-US" w:eastAsia="zh-CN"/>
        </w:rPr>
      </w:pPr>
      <w:r>
        <w:rPr>
          <w:rFonts w:eastAsia="宋体" w:hint="eastAsia"/>
          <w:lang w:val="en-US" w:eastAsia="zh-CN"/>
        </w:rPr>
        <w:t>Change this sentence to B3 format.</w:t>
      </w:r>
    </w:p>
    <w:p w14:paraId="222E094A" w14:textId="77777777" w:rsidR="00967FB9" w:rsidRDefault="00967FB9">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967FB9" w:rsidRDefault="00967FB9">
      <w:pPr>
        <w:pStyle w:val="CommentText"/>
        <w:ind w:leftChars="90" w:left="180"/>
      </w:pPr>
    </w:p>
  </w:comment>
  <w:comment w:id="403" w:author="Huawei, HiSilicon" w:date="2024-04-08T20:01:00Z" w:initials="HW">
    <w:p w14:paraId="222E094C" w14:textId="77777777" w:rsidR="00967FB9" w:rsidRDefault="00967FB9">
      <w:pPr>
        <w:pStyle w:val="CommentText"/>
        <w:rPr>
          <w:rFonts w:eastAsiaTheme="minorEastAsia"/>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967FB9" w:rsidRDefault="00967FB9">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967FB9" w:rsidRDefault="00967FB9">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967FB9" w:rsidRDefault="00967FB9">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967FB9" w:rsidRDefault="00967FB9">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967FB9" w:rsidRDefault="00967FB9">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967FB9" w:rsidRDefault="00967FB9">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967FB9" w:rsidRDefault="00967FB9">
      <w:pPr>
        <w:pStyle w:val="B3"/>
        <w:ind w:leftChars="515" w:left="1314"/>
      </w:pPr>
      <w:r>
        <w:t>3&gt;</w:t>
      </w:r>
      <w:r>
        <w:tab/>
        <w:t xml:space="preserve">configure the parameters to SRAP entity in accordance with the </w:t>
      </w:r>
      <w:r>
        <w:rPr>
          <w:i/>
        </w:rPr>
        <w:t>sl-SRAP-ConfigU2U</w:t>
      </w:r>
      <w:r>
        <w:t>;</w:t>
      </w:r>
    </w:p>
    <w:p w14:paraId="222E0954" w14:textId="77777777" w:rsidR="00967FB9" w:rsidRDefault="00967FB9">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967FB9" w:rsidRDefault="00967FB9">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967FB9" w:rsidRDefault="00967FB9">
      <w:pPr>
        <w:pStyle w:val="CommentText"/>
        <w:ind w:leftChars="90" w:left="180"/>
        <w:rPr>
          <w:rFonts w:eastAsia="PMingLiU"/>
        </w:rPr>
      </w:pPr>
      <w:r>
        <w:t>[Comments]: Huawei (Rui) as WI CR editor: similar proposed change was rejected, thus the status is suggested as PropReject.</w:t>
      </w:r>
    </w:p>
  </w:comment>
  <w:comment w:id="406" w:author="ZTE_Mengzhen" w:date="2024-04-09T10:49:00Z" w:initials="ZTE_Mengz">
    <w:p w14:paraId="222E0957"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967FB9" w:rsidRDefault="00967FB9">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967FB9" w:rsidRDefault="00967FB9">
      <w:pPr>
        <w:pStyle w:val="CommentText"/>
        <w:ind w:leftChars="90" w:left="180"/>
        <w:rPr>
          <w:rFonts w:eastAsia="宋体"/>
          <w:lang w:val="en-US" w:eastAsia="zh-CN"/>
        </w:rPr>
      </w:pPr>
      <w:r>
        <w:rPr>
          <w:b/>
        </w:rPr>
        <w:t>[Proposed Change]</w:t>
      </w:r>
      <w:r>
        <w:t xml:space="preserve">: </w:t>
      </w:r>
    </w:p>
    <w:p w14:paraId="222E095A" w14:textId="77777777" w:rsidR="00967FB9" w:rsidRDefault="00967FB9">
      <w:pPr>
        <w:pStyle w:val="CommentText"/>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967FB9" w:rsidRDefault="00967FB9">
      <w:pPr>
        <w:pStyle w:val="CommentText"/>
        <w:ind w:leftChars="90" w:left="180"/>
        <w:rPr>
          <w:rFonts w:eastAsia="宋体"/>
          <w:lang w:val="en-US" w:eastAsia="zh-CN"/>
        </w:rPr>
      </w:pPr>
    </w:p>
    <w:p w14:paraId="222E095C" w14:textId="77777777" w:rsidR="00967FB9" w:rsidRDefault="00967FB9">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967FB9" w:rsidRDefault="00967FB9">
      <w:pPr>
        <w:pStyle w:val="CommentText"/>
        <w:ind w:leftChars="90" w:left="180"/>
      </w:pPr>
    </w:p>
  </w:comment>
  <w:comment w:id="408" w:author="ZTE_Mengzhen" w:date="2024-04-09T10:51:00Z" w:initials="ZTE_Mengz">
    <w:p w14:paraId="222E095E"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967FB9" w:rsidRDefault="00967FB9">
      <w:pPr>
        <w:pStyle w:val="CommentText"/>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967FB9" w:rsidRDefault="00967FB9">
      <w:pPr>
        <w:pStyle w:val="CommentText"/>
        <w:ind w:leftChars="90" w:left="180"/>
        <w:rPr>
          <w:rFonts w:eastAsia="宋体"/>
          <w:lang w:val="en-US" w:eastAsia="zh-CN"/>
        </w:rPr>
      </w:pPr>
      <w:r>
        <w:rPr>
          <w:b/>
        </w:rPr>
        <w:t>[Proposed Change]</w:t>
      </w:r>
      <w:r>
        <w:t xml:space="preserve">: </w:t>
      </w:r>
    </w:p>
    <w:p w14:paraId="222E0961" w14:textId="77777777" w:rsidR="00967FB9" w:rsidRDefault="00967FB9">
      <w:pPr>
        <w:pStyle w:val="CommentText"/>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967FB9" w:rsidRDefault="00967FB9">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967FB9" w:rsidRDefault="00967FB9">
      <w:pPr>
        <w:pStyle w:val="CommentText"/>
        <w:ind w:leftChars="90" w:left="180"/>
      </w:pPr>
    </w:p>
  </w:comment>
  <w:comment w:id="409" w:author="ZTE_Mengzhen" w:date="2024-04-09T10:51:00Z" w:initials="ZTE_Mengz">
    <w:p w14:paraId="222E0964"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967FB9" w:rsidRDefault="00967FB9">
      <w:pPr>
        <w:pStyle w:val="CommentText"/>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967FB9" w:rsidRDefault="00967FB9">
      <w:pPr>
        <w:pStyle w:val="CommentText"/>
        <w:ind w:leftChars="90" w:left="180"/>
        <w:rPr>
          <w:rFonts w:eastAsia="宋体"/>
          <w:lang w:val="en-US" w:eastAsia="zh-CN"/>
        </w:rPr>
      </w:pPr>
      <w:r>
        <w:rPr>
          <w:b/>
        </w:rPr>
        <w:t>[Proposed Change]</w:t>
      </w:r>
      <w:r>
        <w:t xml:space="preserve">: </w:t>
      </w:r>
    </w:p>
    <w:p w14:paraId="222E0967" w14:textId="77777777" w:rsidR="00967FB9" w:rsidRDefault="00967FB9">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967FB9" w:rsidRDefault="00967FB9">
      <w:pPr>
        <w:pStyle w:val="CommentText"/>
        <w:ind w:leftChars="90" w:left="180"/>
        <w:rPr>
          <w:rFonts w:eastAsia="宋体"/>
          <w:lang w:val="en-US" w:eastAsia="zh-CN"/>
        </w:rPr>
      </w:pPr>
    </w:p>
    <w:p w14:paraId="222E0969" w14:textId="77777777" w:rsidR="00967FB9" w:rsidRDefault="00967FB9">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967FB9" w:rsidRDefault="00967FB9">
      <w:pPr>
        <w:pStyle w:val="CommentText"/>
        <w:ind w:leftChars="90" w:left="180"/>
      </w:pPr>
    </w:p>
  </w:comment>
  <w:comment w:id="412" w:author="Ericsson (Tony)" w:date="2024-04-03T12:25:00Z" w:initials="E">
    <w:p w14:paraId="222E096B" w14:textId="77777777" w:rsidR="00967FB9" w:rsidRDefault="00967FB9">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967FB9" w:rsidRDefault="00967FB9">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967FB9" w:rsidRDefault="00967FB9">
      <w:pPr>
        <w:pStyle w:val="CommentText"/>
        <w:ind w:leftChars="540" w:left="1080"/>
      </w:pPr>
      <w:r>
        <w:t>The adoption of this terminology may also modify the definition of MR-DC, which is something that is not preferable at this stage.</w:t>
      </w:r>
    </w:p>
    <w:p w14:paraId="222E096E" w14:textId="77777777" w:rsidR="00967FB9" w:rsidRDefault="00967FB9">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967FB9" w:rsidRDefault="00967FB9">
      <w:pPr>
        <w:pStyle w:val="CommentText"/>
        <w:ind w:leftChars="540" w:left="1080"/>
      </w:pPr>
      <w:r>
        <w:t xml:space="preserve">[Comments]: </w:t>
      </w:r>
    </w:p>
    <w:p w14:paraId="222E0970" w14:textId="77777777" w:rsidR="00967FB9" w:rsidRDefault="00967FB9">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6" w:author="Huawei, Jagdeep" w:date="2024-04-05T00:10:00Z" w:initials="JS">
    <w:p w14:paraId="222E0971" w14:textId="77777777" w:rsidR="00967FB9" w:rsidRDefault="00967FB9">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967FB9" w:rsidRDefault="00967FB9">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967FB9" w:rsidRDefault="00967FB9">
      <w:pPr>
        <w:pStyle w:val="CommentText"/>
        <w:ind w:leftChars="450" w:left="900"/>
      </w:pPr>
      <w:r>
        <w:rPr>
          <w:b/>
        </w:rPr>
        <w:t>[Proposed Change]</w:t>
      </w:r>
      <w:r>
        <w:t xml:space="preserve">: </w:t>
      </w:r>
    </w:p>
    <w:p w14:paraId="222E0974" w14:textId="77777777" w:rsidR="00967FB9" w:rsidRDefault="00967FB9">
      <w:pPr>
        <w:pStyle w:val="CommentText"/>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967FB9" w:rsidRDefault="00967FB9">
      <w:pPr>
        <w:pStyle w:val="CommentText"/>
        <w:ind w:leftChars="450" w:left="900"/>
      </w:pPr>
    </w:p>
    <w:p w14:paraId="222E0976" w14:textId="77777777" w:rsidR="00967FB9" w:rsidRDefault="00967FB9">
      <w:pPr>
        <w:pStyle w:val="CommentText"/>
        <w:ind w:leftChars="450" w:left="900"/>
      </w:pPr>
      <w:r>
        <w:t>…</w:t>
      </w:r>
    </w:p>
    <w:p w14:paraId="222E0977" w14:textId="77777777" w:rsidR="00967FB9" w:rsidRDefault="00967FB9">
      <w:pPr>
        <w:ind w:leftChars="450" w:left="900"/>
        <w:rPr>
          <w:lang w:eastAsia="en-GB"/>
        </w:rPr>
      </w:pPr>
    </w:p>
    <w:p w14:paraId="222E0978" w14:textId="77777777" w:rsidR="00967FB9" w:rsidRDefault="00967FB9">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967FB9" w:rsidRDefault="00967FB9">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967FB9" w:rsidRDefault="00967FB9">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967FB9" w:rsidRDefault="00967FB9">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967FB9" w:rsidRDefault="00967FB9">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967FB9" w:rsidRDefault="00967FB9">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967FB9" w:rsidRDefault="00967FB9">
      <w:pPr>
        <w:pStyle w:val="B3"/>
        <w:ind w:leftChars="875" w:left="2034"/>
        <w:rPr>
          <w:rFonts w:eastAsia="宋体"/>
        </w:rPr>
      </w:pPr>
      <w:r>
        <w:t>3&gt;</w:t>
      </w:r>
      <w:r>
        <w:tab/>
        <w:t>consider the source L2 U2N Relay UE to be the L2 U2N Relay UE on indirect path in MP operation;</w:t>
      </w:r>
    </w:p>
    <w:p w14:paraId="222E097F" w14:textId="77777777" w:rsidR="00967FB9" w:rsidRDefault="00967FB9">
      <w:pPr>
        <w:ind w:leftChars="450" w:left="900"/>
        <w:rPr>
          <w:lang w:eastAsia="en-GB"/>
        </w:rPr>
      </w:pPr>
    </w:p>
    <w:p w14:paraId="222E0980" w14:textId="77777777" w:rsidR="00967FB9" w:rsidRDefault="00967FB9">
      <w:pPr>
        <w:pStyle w:val="CommentText"/>
        <w:ind w:leftChars="450" w:left="900"/>
      </w:pPr>
      <w:r>
        <w:rPr>
          <w:b/>
        </w:rPr>
        <w:t>[Comments]</w:t>
      </w:r>
      <w:r>
        <w:t xml:space="preserve">: </w:t>
      </w:r>
    </w:p>
    <w:p w14:paraId="222E0981" w14:textId="77777777" w:rsidR="00967FB9" w:rsidRDefault="00967FB9">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967FB9" w:rsidRDefault="00967FB9">
      <w:pPr>
        <w:pStyle w:val="CommentText"/>
        <w:ind w:leftChars="450" w:left="900"/>
      </w:pPr>
      <w:r>
        <w:t>1&gt;</w:t>
      </w:r>
      <w:r>
        <w:tab/>
        <w:t>if sl-IndirectPathAddChange is set to setup:</w:t>
      </w:r>
    </w:p>
    <w:p w14:paraId="222E0983" w14:textId="77777777" w:rsidR="00967FB9" w:rsidRDefault="00967FB9">
      <w:pPr>
        <w:pStyle w:val="CommentText"/>
        <w:ind w:leftChars="450" w:left="900"/>
      </w:pPr>
      <w:r>
        <w:t>2&gt;</w:t>
      </w:r>
      <w:r>
        <w:tab/>
        <w:t>if the sl-IndirectPathMaintain is included in reconfigurationWithSync:</w:t>
      </w:r>
    </w:p>
    <w:p w14:paraId="222E0984" w14:textId="77777777" w:rsidR="00967FB9" w:rsidRDefault="00967FB9">
      <w:pPr>
        <w:pStyle w:val="CommentText"/>
        <w:ind w:leftChars="450" w:left="900"/>
      </w:pPr>
      <w:r>
        <w:t>3&gt;</w:t>
      </w:r>
      <w:r>
        <w:tab/>
        <w:t>consider the source L2 U2N Relay UE to be the L2 U2N Relay UE on indirect path in MP operation;</w:t>
      </w:r>
    </w:p>
    <w:p w14:paraId="222E0985" w14:textId="77777777" w:rsidR="00967FB9" w:rsidRDefault="00967FB9">
      <w:pPr>
        <w:pStyle w:val="CommentText"/>
        <w:ind w:leftChars="450" w:left="900"/>
      </w:pPr>
      <w:r>
        <w:t>2&gt;</w:t>
      </w:r>
      <w:r>
        <w:tab/>
        <w:t>else:</w:t>
      </w:r>
    </w:p>
    <w:p w14:paraId="222E0986" w14:textId="77777777" w:rsidR="00967FB9" w:rsidRDefault="00967FB9">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967FB9" w:rsidRDefault="00967FB9">
      <w:pPr>
        <w:pStyle w:val="CommentText"/>
        <w:ind w:leftChars="450" w:left="900"/>
      </w:pPr>
      <w:r>
        <w:t>3&gt;</w:t>
      </w:r>
      <w:r>
        <w:tab/>
        <w:t>start timer T421 for the corresponding L2 U2N Relay UE with the timer value set to T421;</w:t>
      </w:r>
    </w:p>
    <w:p w14:paraId="222E0988" w14:textId="77777777" w:rsidR="00967FB9" w:rsidRDefault="00967FB9">
      <w:pPr>
        <w:pStyle w:val="CommentText"/>
        <w:ind w:leftChars="450" w:left="900"/>
        <w:rPr>
          <w:u w:val="single"/>
        </w:rPr>
      </w:pPr>
      <w:r>
        <w:rPr>
          <w:color w:val="FF0000"/>
          <w:u w:val="single"/>
        </w:rPr>
        <w:t>3&gt; if reconfigurationWithSync is not included in the same RRCReconfiguration message:</w:t>
      </w:r>
    </w:p>
    <w:p w14:paraId="222E0989" w14:textId="77777777" w:rsidR="00967FB9" w:rsidRDefault="00967FB9">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967FB9" w:rsidRDefault="00967FB9">
      <w:pPr>
        <w:pStyle w:val="CommentText"/>
        <w:ind w:leftChars="450" w:left="900"/>
      </w:pPr>
    </w:p>
    <w:p w14:paraId="222E098B" w14:textId="77777777" w:rsidR="00967FB9" w:rsidRDefault="00967FB9">
      <w:pPr>
        <w:pStyle w:val="CommentText"/>
        <w:ind w:leftChars="450" w:left="900"/>
      </w:pPr>
      <w:r>
        <w:t>The "2&gt; else" bullet can cover both of indirect path change, and direct path addition with releasing source PC5 link.</w:t>
      </w:r>
    </w:p>
    <w:p w14:paraId="222E098C" w14:textId="77777777" w:rsidR="00967FB9" w:rsidRDefault="00967FB9">
      <w:pPr>
        <w:pStyle w:val="CommentText"/>
        <w:ind w:leftChars="450" w:left="900"/>
      </w:pPr>
      <w:r>
        <w:t>The status is suggested as PropAgree.</w:t>
      </w:r>
    </w:p>
  </w:comment>
  <w:comment w:id="417" w:author="Ericsson" w:date="2024-04-08T22:23:00Z" w:initials="R">
    <w:p w14:paraId="222E098D" w14:textId="77777777" w:rsidR="00967FB9" w:rsidRDefault="00967FB9">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967FB9" w:rsidRDefault="00967FB9">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967FB9" w:rsidRDefault="00967FB9">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967FB9" w:rsidRDefault="00967FB9">
      <w:pPr>
        <w:pStyle w:val="CommentText"/>
        <w:ind w:leftChars="90" w:left="180"/>
      </w:pPr>
      <w:r>
        <w:rPr>
          <w:b/>
          <w:bCs/>
        </w:rPr>
        <w:t>[Comments]</w:t>
      </w:r>
    </w:p>
  </w:comment>
  <w:comment w:id="419" w:author="Lenovo_Lianhai" w:date="2024-04-08T17:17:00Z" w:initials="Lenovo">
    <w:p w14:paraId="222E0991" w14:textId="77777777" w:rsidR="00967FB9" w:rsidRDefault="00967FB9">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967FB9" w:rsidRDefault="00967FB9">
      <w:pPr>
        <w:pStyle w:val="CommentText"/>
        <w:ind w:leftChars="90" w:left="180"/>
      </w:pPr>
      <w:r>
        <w:rPr>
          <w:b/>
          <w:bCs/>
        </w:rPr>
        <w:t>[Description]</w:t>
      </w:r>
      <w:r>
        <w:t>:</w:t>
      </w:r>
    </w:p>
    <w:p w14:paraId="222E0993" w14:textId="77777777" w:rsidR="00967FB9" w:rsidRDefault="00967FB9">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967FB9" w:rsidRDefault="00967FB9">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967FB9" w:rsidRDefault="00967FB9">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967FB9" w:rsidRDefault="00967FB9">
      <w:pPr>
        <w:pStyle w:val="CommentText"/>
        <w:ind w:leftChars="90" w:left="180"/>
      </w:pPr>
      <w:r w:rsidRPr="008E6FB8">
        <w:rPr>
          <w:b/>
          <w:bCs/>
          <w:lang w:val="en-US"/>
        </w:rPr>
        <w:t>[Comments]</w:t>
      </w:r>
      <w:r w:rsidRPr="008E6FB8">
        <w:rPr>
          <w:lang w:val="en-US"/>
        </w:rPr>
        <w:t>:</w:t>
      </w:r>
    </w:p>
  </w:comment>
  <w:comment w:id="422" w:author="Huawei, HiSilicon" w:date="2024-04-08T20:02:00Z" w:initials="HW">
    <w:p w14:paraId="222E0997" w14:textId="77777777" w:rsidR="00967FB9" w:rsidRDefault="00967FB9">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967FB9" w:rsidRDefault="00967FB9">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967FB9" w:rsidRDefault="00967FB9">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967FB9" w:rsidRDefault="00967FB9">
      <w:pPr>
        <w:pStyle w:val="CommentText"/>
        <w:ind w:leftChars="90" w:left="180"/>
      </w:pPr>
      <w:r>
        <w:t>[Comments]: Huawei (Rui) as WI CR editor: This RIL is under discussion of [Post125][417]. Can wait for the conclusion.</w:t>
      </w:r>
    </w:p>
    <w:p w14:paraId="222E099B" w14:textId="77777777" w:rsidR="00967FB9" w:rsidRDefault="00967FB9">
      <w:pPr>
        <w:pStyle w:val="CommentText"/>
        <w:ind w:leftChars="90" w:left="180"/>
      </w:pPr>
    </w:p>
  </w:comment>
  <w:comment w:id="424" w:author="Huawei, Jagdeep" w:date="2024-04-05T00:12:00Z" w:initials="JS">
    <w:p w14:paraId="222E099C" w14:textId="77777777" w:rsidR="00967FB9" w:rsidRDefault="00967FB9">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967FB9" w:rsidRDefault="00967FB9">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967FB9" w:rsidRDefault="00967FB9">
      <w:pPr>
        <w:pStyle w:val="CommentText"/>
        <w:ind w:leftChars="450" w:left="900"/>
      </w:pPr>
      <w:r>
        <w:rPr>
          <w:b/>
        </w:rPr>
        <w:t>[Proposed Change]</w:t>
      </w:r>
      <w:r>
        <w:t xml:space="preserve">: </w:t>
      </w:r>
    </w:p>
    <w:p w14:paraId="222E099F" w14:textId="77777777" w:rsidR="00967FB9" w:rsidRDefault="00967FB9">
      <w:pPr>
        <w:pStyle w:val="CommentText"/>
        <w:ind w:leftChars="450" w:left="900"/>
      </w:pPr>
      <w:r>
        <w:t>Delete the editor note</w:t>
      </w:r>
    </w:p>
    <w:p w14:paraId="222E09A0" w14:textId="77777777" w:rsidR="00967FB9" w:rsidRDefault="00967FB9">
      <w:pPr>
        <w:pStyle w:val="CommentText"/>
        <w:ind w:leftChars="450" w:left="900"/>
      </w:pPr>
    </w:p>
    <w:p w14:paraId="222E09A1" w14:textId="77777777" w:rsidR="00967FB9" w:rsidRDefault="00967FB9">
      <w:pPr>
        <w:pStyle w:val="CommentText"/>
        <w:ind w:leftChars="450" w:left="900"/>
        <w:rPr>
          <w:strike/>
        </w:rPr>
      </w:pPr>
      <w:r>
        <w:rPr>
          <w:strike/>
          <w:color w:val="FF0000"/>
        </w:rPr>
        <w:t>Editor's Note: whether T421 is applicable to scenario 2</w:t>
      </w:r>
    </w:p>
    <w:p w14:paraId="222E09A2" w14:textId="77777777" w:rsidR="00967FB9" w:rsidRDefault="00967FB9">
      <w:pPr>
        <w:pStyle w:val="CommentText"/>
        <w:ind w:leftChars="450" w:left="900"/>
      </w:pPr>
    </w:p>
    <w:p w14:paraId="222E09A3" w14:textId="77777777" w:rsidR="00967FB9" w:rsidRDefault="00967FB9">
      <w:pPr>
        <w:pStyle w:val="CommentText"/>
        <w:ind w:leftChars="450" w:left="900"/>
      </w:pPr>
      <w:r>
        <w:rPr>
          <w:b/>
        </w:rPr>
        <w:t>[Comments]</w:t>
      </w:r>
      <w:r>
        <w:t>:</w:t>
      </w:r>
    </w:p>
    <w:p w14:paraId="222E09A4" w14:textId="77777777" w:rsidR="00967FB9" w:rsidRDefault="00967FB9">
      <w:pPr>
        <w:pStyle w:val="CommentText"/>
        <w:ind w:leftChars="450" w:left="900"/>
      </w:pPr>
      <w:r>
        <w:t>Huawei (Rui) as WI CR editor: The status is suggested as PropAgree.</w:t>
      </w:r>
    </w:p>
  </w:comment>
  <w:comment w:id="433" w:author="Ericsson - Tony" w:date="2024-04-03T12:25:00Z" w:initials="E">
    <w:p w14:paraId="222E09A5" w14:textId="77777777" w:rsidR="00967FB9" w:rsidRDefault="00967FB9">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967FB9" w:rsidRDefault="00967FB9">
      <w:pPr>
        <w:pStyle w:val="CommentText"/>
        <w:ind w:leftChars="540" w:left="1080"/>
      </w:pPr>
      <w:r>
        <w:rPr>
          <w:b/>
        </w:rPr>
        <w:t>[Description]</w:t>
      </w:r>
      <w:r>
        <w:t>: Suggest to add “included” in order to align also with the existing text in other sections</w:t>
      </w:r>
    </w:p>
    <w:p w14:paraId="222E09A7" w14:textId="77777777" w:rsidR="00967FB9" w:rsidRDefault="00967FB9">
      <w:pPr>
        <w:pStyle w:val="CommentText"/>
        <w:ind w:leftChars="540" w:left="1080"/>
      </w:pPr>
      <w:r>
        <w:rPr>
          <w:b/>
        </w:rPr>
        <w:t>[Proposed Change]</w:t>
      </w:r>
      <w:r>
        <w:t>: Do the following change:</w:t>
      </w:r>
    </w:p>
    <w:p w14:paraId="222E09A8" w14:textId="77777777" w:rsidR="00967FB9" w:rsidRDefault="00967FB9">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967FB9" w:rsidRDefault="00967FB9">
      <w:pPr>
        <w:pStyle w:val="CommentText"/>
        <w:ind w:leftChars="540" w:left="1080"/>
      </w:pPr>
      <w:r>
        <w:rPr>
          <w:b/>
        </w:rPr>
        <w:t>[Comments]</w:t>
      </w:r>
      <w:r>
        <w:t xml:space="preserve">: </w:t>
      </w:r>
    </w:p>
    <w:p w14:paraId="222E09AA" w14:textId="77777777" w:rsidR="00967FB9" w:rsidRDefault="00967FB9">
      <w:pPr>
        <w:pStyle w:val="CommentText"/>
        <w:ind w:leftChars="540" w:left="1080"/>
      </w:pPr>
    </w:p>
  </w:comment>
  <w:comment w:id="437" w:author="Lenovo_Lianhai" w:date="2024-04-09T16:17:00Z" w:initials="Lenovo">
    <w:p w14:paraId="312430D5" w14:textId="77777777" w:rsidR="00967FB9" w:rsidRDefault="00967FB9">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967FB9" w:rsidRDefault="00967FB9">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967FB9" w:rsidRDefault="00967FB9">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967FB9" w:rsidRDefault="00967FB9">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967FB9" w:rsidRDefault="00967FB9">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967FB9" w:rsidRDefault="00967FB9">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967FB9" w:rsidRDefault="00967FB9" w:rsidP="00E31462">
      <w:pPr>
        <w:pStyle w:val="CommentText"/>
        <w:ind w:leftChars="90" w:left="180"/>
      </w:pPr>
      <w:r w:rsidRPr="008E6FB8">
        <w:rPr>
          <w:b/>
          <w:bCs/>
          <w:lang w:val="en-US"/>
        </w:rPr>
        <w:t>[Comments]</w:t>
      </w:r>
      <w:r w:rsidRPr="008E6FB8">
        <w:rPr>
          <w:lang w:val="en-US"/>
        </w:rPr>
        <w:t>:</w:t>
      </w:r>
    </w:p>
  </w:comment>
  <w:comment w:id="438" w:author="Lenovo_Lianhai" w:date="2024-04-09T16:18:00Z" w:initials="Lenovo">
    <w:p w14:paraId="4095ED28" w14:textId="1A25C5D6" w:rsidR="00967FB9" w:rsidRDefault="00967FB9">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967FB9" w:rsidRDefault="00967FB9">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967FB9" w:rsidRDefault="00967FB9">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967FB9" w:rsidRDefault="00967FB9">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967FB9" w:rsidRDefault="00967FB9">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967FB9" w:rsidRDefault="00967FB9">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967FB9" w:rsidRDefault="00967FB9" w:rsidP="00E31462">
      <w:pPr>
        <w:pStyle w:val="CommentText"/>
        <w:ind w:leftChars="90" w:left="180"/>
      </w:pPr>
      <w:r w:rsidRPr="008E6FB8">
        <w:rPr>
          <w:b/>
          <w:bCs/>
          <w:lang w:val="en-US"/>
        </w:rPr>
        <w:t>[Comments]</w:t>
      </w:r>
      <w:r w:rsidRPr="008E6FB8">
        <w:rPr>
          <w:lang w:val="en-US"/>
        </w:rPr>
        <w:t>:</w:t>
      </w:r>
    </w:p>
  </w:comment>
  <w:comment w:id="439" w:author="Ericsson - Tony" w:date="2024-04-03T12:25:00Z" w:initials="E">
    <w:p w14:paraId="222E09AB" w14:textId="510486A5" w:rsidR="00967FB9" w:rsidRDefault="00967FB9">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967FB9" w:rsidRDefault="00967FB9">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967FB9" w:rsidRDefault="00967FB9">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967FB9" w:rsidRDefault="00967FB9">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40" w:author="Ericsson - Tony" w:date="2024-04-03T12:25:00Z" w:initials="E">
    <w:p w14:paraId="222E09AF" w14:textId="77777777" w:rsidR="00967FB9" w:rsidRDefault="00967FB9">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967FB9" w:rsidRDefault="00967FB9">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967FB9" w:rsidRDefault="00967FB9">
      <w:pPr>
        <w:pStyle w:val="CommentText"/>
        <w:ind w:leftChars="540" w:left="1080"/>
      </w:pPr>
      <w:r>
        <w:rPr>
          <w:b/>
        </w:rPr>
        <w:t>[Proposed Change]</w:t>
      </w:r>
      <w:r>
        <w:t>: Do the following change:</w:t>
      </w:r>
    </w:p>
    <w:p w14:paraId="222E09B2" w14:textId="77777777" w:rsidR="00967FB9" w:rsidRDefault="00967FB9">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967FB9" w:rsidRDefault="00967FB9">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967FB9" w:rsidRDefault="00967FB9">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41" w:author="Fujitsu (Takako)" w:date="2024-04-05T11:50:00Z" w:initials="Fujitsu">
    <w:p w14:paraId="222E09B5" w14:textId="77777777" w:rsidR="00967FB9" w:rsidRDefault="00967FB9">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967FB9" w:rsidRDefault="00967FB9">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967FB9" w:rsidRDefault="00967FB9">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967FB9" w:rsidRDefault="00967FB9">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967FB9" w:rsidRDefault="00967FB9">
      <w:pPr>
        <w:pStyle w:val="CommentText"/>
        <w:ind w:leftChars="450" w:left="900"/>
      </w:pPr>
      <w:r>
        <w:rPr>
          <w:b/>
        </w:rPr>
        <w:t>[Comments]</w:t>
      </w:r>
      <w:r>
        <w:t xml:space="preserve">: </w:t>
      </w:r>
    </w:p>
    <w:p w14:paraId="222E09BA" w14:textId="77777777" w:rsidR="00967FB9" w:rsidRDefault="00967FB9">
      <w:pPr>
        <w:pStyle w:val="CommentText"/>
        <w:ind w:leftChars="450" w:left="900"/>
      </w:pPr>
    </w:p>
  </w:comment>
  <w:comment w:id="442" w:author="CATT (Rui)" w:date="2024-04-03T13:17:00Z" w:initials="C">
    <w:p w14:paraId="222E09BB"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967FB9" w:rsidRDefault="00967FB9">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967FB9" w:rsidRDefault="00967FB9">
      <w:pPr>
        <w:pStyle w:val="CommentText"/>
        <w:ind w:leftChars="450" w:left="900"/>
      </w:pPr>
      <w:r>
        <w:rPr>
          <w:b/>
        </w:rPr>
        <w:t>[Proposed Change]</w:t>
      </w:r>
      <w:r>
        <w:t xml:space="preserve">: </w:t>
      </w:r>
    </w:p>
    <w:p w14:paraId="222E09BE" w14:textId="77777777" w:rsidR="00967FB9" w:rsidRDefault="00967FB9">
      <w:pPr>
        <w:pStyle w:val="CommentText"/>
        <w:ind w:leftChars="450" w:left="900"/>
      </w:pPr>
      <w:r>
        <w:rPr>
          <w:b/>
        </w:rPr>
        <w:t>[Comments]</w:t>
      </w:r>
      <w:r>
        <w:t>: Huawei v14: The need for this bullet and the previous one is unclear, they could be removed.</w:t>
      </w:r>
    </w:p>
  </w:comment>
  <w:comment w:id="444" w:author="Fujitsu (Takako)" w:date="2024-04-05T11:42:00Z" w:initials="Fujitsu">
    <w:p w14:paraId="222E09BF" w14:textId="77777777" w:rsidR="00967FB9" w:rsidRDefault="00967FB9">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967FB9" w:rsidRDefault="00967FB9">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967FB9" w:rsidRDefault="00967FB9">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967FB9" w:rsidRDefault="00967FB9">
      <w:pPr>
        <w:pStyle w:val="CommentText"/>
        <w:ind w:leftChars="450" w:left="900"/>
      </w:pPr>
      <w:r>
        <w:rPr>
          <w:b/>
        </w:rPr>
        <w:t>[Comments]</w:t>
      </w:r>
      <w:r>
        <w:t xml:space="preserve">: </w:t>
      </w:r>
    </w:p>
    <w:p w14:paraId="222E09C3" w14:textId="77777777" w:rsidR="00967FB9" w:rsidRDefault="00967FB9">
      <w:pPr>
        <w:pStyle w:val="CommentText"/>
        <w:ind w:leftChars="450" w:left="900"/>
      </w:pPr>
    </w:p>
  </w:comment>
  <w:comment w:id="445" w:author="Ericsson - Tony" w:date="2024-04-03T12:25:00Z" w:initials="E">
    <w:p w14:paraId="222E09C4" w14:textId="77777777" w:rsidR="00967FB9" w:rsidRDefault="00967FB9">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967FB9" w:rsidRDefault="00967FB9">
      <w:pPr>
        <w:pStyle w:val="CommentText"/>
        <w:ind w:leftChars="540" w:left="1080"/>
      </w:pPr>
      <w:r>
        <w:rPr>
          <w:b/>
        </w:rPr>
        <w:t>[Description]</w:t>
      </w:r>
      <w:r>
        <w:t>: The SRB1 is always configured for the case when fast RLF recovery is triggered and thus “(if configured)” can be deleted.</w:t>
      </w:r>
    </w:p>
    <w:p w14:paraId="222E09C6" w14:textId="77777777" w:rsidR="00967FB9" w:rsidRDefault="00967FB9">
      <w:pPr>
        <w:pStyle w:val="CommentText"/>
        <w:ind w:leftChars="540" w:left="1080"/>
      </w:pPr>
      <w:r>
        <w:rPr>
          <w:b/>
        </w:rPr>
        <w:t>[Proposed Change]</w:t>
      </w:r>
      <w:r>
        <w:t>: Do the following change:</w:t>
      </w:r>
    </w:p>
    <w:p w14:paraId="222E09C7" w14:textId="77777777" w:rsidR="00967FB9" w:rsidRDefault="00967FB9">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967FB9" w:rsidRDefault="00967FB9">
      <w:pPr>
        <w:pStyle w:val="CommentText"/>
        <w:ind w:leftChars="540" w:left="1080"/>
      </w:pPr>
      <w:r>
        <w:rPr>
          <w:b/>
        </w:rPr>
        <w:t>[Comments]</w:t>
      </w:r>
      <w:r>
        <w:t xml:space="preserve">: </w:t>
      </w:r>
    </w:p>
    <w:p w14:paraId="222E09C9" w14:textId="77777777" w:rsidR="00967FB9" w:rsidRDefault="00967FB9">
      <w:pPr>
        <w:pStyle w:val="CommentText"/>
        <w:ind w:leftChars="540" w:left="1080"/>
      </w:pPr>
    </w:p>
  </w:comment>
  <w:comment w:id="443" w:author="MediaTek (Li-Chuan Tseng)" w:date="2024-04-08T09:24:00Z" w:initials="LC">
    <w:p w14:paraId="222E09CA" w14:textId="77777777" w:rsidR="00967FB9" w:rsidRDefault="00967FB9">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967FB9" w:rsidRDefault="00967FB9">
      <w:pPr>
        <w:pStyle w:val="CommentText"/>
        <w:ind w:leftChars="90" w:left="180"/>
      </w:pPr>
      <w:r>
        <w:rPr>
          <w:b/>
        </w:rPr>
        <w:t>[Description]</w:t>
      </w:r>
      <w:r>
        <w:t xml:space="preserve">: </w:t>
      </w:r>
    </w:p>
    <w:p w14:paraId="222E09CC" w14:textId="77777777" w:rsidR="00967FB9" w:rsidRDefault="00967FB9">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967FB9" w:rsidRDefault="00967FB9">
      <w:pPr>
        <w:pStyle w:val="CommentText"/>
        <w:ind w:leftChars="90" w:left="180"/>
      </w:pPr>
    </w:p>
    <w:p w14:paraId="222E09CE" w14:textId="77777777" w:rsidR="00967FB9" w:rsidRDefault="00967FB9">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967FB9" w:rsidRDefault="00967FB9">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967FB9" w:rsidRDefault="00967FB9">
      <w:pPr>
        <w:ind w:leftChars="90" w:left="180"/>
        <w:rPr>
          <w:b/>
          <w:bCs/>
        </w:rPr>
      </w:pPr>
      <w:r>
        <w:rPr>
          <w:rFonts w:eastAsia="PMingLiU"/>
          <w:b/>
          <w:bCs/>
          <w:lang w:eastAsia="zh-TW"/>
        </w:rPr>
        <w:t>[Proposed Change]:</w:t>
      </w:r>
    </w:p>
    <w:p w14:paraId="222E09D1" w14:textId="77777777" w:rsidR="00967FB9" w:rsidRDefault="00967FB9">
      <w:pPr>
        <w:ind w:leftChars="90" w:left="180"/>
        <w:rPr>
          <w:b/>
          <w:bCs/>
        </w:rPr>
      </w:pPr>
      <w:r>
        <w:rPr>
          <w:b/>
          <w:bCs/>
        </w:rPr>
        <w:t>[Comments]:</w:t>
      </w:r>
    </w:p>
    <w:p w14:paraId="222E09D2" w14:textId="77777777" w:rsidR="00967FB9" w:rsidRDefault="00967FB9">
      <w:pPr>
        <w:pStyle w:val="CommentText"/>
        <w:ind w:leftChars="90" w:left="180"/>
      </w:pPr>
    </w:p>
  </w:comment>
  <w:comment w:id="446" w:author="Huawei (David L)" w:date="2024-04-03T15:47:00Z" w:initials="DL">
    <w:p w14:paraId="222E09D3" w14:textId="77777777" w:rsidR="00967FB9" w:rsidRDefault="00967FB9">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967FB9" w:rsidRDefault="00967FB9">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967FB9" w:rsidRDefault="00967FB9">
      <w:pPr>
        <w:pStyle w:val="CommentText"/>
        <w:ind w:leftChars="450" w:left="900"/>
      </w:pPr>
      <w:r>
        <w:rPr>
          <w:b/>
        </w:rPr>
        <w:t>[Proposed Change]</w:t>
      </w:r>
      <w:r>
        <w:t>: See discussion and proposal in Tdoc.</w:t>
      </w:r>
    </w:p>
    <w:p w14:paraId="222E09D6" w14:textId="77777777" w:rsidR="00967FB9" w:rsidRDefault="00967FB9">
      <w:pPr>
        <w:pStyle w:val="CommentText"/>
        <w:ind w:leftChars="450" w:left="900"/>
      </w:pPr>
      <w:r>
        <w:rPr>
          <w:b/>
        </w:rPr>
        <w:t>[Comments]</w:t>
      </w:r>
      <w:r>
        <w:t>:</w:t>
      </w:r>
    </w:p>
  </w:comment>
  <w:comment w:id="447" w:author="MediaTek (Li-Chuan Tseng)" w:date="2024-04-08T09:33:00Z" w:initials="LC">
    <w:p w14:paraId="222E09D7" w14:textId="77777777" w:rsidR="00967FB9" w:rsidRDefault="00967FB9">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967FB9" w:rsidRDefault="00967FB9">
      <w:pPr>
        <w:pStyle w:val="CommentText"/>
        <w:ind w:leftChars="90" w:left="180"/>
        <w:rPr>
          <w:rFonts w:eastAsiaTheme="minorEastAsia"/>
        </w:rPr>
      </w:pPr>
      <w:r>
        <w:rPr>
          <w:b/>
        </w:rPr>
        <w:t>[Description]</w:t>
      </w:r>
      <w:r>
        <w:t xml:space="preserve">: </w:t>
      </w:r>
    </w:p>
    <w:p w14:paraId="222E09D9" w14:textId="77777777" w:rsidR="00967FB9" w:rsidRDefault="00967FB9">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967FB9" w:rsidRDefault="00967FB9">
      <w:pPr>
        <w:pStyle w:val="CommentText"/>
        <w:ind w:leftChars="90" w:left="180"/>
        <w:rPr>
          <w:rFonts w:eastAsia="PMingLiU"/>
          <w:lang w:eastAsia="zh-TW"/>
        </w:rPr>
      </w:pPr>
      <w:r>
        <w:rPr>
          <w:rFonts w:eastAsia="PMingLiU"/>
          <w:b/>
          <w:bCs/>
          <w:lang w:eastAsia="zh-TW"/>
        </w:rPr>
        <w:t>[Proposed Change]:</w:t>
      </w:r>
    </w:p>
    <w:p w14:paraId="222E09DB" w14:textId="77777777" w:rsidR="00967FB9" w:rsidRDefault="00967FB9">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967FB9" w:rsidRDefault="00967FB9">
      <w:pPr>
        <w:ind w:leftChars="90" w:left="180"/>
        <w:rPr>
          <w:b/>
          <w:bCs/>
        </w:rPr>
      </w:pPr>
      <w:r>
        <w:rPr>
          <w:b/>
          <w:bCs/>
        </w:rPr>
        <w:t>[Comments]:</w:t>
      </w:r>
    </w:p>
    <w:p w14:paraId="222E09DD" w14:textId="77777777" w:rsidR="00967FB9" w:rsidRDefault="00967FB9">
      <w:pPr>
        <w:pStyle w:val="CommentText"/>
        <w:ind w:leftChars="90" w:left="180"/>
      </w:pPr>
    </w:p>
    <w:p w14:paraId="222E09DE" w14:textId="77777777" w:rsidR="00967FB9" w:rsidRDefault="00967FB9">
      <w:pPr>
        <w:pStyle w:val="CommentText"/>
        <w:ind w:leftChars="90" w:left="180"/>
      </w:pPr>
    </w:p>
  </w:comment>
  <w:comment w:id="448" w:author="Huawei (David L)" w:date="2024-04-03T15:33:00Z" w:initials="DL">
    <w:p w14:paraId="222E09DF" w14:textId="77777777" w:rsidR="00967FB9" w:rsidRDefault="00967FB9">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967FB9" w:rsidRDefault="00967FB9">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967FB9" w:rsidRDefault="00967FB9">
      <w:pPr>
        <w:pStyle w:val="CommentText"/>
        <w:ind w:leftChars="450" w:left="900"/>
      </w:pPr>
      <w:r>
        <w:rPr>
          <w:b/>
        </w:rPr>
        <w:t>[Proposed Change]</w:t>
      </w:r>
      <w:r>
        <w:t>: Add a statement to apply default L1 parameters for the CG for which the LTM cell switch procedure is triggered.</w:t>
      </w:r>
    </w:p>
    <w:p w14:paraId="222E09E2" w14:textId="77777777" w:rsidR="00967FB9" w:rsidRDefault="00967FB9">
      <w:pPr>
        <w:pStyle w:val="CommentText"/>
        <w:ind w:leftChars="450" w:left="900"/>
      </w:pPr>
      <w:r>
        <w:rPr>
          <w:b/>
        </w:rPr>
        <w:t>[Comments]</w:t>
      </w:r>
      <w:r>
        <w:t xml:space="preserve">: </w:t>
      </w:r>
    </w:p>
  </w:comment>
  <w:comment w:id="449" w:author="Nokia (Jedrzej)" w:date="2024-04-05T11:05:00Z" w:initials="Nokia">
    <w:p w14:paraId="222E09E3" w14:textId="77777777" w:rsidR="00967FB9" w:rsidRDefault="00967FB9">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967FB9" w:rsidRDefault="00967FB9">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967FB9" w:rsidRDefault="00967FB9">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967FB9" w:rsidRDefault="00967FB9">
      <w:pPr>
        <w:pStyle w:val="CommentText"/>
        <w:ind w:leftChars="450" w:left="900"/>
      </w:pPr>
      <w:r>
        <w:rPr>
          <w:b/>
        </w:rPr>
        <w:t>[Comments]</w:t>
      </w:r>
      <w:r>
        <w:t xml:space="preserve">: </w:t>
      </w:r>
    </w:p>
    <w:p w14:paraId="222E09E7" w14:textId="77777777" w:rsidR="00967FB9" w:rsidRDefault="00967FB9">
      <w:pPr>
        <w:pStyle w:val="CommentText"/>
        <w:ind w:leftChars="450" w:left="900"/>
      </w:pPr>
    </w:p>
  </w:comment>
  <w:comment w:id="450" w:author="Samsung (Aby)" w:date="2024-04-08T00:48:00Z" w:initials="a">
    <w:p w14:paraId="222E09E8"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967FB9" w:rsidRDefault="00967FB9">
      <w:pPr>
        <w:pStyle w:val="CommentText"/>
        <w:ind w:leftChars="90" w:left="180"/>
      </w:pPr>
      <w:r>
        <w:rPr>
          <w:b/>
        </w:rPr>
        <w:t>[Description]</w:t>
      </w:r>
      <w:r>
        <w:t xml:space="preserve">: </w:t>
      </w:r>
    </w:p>
    <w:p w14:paraId="222E09EA" w14:textId="77777777" w:rsidR="00967FB9" w:rsidRDefault="00967FB9">
      <w:pPr>
        <w:pStyle w:val="CommentText"/>
        <w:ind w:leftChars="90" w:left="180"/>
      </w:pPr>
      <w:r>
        <w:t>Handling reference configuration modification in LTM configuration.</w:t>
      </w:r>
    </w:p>
    <w:p w14:paraId="222E09EB" w14:textId="77777777" w:rsidR="00967FB9" w:rsidRDefault="00967FB9">
      <w:pPr>
        <w:pStyle w:val="CommentText"/>
        <w:ind w:leftChars="90" w:left="180"/>
      </w:pPr>
      <w:r>
        <w:rPr>
          <w:b/>
        </w:rPr>
        <w:t>[Proposed Change]</w:t>
      </w:r>
      <w:r>
        <w:t xml:space="preserve">: </w:t>
      </w:r>
    </w:p>
    <w:p w14:paraId="222E09EC" w14:textId="77777777" w:rsidR="00967FB9" w:rsidRDefault="00967FB9">
      <w:pPr>
        <w:pStyle w:val="CommentText"/>
        <w:ind w:leftChars="90" w:left="180"/>
      </w:pPr>
    </w:p>
    <w:p w14:paraId="222E09ED" w14:textId="77777777" w:rsidR="00967FB9" w:rsidRDefault="00967FB9">
      <w:pPr>
        <w:pStyle w:val="CommentText"/>
        <w:ind w:leftChars="90" w:left="180"/>
      </w:pPr>
      <w:r>
        <w:t>Problem:</w:t>
      </w:r>
    </w:p>
    <w:p w14:paraId="222E09EE" w14:textId="77777777" w:rsidR="00967FB9" w:rsidRDefault="00967FB9">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967FB9" w:rsidRDefault="00967FB9">
      <w:pPr>
        <w:pStyle w:val="CommentText"/>
        <w:ind w:leftChars="90" w:left="180"/>
      </w:pPr>
    </w:p>
    <w:p w14:paraId="222E09F0" w14:textId="77777777" w:rsidR="00967FB9" w:rsidRDefault="00967FB9">
      <w:pPr>
        <w:pStyle w:val="CommentText"/>
        <w:ind w:leftChars="90" w:left="180"/>
      </w:pPr>
      <w:r>
        <w:t>Solution:</w:t>
      </w:r>
    </w:p>
    <w:p w14:paraId="222E09F1" w14:textId="77777777" w:rsidR="00967FB9" w:rsidRDefault="00967FB9">
      <w:pPr>
        <w:ind w:leftChars="90" w:left="180"/>
      </w:pPr>
      <w:r>
        <w:t>Update NOTE 2 as follows similar to the note in subsequent CPAC.</w:t>
      </w:r>
    </w:p>
    <w:p w14:paraId="222E09F2" w14:textId="77777777" w:rsidR="00967FB9" w:rsidRDefault="00967FB9">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967FB9" w:rsidRDefault="00967FB9">
      <w:pPr>
        <w:pStyle w:val="CommentText"/>
        <w:ind w:leftChars="90" w:left="180"/>
      </w:pPr>
    </w:p>
    <w:p w14:paraId="222E09F4" w14:textId="77777777" w:rsidR="00967FB9" w:rsidRDefault="00967FB9">
      <w:pPr>
        <w:pStyle w:val="CommentText"/>
        <w:ind w:leftChars="90" w:left="180"/>
      </w:pPr>
      <w:r>
        <w:rPr>
          <w:b/>
        </w:rPr>
        <w:t>[Comments]</w:t>
      </w:r>
      <w:r>
        <w:t>:</w:t>
      </w:r>
    </w:p>
    <w:p w14:paraId="222E09F5" w14:textId="77777777" w:rsidR="00967FB9" w:rsidRDefault="00967FB9">
      <w:pPr>
        <w:pStyle w:val="CommentText"/>
        <w:ind w:leftChars="90" w:left="180"/>
      </w:pPr>
    </w:p>
  </w:comment>
  <w:comment w:id="466" w:author="Lenovo_Lianhai" w:date="2024-04-05T13:17:00Z" w:initials="Lenovo">
    <w:p w14:paraId="222E09F6" w14:textId="77777777" w:rsidR="00967FB9" w:rsidRDefault="00967FB9">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967FB9" w:rsidRDefault="00967FB9">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967FB9" w:rsidRDefault="00967FB9">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967FB9" w:rsidRDefault="00967FB9">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967FB9" w:rsidRDefault="00967FB9">
      <w:pPr>
        <w:pStyle w:val="CommentText"/>
        <w:ind w:leftChars="450" w:left="900"/>
      </w:pPr>
      <w:r>
        <w:rPr>
          <w:lang w:val="en-US"/>
        </w:rPr>
        <w:t>-</w:t>
      </w:r>
      <w:r>
        <w:rPr>
          <w:lang w:val="en-US"/>
        </w:rPr>
        <w:tab/>
        <w:t>Option 2: UE triggers re-establishment procedure directly.</w:t>
      </w:r>
    </w:p>
    <w:p w14:paraId="222E09FB" w14:textId="77777777" w:rsidR="00967FB9" w:rsidRDefault="00967FB9">
      <w:pPr>
        <w:pStyle w:val="CommentText"/>
        <w:ind w:leftChars="450" w:left="900"/>
        <w:rPr>
          <w:lang w:val="en-US"/>
        </w:rPr>
      </w:pPr>
      <w:r>
        <w:rPr>
          <w:b/>
          <w:bCs/>
          <w:lang w:val="en-US"/>
        </w:rPr>
        <w:t>[Comments]</w:t>
      </w:r>
      <w:r>
        <w:rPr>
          <w:lang w:val="en-US"/>
        </w:rPr>
        <w:t>:</w:t>
      </w:r>
    </w:p>
    <w:p w14:paraId="222E09FC" w14:textId="77777777" w:rsidR="00967FB9" w:rsidRDefault="00967FB9">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967FB9" w:rsidRDefault="00967FB9">
      <w:pPr>
        <w:pStyle w:val="CommentText"/>
        <w:ind w:leftChars="450" w:left="900"/>
      </w:pPr>
      <w:r>
        <w:t>Based on above interpretation of the current spec, there seems no issue. Thus the status is suggested to be PropReject.</w:t>
      </w:r>
    </w:p>
  </w:comment>
  <w:comment w:id="467" w:author="Samsung (Aby)" w:date="2024-05-02T09:51:00Z" w:initials="a">
    <w:p w14:paraId="194628E5" w14:textId="77777777" w:rsidR="00967FB9" w:rsidRDefault="00967FB9"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967FB9" w:rsidRDefault="00967FB9" w:rsidP="00773C5C">
      <w:pPr>
        <w:pStyle w:val="CommentText"/>
      </w:pPr>
      <w:r>
        <w:rPr>
          <w:b/>
        </w:rPr>
        <w:t>[Description]</w:t>
      </w:r>
      <w:r>
        <w:t xml:space="preserve">: </w:t>
      </w:r>
    </w:p>
    <w:p w14:paraId="7092F7C0" w14:textId="0AA21124" w:rsidR="00967FB9" w:rsidRDefault="00967FB9" w:rsidP="00773C5C">
      <w:pPr>
        <w:pStyle w:val="CommentText"/>
      </w:pPr>
      <w:r>
        <w:t>successPSCell-Config configured by PSCell shouldn’t be kept when CHO or LTM based recovery is successful.</w:t>
      </w:r>
    </w:p>
    <w:p w14:paraId="5137648E" w14:textId="77777777" w:rsidR="00967FB9" w:rsidRDefault="00967FB9" w:rsidP="00773C5C">
      <w:pPr>
        <w:pStyle w:val="CommentText"/>
      </w:pPr>
      <w:r>
        <w:rPr>
          <w:b/>
        </w:rPr>
        <w:t>[Proposed Change]</w:t>
      </w:r>
      <w:r>
        <w:t xml:space="preserve">: </w:t>
      </w:r>
    </w:p>
    <w:p w14:paraId="55197353" w14:textId="77777777" w:rsidR="00967FB9" w:rsidRDefault="00967FB9" w:rsidP="00773C5C">
      <w:pPr>
        <w:rPr>
          <w:b/>
          <w:bCs/>
        </w:rPr>
      </w:pPr>
    </w:p>
    <w:p w14:paraId="4C6A2BE4" w14:textId="77777777" w:rsidR="00967FB9" w:rsidRDefault="00967FB9" w:rsidP="00773C5C">
      <w:pPr>
        <w:rPr>
          <w:b/>
          <w:bCs/>
          <w:lang w:val="en-IN" w:eastAsia="en-US"/>
        </w:rPr>
      </w:pPr>
      <w:r>
        <w:rPr>
          <w:b/>
          <w:bCs/>
        </w:rPr>
        <w:t>Problem:</w:t>
      </w:r>
    </w:p>
    <w:p w14:paraId="2022A385" w14:textId="4149A4F6" w:rsidR="00967FB9" w:rsidRDefault="00967FB9"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967FB9" w:rsidRDefault="00967FB9" w:rsidP="00773C5C">
      <w:pPr>
        <w:rPr>
          <w:lang w:val="en-IN" w:eastAsia="en-US"/>
        </w:rPr>
      </w:pPr>
      <w:r>
        <w:t>Same issue for LTM based recovery also.</w:t>
      </w:r>
    </w:p>
    <w:p w14:paraId="6BE7E90D" w14:textId="15BED403" w:rsidR="00967FB9" w:rsidRDefault="00967FB9" w:rsidP="00773C5C">
      <w:pPr>
        <w:pStyle w:val="CommentText"/>
        <w:rPr>
          <w:b/>
        </w:rPr>
      </w:pPr>
      <w:r w:rsidRPr="00BE50F8">
        <w:rPr>
          <w:b/>
        </w:rPr>
        <w:t>Solution:</w:t>
      </w:r>
    </w:p>
    <w:p w14:paraId="54D84025" w14:textId="42D0C4A4" w:rsidR="00967FB9" w:rsidRPr="00773C5C" w:rsidRDefault="00967FB9"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967FB9" w:rsidRPr="00BE50F8" w:rsidRDefault="00967FB9" w:rsidP="00773C5C">
      <w:pPr>
        <w:pStyle w:val="CommentText"/>
        <w:rPr>
          <w:b/>
        </w:rPr>
      </w:pPr>
    </w:p>
    <w:p w14:paraId="3AE4795B" w14:textId="77777777" w:rsidR="00967FB9" w:rsidRDefault="00967FB9" w:rsidP="00773C5C">
      <w:pPr>
        <w:pStyle w:val="B1"/>
      </w:pPr>
      <w:r>
        <w:t xml:space="preserve">1&gt; if UE is not configured with </w:t>
      </w:r>
      <w:r>
        <w:rPr>
          <w:i/>
          <w:iCs/>
        </w:rPr>
        <w:t>attemptLTM-Switch</w:t>
      </w:r>
      <w:r>
        <w:t>:</w:t>
      </w:r>
    </w:p>
    <w:p w14:paraId="6A10659B" w14:textId="77777777" w:rsidR="00967FB9" w:rsidRDefault="00967FB9" w:rsidP="00773C5C">
      <w:pPr>
        <w:pStyle w:val="B2"/>
      </w:pPr>
      <w:r>
        <w:t>2&gt; reset MAC;</w:t>
      </w:r>
    </w:p>
    <w:p w14:paraId="1216EB70" w14:textId="77777777" w:rsidR="00967FB9" w:rsidRDefault="00967FB9" w:rsidP="00773C5C">
      <w:pPr>
        <w:pStyle w:val="B2"/>
      </w:pPr>
      <w:r>
        <w:t>&lt;other section not relevant&gt;</w:t>
      </w:r>
    </w:p>
    <w:p w14:paraId="1452F265" w14:textId="77777777" w:rsidR="00967FB9" w:rsidRDefault="00967FB9"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967FB9" w:rsidRDefault="00967FB9"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967FB9" w:rsidRDefault="00967FB9"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967FB9" w:rsidRDefault="00967FB9" w:rsidP="00773C5C">
      <w:pPr>
        <w:pStyle w:val="B1"/>
      </w:pPr>
      <w:r>
        <w:rPr>
          <w:lang w:eastAsia="zh-CN"/>
        </w:rPr>
        <w:t xml:space="preserve">1&gt; release </w:t>
      </w:r>
      <w:r>
        <w:rPr>
          <w:i/>
          <w:iCs/>
        </w:rPr>
        <w:t>successPSCell-Config</w:t>
      </w:r>
      <w:r>
        <w:t xml:space="preserve"> configured by the PCell, if configured;</w:t>
      </w:r>
    </w:p>
    <w:p w14:paraId="7F2BEE5F" w14:textId="77777777" w:rsidR="00967FB9" w:rsidRPr="006F32D8" w:rsidRDefault="00967FB9"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967FB9" w:rsidRDefault="00967FB9" w:rsidP="00773C5C">
      <w:pPr>
        <w:pStyle w:val="B1"/>
      </w:pPr>
      <w:r>
        <w:t>1&gt; if any DAPS bearer is configured:</w:t>
      </w:r>
    </w:p>
    <w:p w14:paraId="59EF3F3A" w14:textId="77777777" w:rsidR="00967FB9" w:rsidRDefault="00967FB9"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967FB9" w:rsidRDefault="00967FB9" w:rsidP="00773C5C">
      <w:pPr>
        <w:pStyle w:val="B2"/>
        <w:ind w:left="0" w:firstLine="0"/>
        <w:rPr>
          <w:rFonts w:ascii="TimesNewRomanPSMT" w:hAnsi="TimesNewRomanPSMT"/>
        </w:rPr>
      </w:pPr>
    </w:p>
    <w:p w14:paraId="672A4F2A" w14:textId="77777777" w:rsidR="00967FB9" w:rsidRDefault="00967FB9" w:rsidP="00773C5C">
      <w:pPr>
        <w:pStyle w:val="Heading4"/>
        <w:rPr>
          <w:lang w:eastAsia="en-US"/>
        </w:rPr>
      </w:pPr>
      <w:r>
        <w:rPr>
          <w:lang w:val="en-US"/>
        </w:rPr>
        <w:t>5.3.7.3 Actions following cell selection while T311 is running</w:t>
      </w:r>
    </w:p>
    <w:p w14:paraId="5D2BE38F" w14:textId="77777777" w:rsidR="00967FB9" w:rsidRDefault="00967FB9" w:rsidP="00773C5C">
      <w:pPr>
        <w:rPr>
          <w:rFonts w:eastAsiaTheme="minorHAnsi"/>
        </w:rPr>
      </w:pPr>
      <w:r>
        <w:t>Upon selecting a suitable NR cell, the UE shall:</w:t>
      </w:r>
    </w:p>
    <w:p w14:paraId="77C5D4F7" w14:textId="77777777" w:rsidR="00967FB9" w:rsidRDefault="00967FB9"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967FB9" w:rsidRDefault="00967FB9" w:rsidP="00773C5C">
      <w:pPr>
        <w:pStyle w:val="B1"/>
      </w:pPr>
      <w:r>
        <w:t xml:space="preserve">1&gt; if </w:t>
      </w:r>
      <w:r>
        <w:rPr>
          <w:i/>
          <w:iCs/>
        </w:rPr>
        <w:t>attemptLTM-Switch</w:t>
      </w:r>
      <w:r>
        <w:t xml:space="preserve"> is configured; and</w:t>
      </w:r>
    </w:p>
    <w:p w14:paraId="2A12EB43" w14:textId="77777777" w:rsidR="00967FB9" w:rsidRDefault="00967FB9"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967FB9" w:rsidRDefault="00967FB9"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967FB9" w:rsidRDefault="00967FB9" w:rsidP="00773C5C">
      <w:pPr>
        <w:pStyle w:val="B2"/>
      </w:pPr>
      <w:r>
        <w:t>2&gt; perform the LTM cell switch procedure for the selected LTM candidate cell according to the actions specified in 5.3.5.18.6;</w:t>
      </w:r>
    </w:p>
    <w:p w14:paraId="19F2549E" w14:textId="77777777" w:rsidR="00967FB9" w:rsidRDefault="00967FB9"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967FB9" w:rsidRDefault="00967FB9"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967FB9" w:rsidRDefault="00967FB9" w:rsidP="00773C5C">
      <w:pPr>
        <w:pStyle w:val="B2"/>
      </w:pPr>
      <w:r>
        <w:t xml:space="preserve">2&gt; if UE is configured with </w:t>
      </w:r>
      <w:r>
        <w:rPr>
          <w:i/>
          <w:iCs/>
        </w:rPr>
        <w:t>attemptCondReconfig</w:t>
      </w:r>
      <w:r>
        <w:t>;</w:t>
      </w:r>
      <w:r>
        <w:rPr>
          <w:i/>
          <w:iCs/>
        </w:rPr>
        <w:t xml:space="preserve"> </w:t>
      </w:r>
      <w:r>
        <w:t>or</w:t>
      </w:r>
    </w:p>
    <w:p w14:paraId="4E95A8D6" w14:textId="77777777" w:rsidR="00967FB9" w:rsidRDefault="00967FB9" w:rsidP="00773C5C">
      <w:pPr>
        <w:pStyle w:val="B2"/>
      </w:pPr>
      <w:r>
        <w:t xml:space="preserve">2&gt; if UE is configured with </w:t>
      </w:r>
      <w:r>
        <w:rPr>
          <w:i/>
          <w:iCs/>
        </w:rPr>
        <w:t xml:space="preserve">attemptLTM-Switch </w:t>
      </w:r>
      <w:r>
        <w:t>:</w:t>
      </w:r>
    </w:p>
    <w:p w14:paraId="5E7AFF7E" w14:textId="77777777" w:rsidR="00967FB9" w:rsidRDefault="00967FB9" w:rsidP="00773C5C">
      <w:pPr>
        <w:pStyle w:val="B3"/>
      </w:pPr>
      <w:r>
        <w:t>3&gt; reset MAC;</w:t>
      </w:r>
    </w:p>
    <w:p w14:paraId="2FA8783D" w14:textId="77777777" w:rsidR="00967FB9" w:rsidRDefault="00967FB9"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967FB9" w:rsidRDefault="00967FB9" w:rsidP="00773C5C">
      <w:pPr>
        <w:pStyle w:val="B3"/>
      </w:pPr>
      <w:r>
        <w:t>3&gt; suspend all RBs, and BH RLC channels for the IAB-MT, except SRB0</w:t>
      </w:r>
      <w:r>
        <w:rPr>
          <w:lang w:eastAsia="zh-CN"/>
        </w:rPr>
        <w:t xml:space="preserve"> and broadcast MRBs</w:t>
      </w:r>
      <w:r>
        <w:t>;</w:t>
      </w:r>
    </w:p>
    <w:p w14:paraId="091535C1" w14:textId="77777777" w:rsidR="00967FB9" w:rsidRDefault="00967FB9"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967FB9" w:rsidRDefault="00967FB9" w:rsidP="00773C5C">
      <w:pPr>
        <w:pStyle w:val="B2"/>
        <w:ind w:left="0" w:firstLine="0"/>
        <w:rPr>
          <w:rFonts w:ascii="TimesNewRomanPSMT" w:hAnsi="TimesNewRomanPSMT"/>
        </w:rPr>
      </w:pPr>
    </w:p>
    <w:p w14:paraId="54B9DAAE" w14:textId="77777777" w:rsidR="00967FB9" w:rsidRDefault="00967FB9" w:rsidP="00773C5C">
      <w:pPr>
        <w:pStyle w:val="CommentText"/>
      </w:pPr>
      <w:r>
        <w:rPr>
          <w:b/>
        </w:rPr>
        <w:t>[Comments]</w:t>
      </w:r>
      <w:r>
        <w:t xml:space="preserve">: </w:t>
      </w:r>
    </w:p>
    <w:p w14:paraId="79071E4C" w14:textId="77777777" w:rsidR="00967FB9" w:rsidRPr="007C6DC1" w:rsidRDefault="00967FB9" w:rsidP="00773C5C">
      <w:pPr>
        <w:pStyle w:val="CommentText"/>
      </w:pPr>
    </w:p>
    <w:p w14:paraId="1B131813" w14:textId="468F6160" w:rsidR="00967FB9" w:rsidRDefault="00967FB9">
      <w:pPr>
        <w:pStyle w:val="CommentText"/>
      </w:pPr>
    </w:p>
  </w:comment>
  <w:comment w:id="470" w:author="Google (EricChen)" w:date="2024-04-04T14:21:00Z" w:initials="TC">
    <w:p w14:paraId="222E09FE" w14:textId="77777777" w:rsidR="00967FB9" w:rsidRDefault="00967FB9">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967FB9" w:rsidRDefault="00967FB9">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967FB9" w:rsidRDefault="00967FB9">
      <w:pPr>
        <w:pStyle w:val="CommentText"/>
        <w:spacing w:after="0"/>
        <w:ind w:leftChars="450" w:left="900"/>
      </w:pPr>
      <w:r>
        <w:rPr>
          <w:b/>
        </w:rPr>
        <w:t>[Proposed Change]</w:t>
      </w:r>
      <w:r>
        <w:t>:</w:t>
      </w:r>
    </w:p>
    <w:p w14:paraId="222E0A01" w14:textId="77777777" w:rsidR="00967FB9" w:rsidRDefault="00967FB9">
      <w:pPr>
        <w:pStyle w:val="B2"/>
        <w:ind w:leftChars="450" w:left="900" w:firstLine="0"/>
      </w:pPr>
      <w:r>
        <w:t>Change the bullet to:</w:t>
      </w:r>
    </w:p>
    <w:p w14:paraId="222E0A02" w14:textId="77777777" w:rsidR="00967FB9" w:rsidRDefault="00967FB9">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967FB9" w:rsidRDefault="00967FB9">
      <w:pPr>
        <w:pStyle w:val="B2"/>
        <w:ind w:leftChars="450" w:left="900" w:firstLine="0"/>
      </w:pPr>
    </w:p>
    <w:p w14:paraId="222E0A04" w14:textId="23D52E29" w:rsidR="00967FB9" w:rsidRDefault="00967FB9">
      <w:pPr>
        <w:ind w:leftChars="450" w:left="900"/>
      </w:pPr>
      <w:r>
        <w:rPr>
          <w:b/>
        </w:rPr>
        <w:t>[Comments]</w:t>
      </w:r>
      <w:r>
        <w:t>:</w:t>
      </w:r>
    </w:p>
    <w:p w14:paraId="00EC854E" w14:textId="77777777" w:rsidR="00967FB9" w:rsidRDefault="00967FB9" w:rsidP="003A00B1">
      <w:pPr>
        <w:ind w:leftChars="450" w:left="900"/>
      </w:pPr>
      <w:r>
        <w:t>Samsung(Aby):</w:t>
      </w:r>
    </w:p>
    <w:p w14:paraId="44589DA8" w14:textId="33BFD7C0" w:rsidR="00967FB9" w:rsidRDefault="00967FB9"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967FB9" w:rsidRDefault="00967FB9" w:rsidP="003A00B1">
      <w:pPr>
        <w:ind w:leftChars="450" w:left="900"/>
      </w:pPr>
      <w:r>
        <w:t xml:space="preserve">We suggest to replace the </w:t>
      </w:r>
    </w:p>
    <w:p w14:paraId="118B32C8" w14:textId="77777777" w:rsidR="00967FB9" w:rsidRDefault="00967FB9" w:rsidP="003A00B1">
      <w:pPr>
        <w:ind w:leftChars="450" w:left="900"/>
      </w:pPr>
      <w:r>
        <w:t xml:space="preserve">1&gt;else </w:t>
      </w:r>
    </w:p>
    <w:p w14:paraId="2427F036" w14:textId="77777777" w:rsidR="00967FB9" w:rsidRDefault="00967FB9" w:rsidP="003A00B1">
      <w:pPr>
        <w:ind w:leftChars="450" w:left="900"/>
      </w:pPr>
      <w:r>
        <w:t>With</w:t>
      </w:r>
    </w:p>
    <w:p w14:paraId="2B36FB05" w14:textId="3B6D32B1" w:rsidR="00967FB9" w:rsidRDefault="00967FB9"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967FB9" w:rsidRDefault="00967FB9" w:rsidP="003A00B1">
      <w:pPr>
        <w:ind w:leftChars="450" w:left="900"/>
      </w:pPr>
      <w:r>
        <w:t>to solve the issue without affecting RAN2 agreement.</w:t>
      </w:r>
    </w:p>
    <w:p w14:paraId="7748B984" w14:textId="7A696BC8" w:rsidR="00967FB9" w:rsidRDefault="00967FB9" w:rsidP="003A00B1">
      <w:pPr>
        <w:ind w:leftChars="450" w:left="900"/>
      </w:pPr>
    </w:p>
    <w:p w14:paraId="3C0200D4" w14:textId="77777777" w:rsidR="00967FB9" w:rsidRDefault="00967FB9" w:rsidP="003A00B1">
      <w:pPr>
        <w:ind w:leftChars="450" w:left="900"/>
      </w:pPr>
    </w:p>
    <w:p w14:paraId="33E692DE" w14:textId="698788C5" w:rsidR="00967FB9" w:rsidRDefault="00967FB9" w:rsidP="003A00B1">
      <w:pPr>
        <w:ind w:leftChars="450" w:left="900"/>
      </w:pPr>
      <w:r>
        <w:t>1&gt;if attemptLTM-Switch is configured</w:t>
      </w:r>
      <w:r>
        <w:tab/>
        <w:t xml:space="preserve"> ; and</w:t>
      </w:r>
    </w:p>
    <w:p w14:paraId="2F9D1DED" w14:textId="1F587A17" w:rsidR="00967FB9" w:rsidRDefault="00967FB9" w:rsidP="003A00B1">
      <w:pPr>
        <w:ind w:leftChars="450" w:left="900"/>
      </w:pPr>
      <w:r>
        <w:t>1&gt;if the selected cell is one of the LTM candidate cells in the LTM-Candidate IE within ltm-Config associated with the MCG:</w:t>
      </w:r>
    </w:p>
    <w:p w14:paraId="3991C751" w14:textId="219BB902" w:rsidR="00967FB9" w:rsidRDefault="00967FB9" w:rsidP="003A00B1">
      <w:pPr>
        <w:ind w:leftChars="450" w:left="900"/>
      </w:pPr>
      <w:r>
        <w:t>2&gt;perform the LTM cell switch procedure for the selected LTM candidate cell according to the actions specified in 5.3.5.18.6;</w:t>
      </w:r>
    </w:p>
    <w:p w14:paraId="28984D70" w14:textId="3FFBB271" w:rsidR="00967FB9" w:rsidRDefault="00967FB9" w:rsidP="003A00B1">
      <w:pPr>
        <w:ind w:leftChars="450" w:left="900"/>
      </w:pPr>
      <w:r>
        <w:t>NOTE 2: In case both attemptCondReconfig and attemptLTM-Switch are configured, it is left to the UE implementation which procedure to execute.</w:t>
      </w:r>
    </w:p>
    <w:p w14:paraId="75DF8173" w14:textId="77777777" w:rsidR="00967FB9" w:rsidRDefault="00967FB9"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967FB9" w:rsidRDefault="00967FB9" w:rsidP="003A00B1">
      <w:pPr>
        <w:ind w:leftChars="450" w:left="900"/>
      </w:pPr>
      <w:r>
        <w:t>2&gt;if UE is configured with attemptCondReconfig; or</w:t>
      </w:r>
    </w:p>
    <w:p w14:paraId="3D396312" w14:textId="0A4939FA" w:rsidR="00967FB9" w:rsidRDefault="00967FB9" w:rsidP="003A00B1">
      <w:pPr>
        <w:ind w:leftChars="450" w:left="900"/>
      </w:pPr>
      <w:r>
        <w:t>2&gt;if UE is configured with attemptLTM-Switch:</w:t>
      </w:r>
    </w:p>
    <w:p w14:paraId="61C4B99D" w14:textId="63413FF6" w:rsidR="00967FB9" w:rsidRDefault="00967FB9" w:rsidP="003A00B1">
      <w:pPr>
        <w:ind w:leftChars="450" w:left="900"/>
      </w:pPr>
      <w:r>
        <w:t>3&gt;reset MAC;</w:t>
      </w:r>
    </w:p>
    <w:p w14:paraId="222E0A05" w14:textId="77777777" w:rsidR="00967FB9" w:rsidRDefault="00967FB9">
      <w:pPr>
        <w:pStyle w:val="CommentText"/>
        <w:ind w:leftChars="450" w:left="900"/>
      </w:pPr>
    </w:p>
    <w:p w14:paraId="222E0A06" w14:textId="77777777" w:rsidR="00967FB9" w:rsidRDefault="00967FB9">
      <w:pPr>
        <w:pStyle w:val="CommentText"/>
        <w:ind w:leftChars="450" w:left="900"/>
      </w:pPr>
    </w:p>
    <w:p w14:paraId="222E0A07" w14:textId="77777777" w:rsidR="00967FB9" w:rsidRDefault="00967FB9">
      <w:pPr>
        <w:pStyle w:val="CommentText"/>
        <w:ind w:leftChars="450" w:left="900"/>
      </w:pPr>
    </w:p>
  </w:comment>
  <w:comment w:id="471" w:author="CATT (Rui)" w:date="2024-04-03T13:18:00Z" w:initials="C">
    <w:p w14:paraId="222E0A08"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967FB9" w:rsidRDefault="00967FB9">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967FB9" w:rsidRDefault="00967FB9">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967FB9" w:rsidRDefault="00967FB9">
      <w:pPr>
        <w:pStyle w:val="CommentText"/>
        <w:ind w:leftChars="450" w:left="900"/>
      </w:pPr>
      <w:r>
        <w:rPr>
          <w:b/>
        </w:rPr>
        <w:t>[Comments]</w:t>
      </w:r>
      <w:r>
        <w:t xml:space="preserve">: </w:t>
      </w:r>
    </w:p>
    <w:p w14:paraId="222E0A0C" w14:textId="77777777" w:rsidR="00967FB9" w:rsidRDefault="00967FB9">
      <w:pPr>
        <w:pStyle w:val="CommentText"/>
        <w:ind w:leftChars="450" w:left="900"/>
      </w:pPr>
    </w:p>
  </w:comment>
  <w:comment w:id="472" w:author="Lenovo_Lianhai" w:date="2024-05-06T14:49:00Z" w:initials="Lenovo">
    <w:p w14:paraId="2130741F" w14:textId="77777777" w:rsidR="00967FB9" w:rsidRDefault="00967FB9" w:rsidP="001D3D76">
      <w:pPr>
        <w:pStyle w:val="CommentText"/>
      </w:pPr>
      <w:r>
        <w:rPr>
          <w:rStyle w:val="CommentReference"/>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5AE38547" w14:textId="77777777" w:rsidR="00967FB9" w:rsidRDefault="00967FB9" w:rsidP="001D3D76">
      <w:pPr>
        <w:pStyle w:val="CommentText"/>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657CE196" w14:textId="77777777" w:rsidR="00967FB9" w:rsidRDefault="00967FB9" w:rsidP="001D3D76">
      <w:pPr>
        <w:pStyle w:val="CommentText"/>
      </w:pPr>
      <w:r>
        <w:t>Regarding Issue#1, UE will perform cell selection after CHO recovery failure. If the selected cell is configured with LTM, RAN2 need to discuss whether LTM recovery or re-establishment procedure is performed.</w:t>
      </w:r>
    </w:p>
    <w:p w14:paraId="02E72DCF" w14:textId="77777777" w:rsidR="00967FB9" w:rsidRDefault="00967FB9" w:rsidP="001D3D76">
      <w:pPr>
        <w:pStyle w:val="CommentText"/>
      </w:pPr>
      <w:r>
        <w:t>Regarding Issue#2, UE will perform cell selection after LTM recovery failure. If the selected cell is configured with CHO, RAN2 need to discuss whether CHO recovery or re-establishment procedure is performed.</w:t>
      </w:r>
    </w:p>
    <w:p w14:paraId="79D50A67" w14:textId="77777777" w:rsidR="00967FB9" w:rsidRDefault="00967FB9" w:rsidP="001D3D76">
      <w:pPr>
        <w:pStyle w:val="CommentText"/>
      </w:pPr>
      <w:r>
        <w:rPr>
          <w:b/>
          <w:bCs/>
        </w:rPr>
        <w:t>[Proposed Change]</w:t>
      </w:r>
      <w:r>
        <w:t xml:space="preserve">: </w:t>
      </w:r>
    </w:p>
    <w:p w14:paraId="7CFD1810" w14:textId="77777777" w:rsidR="00967FB9" w:rsidRDefault="00967FB9" w:rsidP="001D3D76">
      <w:pPr>
        <w:pStyle w:val="CommentText"/>
      </w:pPr>
      <w:r>
        <w:t xml:space="preserve">Proposal 1: RAN2 to discuss whether LTM recovery is allowed after CHO recovery failure.  </w:t>
      </w:r>
    </w:p>
    <w:p w14:paraId="14911E51" w14:textId="77777777" w:rsidR="00967FB9" w:rsidRDefault="00967FB9" w:rsidP="001D3D76">
      <w:pPr>
        <w:pStyle w:val="CommentText"/>
      </w:pPr>
      <w:r>
        <w:t>Proposal 2: RAN2 to discuss whether CHO recovery is allowed after LTM recovery failure.</w:t>
      </w:r>
    </w:p>
    <w:p w14:paraId="1E44D0AF" w14:textId="77777777" w:rsidR="00967FB9" w:rsidRDefault="00967FB9" w:rsidP="001D3D76">
      <w:pPr>
        <w:pStyle w:val="CommentText"/>
      </w:pPr>
      <w:r>
        <w:rPr>
          <w:b/>
          <w:bCs/>
          <w:lang w:val="sv-SE"/>
        </w:rPr>
        <w:t>[Comments]</w:t>
      </w:r>
      <w:r>
        <w:rPr>
          <w:lang w:val="sv-SE"/>
        </w:rPr>
        <w:t>:</w:t>
      </w:r>
    </w:p>
  </w:comment>
  <w:comment w:id="473" w:author="Nokia (Endrit)" w:date="2024-04-11T11:53:00Z" w:initials="N">
    <w:p w14:paraId="322E98EB" w14:textId="0BE845D1" w:rsidR="00967FB9" w:rsidRDefault="00967FB9">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967FB9" w:rsidRDefault="00967FB9">
      <w:pPr>
        <w:pStyle w:val="CommentText"/>
      </w:pPr>
      <w:r>
        <w:rPr>
          <w:b/>
        </w:rPr>
        <w:t>[Description]</w:t>
      </w:r>
      <w:r>
        <w:t xml:space="preserve">: UE cannot use shared CFRA preambles when LTM recovery is configured. </w:t>
      </w:r>
    </w:p>
    <w:p w14:paraId="6D1C2A2C" w14:textId="0BA3BCCD" w:rsidR="00967FB9" w:rsidRDefault="00967FB9">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967FB9" w:rsidRDefault="00967FB9">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967FB9" w:rsidRPr="00846704" w:rsidRDefault="00967FB9">
      <w:pPr>
        <w:pStyle w:val="CommentText"/>
      </w:pPr>
    </w:p>
  </w:comment>
  <w:comment w:id="495" w:author="Google (EricChen)" w:date="2024-04-04T14:07:00Z" w:initials="TC">
    <w:p w14:paraId="222E0A0D" w14:textId="77777777" w:rsidR="00967FB9" w:rsidRDefault="00967FB9">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967FB9" w:rsidRDefault="00967FB9">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967FB9" w:rsidRDefault="00967FB9">
      <w:pPr>
        <w:pStyle w:val="CommentText"/>
        <w:spacing w:after="0"/>
        <w:ind w:leftChars="450" w:left="900"/>
      </w:pPr>
      <w:r>
        <w:rPr>
          <w:b/>
        </w:rPr>
        <w:t>[Proposed Change]</w:t>
      </w:r>
      <w:r>
        <w:t>:</w:t>
      </w:r>
    </w:p>
    <w:p w14:paraId="222E0A10" w14:textId="77777777" w:rsidR="00967FB9" w:rsidRDefault="00967FB9">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967FB9" w:rsidRDefault="00967FB9">
      <w:pPr>
        <w:ind w:leftChars="450" w:left="900"/>
      </w:pPr>
      <w:r>
        <w:rPr>
          <w:b/>
        </w:rPr>
        <w:t xml:space="preserve"> [Comments]</w:t>
      </w:r>
      <w:r>
        <w:t>:</w:t>
      </w:r>
    </w:p>
    <w:p w14:paraId="222E0A12" w14:textId="77777777" w:rsidR="00967FB9" w:rsidRDefault="00967FB9">
      <w:pPr>
        <w:pStyle w:val="CommentText"/>
        <w:ind w:leftChars="450" w:left="900"/>
      </w:pPr>
    </w:p>
    <w:p w14:paraId="222E0A13" w14:textId="77777777" w:rsidR="00967FB9" w:rsidRDefault="00967FB9">
      <w:pPr>
        <w:pStyle w:val="CommentText"/>
        <w:ind w:leftChars="450" w:left="900"/>
      </w:pPr>
    </w:p>
    <w:p w14:paraId="222E0A14" w14:textId="77777777" w:rsidR="00967FB9" w:rsidRDefault="00967FB9">
      <w:pPr>
        <w:pStyle w:val="CommentText"/>
        <w:ind w:leftChars="450" w:left="900"/>
      </w:pPr>
    </w:p>
  </w:comment>
  <w:comment w:id="496" w:author="Huawei" w:date="2024-05-05T21:06:00Z" w:initials="H">
    <w:p w14:paraId="5D1A073B" w14:textId="77777777" w:rsidR="00967FB9" w:rsidRDefault="00967FB9" w:rsidP="001D3D76">
      <w:r>
        <w:rPr>
          <w:rStyle w:val="CommentReference"/>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A943C7F" w14:textId="77777777" w:rsidR="00967FB9" w:rsidRDefault="00967FB9" w:rsidP="001D3D76">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33E1BAB7" w14:textId="77777777" w:rsidR="00967FB9" w:rsidRPr="00F026DC" w:rsidRDefault="00967FB9" w:rsidP="001D3D76">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75C4CB81" w14:textId="77777777" w:rsidR="00967FB9" w:rsidRPr="00F026DC" w:rsidRDefault="00967FB9" w:rsidP="001D3D76">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19C00994" w14:textId="77777777" w:rsidR="00967FB9" w:rsidRPr="00F026DC" w:rsidRDefault="00967FB9" w:rsidP="001D3D76">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773C3406" w14:textId="77777777" w:rsidR="00967FB9" w:rsidRDefault="00967FB9" w:rsidP="001D3D76">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5BA4D266" w14:textId="77777777" w:rsidR="00967FB9" w:rsidRDefault="00967FB9" w:rsidP="001D3D76">
      <w:pPr>
        <w:pStyle w:val="CommentText"/>
        <w:spacing w:after="0"/>
        <w:ind w:leftChars="450" w:left="900"/>
      </w:pPr>
      <w:r>
        <w:rPr>
          <w:b/>
        </w:rPr>
        <w:t>[Proposed Change]</w:t>
      </w:r>
      <w:r>
        <w:t>:</w:t>
      </w:r>
    </w:p>
    <w:p w14:paraId="5D287595" w14:textId="77777777" w:rsidR="00967FB9" w:rsidRDefault="00967FB9" w:rsidP="001D3D76">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7433CFDC" w14:textId="77777777" w:rsidR="00967FB9" w:rsidRDefault="00967FB9" w:rsidP="001D3D76">
      <w:pPr>
        <w:pStyle w:val="CommentText"/>
      </w:pPr>
      <w:r>
        <w:rPr>
          <w:b/>
        </w:rPr>
        <w:t xml:space="preserve"> [Comments]</w:t>
      </w:r>
      <w:r>
        <w:t>:</w:t>
      </w:r>
    </w:p>
  </w:comment>
  <w:comment w:id="500" w:author="Sharp(Fangying Xiao)" w:date="2024-04-03T15:36:00Z" w:initials="XFY">
    <w:p w14:paraId="222E0A15" w14:textId="18ABDE3E" w:rsidR="00967FB9" w:rsidRDefault="00967FB9">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967FB9" w:rsidRDefault="00967FB9">
      <w:pPr>
        <w:pStyle w:val="CommentText"/>
        <w:ind w:leftChars="450" w:left="900"/>
      </w:pPr>
      <w:r>
        <w:rPr>
          <w:b/>
        </w:rPr>
        <w:t>[Description]</w:t>
      </w:r>
      <w:r>
        <w:t>: In my understanding this TP is based on the following agreement which is different than the current text:</w:t>
      </w:r>
    </w:p>
    <w:p w14:paraId="222E0A17" w14:textId="77777777" w:rsidR="00967FB9" w:rsidRDefault="00967FB9">
      <w:pPr>
        <w:pStyle w:val="BodyText"/>
        <w:ind w:leftChars="450" w:left="900"/>
      </w:pPr>
      <w:r>
        <w:rPr>
          <w:rFonts w:eastAsia="Malgun Gothic"/>
          <w:u w:val="single"/>
          <w:lang w:eastAsia="ko-KR"/>
        </w:rPr>
        <w:t>RAN2#123bis agreements</w:t>
      </w:r>
    </w:p>
    <w:p w14:paraId="222E0A18" w14:textId="77777777" w:rsidR="00967FB9" w:rsidRDefault="00967FB9">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967FB9" w:rsidRDefault="00967FB9">
      <w:pPr>
        <w:pStyle w:val="CommentText"/>
        <w:ind w:leftChars="450" w:left="900"/>
        <w:rPr>
          <w:b/>
        </w:rPr>
      </w:pPr>
    </w:p>
    <w:p w14:paraId="222E0A1A" w14:textId="77777777" w:rsidR="00967FB9" w:rsidRDefault="00967FB9">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967FB9" w:rsidRDefault="00967FB9">
      <w:pPr>
        <w:pStyle w:val="CommentText"/>
        <w:ind w:leftChars="450" w:left="900"/>
      </w:pPr>
    </w:p>
    <w:p w14:paraId="222E0A1C" w14:textId="77777777" w:rsidR="00967FB9" w:rsidRDefault="00967FB9">
      <w:pPr>
        <w:pStyle w:val="CommentText"/>
        <w:ind w:leftChars="450" w:left="900"/>
      </w:pPr>
      <w:r>
        <w:rPr>
          <w:b/>
        </w:rPr>
        <w:t>[Proposed Change]</w:t>
      </w:r>
      <w:r>
        <w:t xml:space="preserve">: </w:t>
      </w:r>
    </w:p>
    <w:p w14:paraId="222E0A1D" w14:textId="77777777" w:rsidR="00967FB9" w:rsidRDefault="00967FB9">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967FB9" w:rsidRDefault="00967FB9">
      <w:pPr>
        <w:pStyle w:val="CommentText"/>
        <w:ind w:leftChars="450" w:left="900"/>
      </w:pPr>
    </w:p>
    <w:p w14:paraId="222E0A1F" w14:textId="5A52F883" w:rsidR="00967FB9" w:rsidRDefault="00967FB9">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967FB9" w:rsidRDefault="00967FB9" w:rsidP="00B1394C">
      <w:pPr>
        <w:pStyle w:val="CommentText"/>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967FB9" w:rsidRDefault="00967FB9" w:rsidP="00B1394C">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967FB9" w:rsidRDefault="00967FB9"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967FB9" w:rsidRPr="00B1394C" w:rsidRDefault="00967FB9" w:rsidP="00B1394C">
      <w:pPr>
        <w:pStyle w:val="CommentText"/>
        <w:ind w:leftChars="450" w:left="900"/>
        <w:rPr>
          <w:rFonts w:eastAsia="宋体"/>
          <w:bCs/>
          <w:iCs/>
          <w:lang w:val="x-none" w:eastAsia="x-none"/>
        </w:rPr>
      </w:pPr>
    </w:p>
    <w:p w14:paraId="7BAA24BC" w14:textId="15B21D21" w:rsidR="00967FB9" w:rsidRDefault="00967FB9">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967FB9" w:rsidRDefault="00967FB9"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967FB9" w:rsidRDefault="00967FB9"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967FB9" w:rsidRPr="00B1394C" w:rsidRDefault="00967FB9">
      <w:pPr>
        <w:pStyle w:val="CommentText"/>
        <w:ind w:leftChars="450" w:left="900"/>
        <w:rPr>
          <w:rFonts w:ascii="等线" w:eastAsia="等线" w:hAnsi="等线"/>
          <w:color w:val="1F497D"/>
          <w:sz w:val="21"/>
          <w:szCs w:val="21"/>
          <w:lang w:eastAsia="zh-CN"/>
        </w:rPr>
      </w:pPr>
    </w:p>
    <w:p w14:paraId="17DAB771" w14:textId="3CBBEA2D" w:rsidR="00967FB9" w:rsidRPr="00377B9A" w:rsidRDefault="00967FB9"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967FB9" w:rsidRPr="00377B9A" w:rsidRDefault="00967FB9" w:rsidP="00377B9A">
      <w:pPr>
        <w:rPr>
          <w:rFonts w:eastAsia="等线"/>
          <w:sz w:val="21"/>
          <w:szCs w:val="21"/>
          <w:lang w:eastAsia="zh-CN"/>
        </w:rPr>
      </w:pPr>
    </w:p>
    <w:p w14:paraId="19D67DEC" w14:textId="77777777" w:rsidR="00967FB9" w:rsidRPr="00377B9A" w:rsidRDefault="00967FB9"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967FB9" w:rsidRPr="00377B9A" w:rsidRDefault="00967FB9"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967FB9" w:rsidRPr="00377B9A" w:rsidRDefault="00967FB9" w:rsidP="00377B9A">
      <w:pPr>
        <w:pStyle w:val="B4"/>
        <w:ind w:left="360" w:firstLine="0"/>
      </w:pPr>
      <w:r w:rsidRPr="00377B9A">
        <w:t>     4&gt;         apply the multicast PTM configuration as specified in 5.10.3;</w:t>
      </w:r>
    </w:p>
    <w:p w14:paraId="45C486CF" w14:textId="77777777" w:rsidR="00967FB9" w:rsidRPr="00377B9A" w:rsidRDefault="00967FB9"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967FB9" w:rsidRPr="00377B9A" w:rsidRDefault="00967FB9" w:rsidP="00377B9A">
      <w:pPr>
        <w:pStyle w:val="ListParagraph"/>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967FB9" w:rsidRPr="00377B9A" w:rsidRDefault="00967FB9" w:rsidP="00377B9A">
      <w:pPr>
        <w:rPr>
          <w:rFonts w:eastAsia="等线"/>
          <w:sz w:val="21"/>
          <w:szCs w:val="21"/>
          <w:lang w:eastAsia="zh-CN"/>
        </w:rPr>
      </w:pPr>
    </w:p>
    <w:p w14:paraId="4688DF12" w14:textId="14A01233" w:rsidR="00967FB9" w:rsidRDefault="00967FB9"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967FB9" w:rsidRPr="00E31462" w:rsidRDefault="00967FB9">
      <w:pPr>
        <w:pStyle w:val="CommentText"/>
        <w:ind w:leftChars="450" w:left="900"/>
        <w:rPr>
          <w:lang w:val="en-US"/>
        </w:rPr>
      </w:pPr>
    </w:p>
  </w:comment>
  <w:comment w:id="501" w:author="ZTE (tao)" w:date="2024-04-04T21:37:00Z" w:initials="ZTE">
    <w:p w14:paraId="222E0A20" w14:textId="77777777" w:rsidR="00967FB9" w:rsidRDefault="00967FB9">
      <w:pPr>
        <w:pStyle w:val="CommentText"/>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967FB9" w:rsidRDefault="00967FB9">
      <w:pPr>
        <w:pStyle w:val="CommentText"/>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967FB9" w:rsidRDefault="00967FB9">
      <w:pPr>
        <w:pStyle w:val="CommentText"/>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967FB9" w:rsidRDefault="00967FB9">
      <w:pPr>
        <w:pStyle w:val="CommentText"/>
        <w:ind w:leftChars="450" w:left="900"/>
      </w:pPr>
      <w:r>
        <w:rPr>
          <w:b/>
        </w:rPr>
        <w:t>[Comments]</w:t>
      </w:r>
      <w:r>
        <w:t xml:space="preserve">: </w:t>
      </w:r>
    </w:p>
    <w:p w14:paraId="085C7B96" w14:textId="5EFDCBE2"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967FB9" w:rsidRDefault="00967FB9">
      <w:pPr>
        <w:pStyle w:val="CommentText"/>
        <w:ind w:leftChars="450" w:left="900"/>
      </w:pPr>
    </w:p>
  </w:comment>
  <w:comment w:id="502" w:author="Samsung(Vinay)" w:date="2024-04-09T20:13:00Z" w:initials="s">
    <w:p w14:paraId="2D2014DC" w14:textId="5B4DA983" w:rsidR="00967FB9" w:rsidRDefault="00967FB9"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42CCFED5" w14:textId="77777777" w:rsidR="00967FB9" w:rsidRDefault="00967FB9"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67FB9" w:rsidRDefault="00967FB9" w:rsidP="00931DC4">
      <w:pPr>
        <w:pStyle w:val="CommentText"/>
        <w:spacing w:after="0"/>
        <w:ind w:leftChars="180" w:left="360"/>
      </w:pPr>
      <w:r>
        <w:rPr>
          <w:b/>
        </w:rPr>
        <w:t>[Proposed Change]</w:t>
      </w:r>
      <w:r>
        <w:t>: Change the referred section to 5.10.1.2</w:t>
      </w:r>
    </w:p>
    <w:p w14:paraId="3535EA55" w14:textId="59E74AE4" w:rsidR="00967FB9" w:rsidRDefault="00967FB9" w:rsidP="00931DC4">
      <w:pPr>
        <w:pStyle w:val="CommentText"/>
      </w:pPr>
      <w:r>
        <w:rPr>
          <w:b/>
        </w:rPr>
        <w:t>[Comments]</w:t>
      </w:r>
      <w:r>
        <w:t xml:space="preserve">: </w:t>
      </w:r>
      <w:r>
        <w:rPr>
          <w:rFonts w:eastAsia="等线" w:hint="eastAsia"/>
          <w:lang w:eastAsia="zh-CN"/>
        </w:rPr>
        <w:t>[</w:t>
      </w:r>
      <w:r>
        <w:rPr>
          <w:rFonts w:eastAsia="等线"/>
          <w:lang w:eastAsia="zh-CN"/>
        </w:rPr>
        <w:t>Xubin] Agree and will merge to MBS RRC CR.</w:t>
      </w:r>
    </w:p>
  </w:comment>
  <w:comment w:id="503" w:author="CATT(Hao)" w:date="2024-04-04T18:46:00Z" w:initials="C">
    <w:p w14:paraId="222E0A25" w14:textId="77777777" w:rsidR="00967FB9" w:rsidRDefault="00967FB9">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967FB9" w:rsidRDefault="00967FB9">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967FB9" w:rsidRDefault="00967FB9">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967FB9" w:rsidRDefault="00967FB9">
      <w:pPr>
        <w:pStyle w:val="CommentText"/>
        <w:ind w:leftChars="450" w:left="900"/>
      </w:pPr>
      <w:r>
        <w:rPr>
          <w:b/>
          <w:bCs/>
        </w:rPr>
        <w:t>[Comments]</w:t>
      </w:r>
      <w:r>
        <w:t xml:space="preserve">: </w:t>
      </w:r>
    </w:p>
    <w:p w14:paraId="222E0A29" w14:textId="77777777" w:rsidR="00967FB9" w:rsidRDefault="00967FB9">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3" w:author="Nokia (GWO1)" w:date="2024-04-03T19:47:00Z" w:initials="N">
    <w:p w14:paraId="222E0A2A" w14:textId="77777777" w:rsidR="00967FB9" w:rsidRDefault="00967FB9">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967FB9" w:rsidRDefault="00967FB9">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967FB9" w:rsidRDefault="00967FB9">
      <w:pPr>
        <w:pStyle w:val="CommentText"/>
        <w:ind w:leftChars="450" w:left="900"/>
      </w:pPr>
      <w:r>
        <w:rPr>
          <w:b/>
        </w:rPr>
        <w:t>[Proposed Change]</w:t>
      </w:r>
      <w:r>
        <w:t>: Remove the unnecessary specification. We provide a separate tdoc on this issue.</w:t>
      </w:r>
    </w:p>
    <w:p w14:paraId="222E0A2D" w14:textId="77777777" w:rsidR="00967FB9" w:rsidRDefault="00967FB9">
      <w:pPr>
        <w:pStyle w:val="CommentText"/>
        <w:ind w:leftChars="450" w:left="900"/>
      </w:pPr>
      <w:r>
        <w:rPr>
          <w:b/>
        </w:rPr>
        <w:t>[Comments]</w:t>
      </w:r>
      <w:r>
        <w:t xml:space="preserve">: </w:t>
      </w:r>
    </w:p>
    <w:p w14:paraId="222E0A2E" w14:textId="77777777" w:rsidR="00967FB9" w:rsidRDefault="00967FB9">
      <w:pPr>
        <w:pStyle w:val="CommentText"/>
        <w:ind w:leftChars="450" w:left="900"/>
      </w:pPr>
    </w:p>
  </w:comment>
  <w:comment w:id="524" w:author="Sharp(Fangying Xiao)" w:date="2024-04-03T12:25:00Z" w:initials="XFY">
    <w:p w14:paraId="222E0A2F" w14:textId="77777777" w:rsidR="00967FB9" w:rsidRDefault="00967FB9">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967FB9" w:rsidRDefault="00967FB9">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967FB9" w:rsidRDefault="00967FB9">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967FB9" w:rsidRDefault="00967FB9" w:rsidP="00310160">
      <w:pPr>
        <w:pStyle w:val="CommentText"/>
        <w:ind w:leftChars="450" w:left="900"/>
        <w:rPr>
          <w:noProof/>
        </w:rPr>
      </w:pPr>
      <w:r>
        <w:t>[Comments]:</w:t>
      </w:r>
    </w:p>
    <w:p w14:paraId="65C193B7" w14:textId="0050FA91" w:rsidR="00967FB9" w:rsidRDefault="00967FB9" w:rsidP="00310160">
      <w:pPr>
        <w:pStyle w:val="CommentText"/>
        <w:ind w:leftChars="450" w:left="900"/>
      </w:pPr>
      <w:r>
        <w:rPr>
          <w:noProof/>
        </w:rPr>
        <w:t>SON rapporteur: please bring a TDoc to discuss how to address this issue.</w:t>
      </w:r>
    </w:p>
    <w:p w14:paraId="222E0A32" w14:textId="77777777" w:rsidR="00967FB9" w:rsidRDefault="00967FB9">
      <w:pPr>
        <w:pStyle w:val="CommentText"/>
        <w:ind w:leftChars="540" w:left="1080"/>
      </w:pPr>
    </w:p>
  </w:comment>
  <w:comment w:id="533" w:author="Huawei-YinghaoGuo" w:date="2024-04-07T09:22:00Z" w:initials="YG">
    <w:p w14:paraId="222E0A33" w14:textId="77777777" w:rsidR="00967FB9" w:rsidRDefault="00967FB9">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967FB9" w:rsidRDefault="00967FB9">
      <w:pPr>
        <w:pStyle w:val="CommentText"/>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967FB9" w:rsidRDefault="00967FB9">
      <w:pPr>
        <w:pStyle w:val="CommentText"/>
        <w:ind w:leftChars="450" w:left="900"/>
      </w:pPr>
      <w:r>
        <w:rPr>
          <w:b/>
        </w:rPr>
        <w:t>[Proposed Change]</w:t>
      </w:r>
      <w:r>
        <w:t>: when SRS is released, the correespoding SRS linkage configuation for CA positioning should also be released.</w:t>
      </w:r>
    </w:p>
    <w:p w14:paraId="222E0A36" w14:textId="77777777" w:rsidR="00967FB9" w:rsidRDefault="00967FB9">
      <w:pPr>
        <w:pStyle w:val="CommentText"/>
        <w:ind w:leftChars="450" w:left="900"/>
      </w:pPr>
      <w:r>
        <w:rPr>
          <w:b/>
        </w:rPr>
        <w:t>[Comments]</w:t>
      </w:r>
      <w:r>
        <w:t>:</w:t>
      </w:r>
    </w:p>
  </w:comment>
  <w:comment w:id="545" w:author="Nokia (Subin)" w:date="2024-04-04T09:47:00Z" w:initials="SN(">
    <w:p w14:paraId="222E0A37" w14:textId="77777777" w:rsidR="00967FB9" w:rsidRDefault="00967FB9">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967FB9" w:rsidRDefault="00967FB9">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967FB9" w:rsidRDefault="00967FB9">
      <w:pPr>
        <w:pStyle w:val="CommentText"/>
        <w:ind w:leftChars="360" w:left="720"/>
      </w:pPr>
    </w:p>
    <w:p w14:paraId="222E0A3A" w14:textId="77777777" w:rsidR="00967FB9" w:rsidRDefault="00967FB9">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967FB9" w:rsidRDefault="00967FB9">
      <w:pPr>
        <w:pStyle w:val="CommentText"/>
        <w:ind w:leftChars="360" w:left="720"/>
      </w:pPr>
    </w:p>
    <w:p w14:paraId="222E0A3C" w14:textId="77777777" w:rsidR="00967FB9" w:rsidRDefault="00967FB9">
      <w:pPr>
        <w:pStyle w:val="CommentText"/>
        <w:ind w:leftChars="360" w:left="720"/>
      </w:pPr>
      <w:r>
        <w:rPr>
          <w:b/>
          <w:bCs/>
          <w:color w:val="000000"/>
        </w:rPr>
        <w:t>[Proposed Change]:</w:t>
      </w:r>
    </w:p>
    <w:p w14:paraId="222E0A3D" w14:textId="77777777" w:rsidR="00967FB9" w:rsidRDefault="00967FB9">
      <w:pPr>
        <w:pStyle w:val="CommentText"/>
        <w:ind w:leftChars="360" w:left="720"/>
      </w:pPr>
    </w:p>
    <w:p w14:paraId="222E0A3E" w14:textId="77777777" w:rsidR="00967FB9" w:rsidRDefault="00967FB9">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967FB9" w:rsidRDefault="00967FB9">
      <w:pPr>
        <w:pStyle w:val="CommentText"/>
        <w:ind w:leftChars="360" w:left="720"/>
      </w:pPr>
    </w:p>
    <w:p w14:paraId="6A240FED" w14:textId="77777777" w:rsidR="00967FB9" w:rsidRDefault="00967FB9">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967FB9" w:rsidRDefault="00967FB9">
      <w:pPr>
        <w:pStyle w:val="CommentText"/>
        <w:ind w:leftChars="360" w:left="720"/>
      </w:pPr>
      <w:r>
        <w:rPr>
          <w:b/>
        </w:rPr>
        <w:t>[Comments]</w:t>
      </w:r>
      <w:r>
        <w:t>:</w:t>
      </w:r>
    </w:p>
    <w:p w14:paraId="41271495" w14:textId="77777777"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967FB9" w:rsidRPr="00E31462" w:rsidRDefault="00967FB9">
      <w:pPr>
        <w:pStyle w:val="CommentText"/>
        <w:ind w:leftChars="360" w:left="720"/>
        <w:rPr>
          <w:rFonts w:eastAsiaTheme="minorEastAsia"/>
        </w:rPr>
      </w:pPr>
    </w:p>
  </w:comment>
  <w:comment w:id="548" w:author="Google (EricChen)" w:date="2024-04-04T14:08:00Z" w:initials="TC">
    <w:p w14:paraId="222E0A41" w14:textId="77777777" w:rsidR="00967FB9" w:rsidRDefault="00967FB9">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967FB9" w:rsidRDefault="00967FB9">
      <w:pPr>
        <w:pStyle w:val="CommentText"/>
        <w:spacing w:after="0"/>
        <w:ind w:leftChars="360" w:left="720"/>
      </w:pPr>
      <w:r>
        <w:rPr>
          <w:b/>
        </w:rPr>
        <w:t>[Description]</w:t>
      </w:r>
      <w:r>
        <w:t>: Same as G114</w:t>
      </w:r>
    </w:p>
    <w:p w14:paraId="222E0A43" w14:textId="77777777" w:rsidR="00967FB9" w:rsidRDefault="00967FB9">
      <w:pPr>
        <w:pStyle w:val="CommentText"/>
        <w:spacing w:after="0"/>
        <w:ind w:leftChars="360" w:left="720"/>
      </w:pPr>
      <w:r>
        <w:rPr>
          <w:b/>
        </w:rPr>
        <w:t>[Proposed Change]</w:t>
      </w:r>
      <w:r>
        <w:t>:</w:t>
      </w:r>
    </w:p>
    <w:p w14:paraId="222E0A44" w14:textId="77777777" w:rsidR="00967FB9" w:rsidRDefault="00967FB9">
      <w:pPr>
        <w:pStyle w:val="CommentText"/>
        <w:spacing w:after="0"/>
        <w:ind w:leftChars="360" w:left="720"/>
      </w:pPr>
      <w:r>
        <w:t>Change the procedure text according to guidline in 6.3.0:</w:t>
      </w:r>
    </w:p>
    <w:p w14:paraId="222E0A45" w14:textId="77777777" w:rsidR="00967FB9" w:rsidRDefault="00967FB9">
      <w:pPr>
        <w:pStyle w:val="B1"/>
        <w:ind w:leftChars="502" w:left="1288"/>
      </w:pPr>
      <w:r>
        <w:t xml:space="preserve"> 1&gt; if </w:t>
      </w:r>
      <w:r>
        <w:rPr>
          <w:i/>
        </w:rPr>
        <w:t>field-rX</w:t>
      </w:r>
      <w:r>
        <w:t xml:space="preserve"> is set to "setup":</w:t>
      </w:r>
    </w:p>
    <w:p w14:paraId="222E0A46" w14:textId="77777777" w:rsidR="00967FB9" w:rsidRDefault="00967FB9">
      <w:pPr>
        <w:pStyle w:val="B2"/>
        <w:ind w:leftChars="643" w:left="1570"/>
      </w:pPr>
      <w:r>
        <w:t>2&gt; do something;</w:t>
      </w:r>
    </w:p>
    <w:p w14:paraId="222E0A47" w14:textId="77777777" w:rsidR="00967FB9" w:rsidRDefault="00967FB9">
      <w:pPr>
        <w:pStyle w:val="B1"/>
        <w:ind w:leftChars="502" w:left="1288"/>
      </w:pPr>
      <w:r>
        <w:t>1&gt; else (</w:t>
      </w:r>
      <w:r>
        <w:rPr>
          <w:i/>
        </w:rPr>
        <w:t>field-rX</w:t>
      </w:r>
      <w:r>
        <w:t xml:space="preserve"> is set to "release"):</w:t>
      </w:r>
    </w:p>
    <w:p w14:paraId="222E0A48" w14:textId="77777777" w:rsidR="00967FB9" w:rsidRDefault="00967FB9">
      <w:pPr>
        <w:pStyle w:val="B2"/>
        <w:ind w:leftChars="643" w:left="1570"/>
      </w:pPr>
      <w:r>
        <w:t xml:space="preserve">2&gt; release </w:t>
      </w:r>
      <w:r>
        <w:rPr>
          <w:i/>
        </w:rPr>
        <w:t>field-rX</w:t>
      </w:r>
      <w:r>
        <w:t xml:space="preserve"> (if appropriate).</w:t>
      </w:r>
    </w:p>
    <w:p w14:paraId="222E0A49" w14:textId="77777777" w:rsidR="00967FB9" w:rsidRDefault="00967FB9">
      <w:pPr>
        <w:ind w:leftChars="360" w:left="720"/>
      </w:pPr>
      <w:r>
        <w:rPr>
          <w:b/>
        </w:rPr>
        <w:t>[Comments]</w:t>
      </w:r>
      <w:r>
        <w:t>:</w:t>
      </w:r>
    </w:p>
    <w:p w14:paraId="222E0A4A" w14:textId="77777777" w:rsidR="00967FB9" w:rsidRDefault="00967FB9">
      <w:pPr>
        <w:pStyle w:val="CommentText"/>
        <w:ind w:leftChars="360" w:left="720"/>
      </w:pPr>
    </w:p>
    <w:p w14:paraId="222E0A4B" w14:textId="77777777" w:rsidR="00967FB9" w:rsidRDefault="00967FB9">
      <w:pPr>
        <w:pStyle w:val="CommentText"/>
        <w:ind w:leftChars="360" w:left="720"/>
      </w:pPr>
    </w:p>
    <w:p w14:paraId="222E0A4C" w14:textId="77777777" w:rsidR="00967FB9" w:rsidRDefault="00967FB9">
      <w:pPr>
        <w:pStyle w:val="CommentText"/>
        <w:ind w:leftChars="360" w:left="720"/>
      </w:pPr>
    </w:p>
    <w:p w14:paraId="222E0A4D" w14:textId="77777777" w:rsidR="00967FB9" w:rsidRDefault="00967FB9">
      <w:pPr>
        <w:pStyle w:val="CommentText"/>
        <w:ind w:leftChars="360" w:left="720"/>
      </w:pPr>
    </w:p>
  </w:comment>
  <w:comment w:id="549" w:author="Huawei-YinghaoGuo" w:date="2024-04-07T09:24:00Z" w:initials="YG">
    <w:p w14:paraId="222E0A4E" w14:textId="77777777" w:rsidR="00967FB9" w:rsidRDefault="00967FB9">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967FB9" w:rsidRDefault="00967FB9">
      <w:pPr>
        <w:pStyle w:val="CommentText"/>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967FB9" w:rsidRDefault="00967FB9">
      <w:pPr>
        <w:pStyle w:val="CommentText"/>
        <w:ind w:leftChars="270" w:left="540"/>
      </w:pPr>
      <w:r>
        <w:rPr>
          <w:b/>
        </w:rPr>
        <w:t>[Proposed Change]</w:t>
      </w:r>
      <w:r>
        <w:t>: AC shouled be determined in the upper layer rather thant he RRC layer for activation request.</w:t>
      </w:r>
    </w:p>
    <w:p w14:paraId="222E0A51" w14:textId="77777777" w:rsidR="00967FB9" w:rsidRDefault="00967FB9">
      <w:pPr>
        <w:pStyle w:val="CommentText"/>
        <w:ind w:leftChars="270" w:left="540"/>
      </w:pPr>
      <w:r>
        <w:rPr>
          <w:b/>
        </w:rPr>
        <w:t>[Comments]</w:t>
      </w:r>
      <w:r>
        <w:t>:</w:t>
      </w:r>
    </w:p>
  </w:comment>
  <w:comment w:id="560" w:author="Google (EricChen)" w:date="2024-04-04T14:09:00Z" w:initials="TC">
    <w:p w14:paraId="222E0A52" w14:textId="77777777" w:rsidR="00967FB9" w:rsidRDefault="00967FB9">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967FB9" w:rsidRDefault="00967FB9">
      <w:pPr>
        <w:pStyle w:val="CommentText"/>
        <w:spacing w:after="0"/>
        <w:ind w:leftChars="270" w:left="540"/>
      </w:pPr>
      <w:r>
        <w:rPr>
          <w:b/>
        </w:rPr>
        <w:t>[Description]</w:t>
      </w:r>
      <w:r>
        <w:t xml:space="preserve">: Same as G114 </w:t>
      </w:r>
    </w:p>
    <w:p w14:paraId="222E0A54" w14:textId="77777777" w:rsidR="00967FB9" w:rsidRDefault="00967FB9">
      <w:pPr>
        <w:pStyle w:val="CommentText"/>
        <w:spacing w:after="0"/>
        <w:ind w:leftChars="270" w:left="540"/>
      </w:pPr>
      <w:r>
        <w:rPr>
          <w:b/>
        </w:rPr>
        <w:t>[Proposed Change]</w:t>
      </w:r>
      <w:r>
        <w:t>:</w:t>
      </w:r>
    </w:p>
    <w:p w14:paraId="222E0A55" w14:textId="77777777" w:rsidR="00967FB9" w:rsidRDefault="00967FB9">
      <w:pPr>
        <w:pStyle w:val="CommentText"/>
        <w:spacing w:after="0"/>
        <w:ind w:leftChars="270" w:left="540"/>
      </w:pPr>
      <w:r>
        <w:t>Change the procedure text according to guidline in 6.3.0:</w:t>
      </w:r>
    </w:p>
    <w:p w14:paraId="222E0A56" w14:textId="77777777" w:rsidR="00967FB9" w:rsidRDefault="00967FB9">
      <w:pPr>
        <w:pStyle w:val="B1"/>
        <w:ind w:leftChars="412" w:left="1108"/>
      </w:pPr>
      <w:r>
        <w:t xml:space="preserve"> 1&gt; if </w:t>
      </w:r>
      <w:r>
        <w:rPr>
          <w:i/>
        </w:rPr>
        <w:t>field-rX</w:t>
      </w:r>
      <w:r>
        <w:t xml:space="preserve"> is set to "setup":</w:t>
      </w:r>
    </w:p>
    <w:p w14:paraId="222E0A57" w14:textId="77777777" w:rsidR="00967FB9" w:rsidRDefault="00967FB9">
      <w:pPr>
        <w:pStyle w:val="B2"/>
        <w:ind w:leftChars="553" w:left="1390"/>
      </w:pPr>
      <w:r>
        <w:t>2&gt; do something;</w:t>
      </w:r>
    </w:p>
    <w:p w14:paraId="222E0A58" w14:textId="77777777" w:rsidR="00967FB9" w:rsidRDefault="00967FB9">
      <w:pPr>
        <w:pStyle w:val="B1"/>
        <w:ind w:leftChars="412" w:left="1108"/>
      </w:pPr>
      <w:r>
        <w:t>1&gt; else (</w:t>
      </w:r>
      <w:r>
        <w:rPr>
          <w:i/>
        </w:rPr>
        <w:t>field-rX</w:t>
      </w:r>
      <w:r>
        <w:t xml:space="preserve"> is set to "release"):</w:t>
      </w:r>
    </w:p>
    <w:p w14:paraId="222E0A59" w14:textId="77777777" w:rsidR="00967FB9" w:rsidRDefault="00967FB9">
      <w:pPr>
        <w:pStyle w:val="B2"/>
        <w:ind w:leftChars="553" w:left="1390"/>
      </w:pPr>
      <w:r>
        <w:t xml:space="preserve">2&gt; release </w:t>
      </w:r>
      <w:r>
        <w:rPr>
          <w:i/>
        </w:rPr>
        <w:t>field-rX</w:t>
      </w:r>
      <w:r>
        <w:t xml:space="preserve"> (if appropriate).</w:t>
      </w:r>
    </w:p>
    <w:p w14:paraId="222E0A5A" w14:textId="77777777" w:rsidR="00967FB9" w:rsidRDefault="00967FB9">
      <w:pPr>
        <w:ind w:leftChars="270" w:left="540"/>
      </w:pPr>
      <w:r>
        <w:rPr>
          <w:b/>
        </w:rPr>
        <w:t>[Comments]</w:t>
      </w:r>
      <w:r>
        <w:t>:</w:t>
      </w:r>
    </w:p>
    <w:p w14:paraId="222E0A5B" w14:textId="77777777" w:rsidR="00967FB9" w:rsidRDefault="00967FB9">
      <w:pPr>
        <w:pStyle w:val="CommentText"/>
        <w:ind w:leftChars="270" w:left="540"/>
      </w:pPr>
    </w:p>
    <w:p w14:paraId="222E0A5C" w14:textId="77777777" w:rsidR="00967FB9" w:rsidRDefault="00967FB9">
      <w:pPr>
        <w:pStyle w:val="CommentText"/>
        <w:ind w:leftChars="270" w:left="540"/>
      </w:pPr>
    </w:p>
    <w:p w14:paraId="222E0A5D" w14:textId="77777777" w:rsidR="00967FB9" w:rsidRDefault="00967FB9">
      <w:pPr>
        <w:pStyle w:val="CommentText"/>
        <w:ind w:leftChars="270" w:left="540"/>
      </w:pPr>
    </w:p>
    <w:p w14:paraId="222E0A5E" w14:textId="77777777" w:rsidR="00967FB9" w:rsidRDefault="00967FB9">
      <w:pPr>
        <w:pStyle w:val="CommentText"/>
        <w:ind w:leftChars="270" w:left="540"/>
      </w:pPr>
    </w:p>
  </w:comment>
  <w:comment w:id="561" w:author="Google (EricChen)" w:date="2024-04-04T14:15:00Z" w:initials="TC">
    <w:p w14:paraId="222E0A60" w14:textId="77777777" w:rsidR="00967FB9" w:rsidRDefault="00967FB9">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967FB9" w:rsidRDefault="00967FB9">
      <w:pPr>
        <w:pStyle w:val="CommentText"/>
        <w:ind w:leftChars="270" w:left="540"/>
      </w:pPr>
      <w:r>
        <w:rPr>
          <w:b/>
          <w:bCs/>
        </w:rPr>
        <w:t>[Description]</w:t>
      </w:r>
      <w:r>
        <w:t>: Same as G118</w:t>
      </w:r>
    </w:p>
    <w:p w14:paraId="222E0A62" w14:textId="77777777" w:rsidR="00967FB9" w:rsidRDefault="00967FB9">
      <w:pPr>
        <w:pStyle w:val="CommentText"/>
        <w:ind w:leftChars="270" w:left="540"/>
      </w:pPr>
      <w:r>
        <w:rPr>
          <w:b/>
          <w:bCs/>
        </w:rPr>
        <w:t>[Proposed Change]</w:t>
      </w:r>
      <w:r>
        <w:t>:</w:t>
      </w:r>
    </w:p>
    <w:p w14:paraId="222E0A63" w14:textId="77777777" w:rsidR="00967FB9" w:rsidRDefault="00967FB9">
      <w:pPr>
        <w:pStyle w:val="CommentText"/>
        <w:ind w:leftChars="270" w:left="540"/>
      </w:pPr>
      <w:r>
        <w:t>Change the procedure text according to guidline in 6.3.0:</w:t>
      </w:r>
    </w:p>
    <w:p w14:paraId="222E0A64" w14:textId="77777777" w:rsidR="00967FB9" w:rsidRDefault="00967FB9">
      <w:pPr>
        <w:pStyle w:val="CommentText"/>
        <w:ind w:leftChars="550" w:left="1100"/>
      </w:pPr>
      <w:r>
        <w:t xml:space="preserve"> 1&gt; if </w:t>
      </w:r>
      <w:r>
        <w:rPr>
          <w:i/>
          <w:iCs/>
        </w:rPr>
        <w:t>field-rX</w:t>
      </w:r>
      <w:r>
        <w:t xml:space="preserve"> is set to "setup":</w:t>
      </w:r>
    </w:p>
    <w:p w14:paraId="222E0A65" w14:textId="77777777" w:rsidR="00967FB9" w:rsidRDefault="00967FB9">
      <w:pPr>
        <w:pStyle w:val="CommentText"/>
        <w:ind w:leftChars="690" w:left="1380"/>
      </w:pPr>
      <w:r>
        <w:t>2&gt; do something;</w:t>
      </w:r>
    </w:p>
    <w:p w14:paraId="222E0A66" w14:textId="77777777" w:rsidR="00967FB9" w:rsidRDefault="00967FB9">
      <w:pPr>
        <w:pStyle w:val="CommentText"/>
        <w:ind w:leftChars="550" w:left="1100"/>
      </w:pPr>
      <w:r>
        <w:t>1&gt; else (</w:t>
      </w:r>
      <w:r>
        <w:rPr>
          <w:i/>
          <w:iCs/>
        </w:rPr>
        <w:t>field-rX</w:t>
      </w:r>
      <w:r>
        <w:t xml:space="preserve"> is set to "release"):</w:t>
      </w:r>
    </w:p>
    <w:p w14:paraId="222E0A67" w14:textId="77777777" w:rsidR="00967FB9" w:rsidRDefault="00967FB9">
      <w:pPr>
        <w:pStyle w:val="CommentText"/>
        <w:ind w:leftChars="690" w:left="1380"/>
      </w:pPr>
      <w:r>
        <w:t xml:space="preserve">2&gt; release </w:t>
      </w:r>
      <w:r>
        <w:rPr>
          <w:i/>
          <w:iCs/>
        </w:rPr>
        <w:t>field-rX</w:t>
      </w:r>
      <w:r>
        <w:t xml:space="preserve"> (if appropriate).</w:t>
      </w:r>
    </w:p>
    <w:p w14:paraId="222E0A68" w14:textId="77777777" w:rsidR="00967FB9" w:rsidRDefault="00967FB9">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Google (EricChen)" w:date="2024-04-04T14:16:00Z" w:initials="TC">
    <w:p w14:paraId="222E0A69" w14:textId="77777777" w:rsidR="00967FB9" w:rsidRDefault="00967FB9">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967FB9" w:rsidRDefault="00967FB9">
      <w:pPr>
        <w:pStyle w:val="CommentText"/>
        <w:ind w:leftChars="270" w:left="540"/>
      </w:pPr>
      <w:r>
        <w:rPr>
          <w:b/>
          <w:bCs/>
        </w:rPr>
        <w:t>[Description]</w:t>
      </w:r>
      <w:r>
        <w:t>: Same as G118</w:t>
      </w:r>
    </w:p>
    <w:p w14:paraId="222E0A6B" w14:textId="77777777" w:rsidR="00967FB9" w:rsidRDefault="00967FB9">
      <w:pPr>
        <w:pStyle w:val="CommentText"/>
        <w:ind w:leftChars="270" w:left="540"/>
      </w:pPr>
      <w:r>
        <w:rPr>
          <w:b/>
          <w:bCs/>
        </w:rPr>
        <w:t>[Proposed Change]</w:t>
      </w:r>
      <w:r>
        <w:t>:</w:t>
      </w:r>
    </w:p>
    <w:p w14:paraId="222E0A6C" w14:textId="77777777" w:rsidR="00967FB9" w:rsidRDefault="00967FB9">
      <w:pPr>
        <w:pStyle w:val="CommentText"/>
        <w:ind w:leftChars="270" w:left="540"/>
      </w:pPr>
      <w:r>
        <w:t>Change the procedure text according to guidline in 6.3.0:</w:t>
      </w:r>
    </w:p>
    <w:p w14:paraId="222E0A6D" w14:textId="77777777" w:rsidR="00967FB9" w:rsidRDefault="00967FB9">
      <w:pPr>
        <w:pStyle w:val="CommentText"/>
        <w:ind w:leftChars="550" w:left="1100"/>
      </w:pPr>
      <w:r>
        <w:t xml:space="preserve"> 1&gt; if </w:t>
      </w:r>
      <w:r>
        <w:rPr>
          <w:i/>
          <w:iCs/>
        </w:rPr>
        <w:t>field-rX</w:t>
      </w:r>
      <w:r>
        <w:t xml:space="preserve"> is set to "setup":</w:t>
      </w:r>
    </w:p>
    <w:p w14:paraId="222E0A6E" w14:textId="77777777" w:rsidR="00967FB9" w:rsidRDefault="00967FB9">
      <w:pPr>
        <w:pStyle w:val="CommentText"/>
        <w:ind w:leftChars="690" w:left="1380"/>
      </w:pPr>
      <w:r>
        <w:t>2&gt; do something;</w:t>
      </w:r>
    </w:p>
    <w:p w14:paraId="222E0A6F" w14:textId="77777777" w:rsidR="00967FB9" w:rsidRDefault="00967FB9">
      <w:pPr>
        <w:pStyle w:val="CommentText"/>
        <w:ind w:leftChars="550" w:left="1100"/>
      </w:pPr>
      <w:r>
        <w:t>1&gt; else (</w:t>
      </w:r>
      <w:r>
        <w:rPr>
          <w:i/>
          <w:iCs/>
        </w:rPr>
        <w:t>field-rX</w:t>
      </w:r>
      <w:r>
        <w:t xml:space="preserve"> is set to "release"):</w:t>
      </w:r>
    </w:p>
    <w:p w14:paraId="222E0A70" w14:textId="77777777" w:rsidR="00967FB9" w:rsidRDefault="00967FB9">
      <w:pPr>
        <w:pStyle w:val="CommentText"/>
        <w:ind w:leftChars="690" w:left="1380"/>
      </w:pPr>
      <w:r>
        <w:t xml:space="preserve">2&gt; release </w:t>
      </w:r>
      <w:r>
        <w:rPr>
          <w:i/>
          <w:iCs/>
        </w:rPr>
        <w:t>field-rX</w:t>
      </w:r>
      <w:r>
        <w:t xml:space="preserve"> (if appropriate).</w:t>
      </w:r>
    </w:p>
    <w:p w14:paraId="222E0A71" w14:textId="77777777" w:rsidR="00967FB9" w:rsidRDefault="00967FB9">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3" w:author="Huawei (David L)" w:date="2024-05-03T16:22:00Z" w:initials="HW">
    <w:p w14:paraId="2E901C1D" w14:textId="1C69525C" w:rsidR="00967FB9" w:rsidRDefault="00967FB9" w:rsidP="000717CE">
      <w:pPr>
        <w:pStyle w:val="CommentText"/>
      </w:pPr>
      <w:r>
        <w:rPr>
          <w:rStyle w:val="CommentReference"/>
        </w:rPr>
        <w:annotationRef/>
      </w:r>
      <w:r>
        <w:rPr>
          <w:rStyle w:val="CommentReference"/>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699361E5" w14:textId="1FE7C572" w:rsidR="00967FB9" w:rsidRDefault="00967FB9" w:rsidP="000717CE">
      <w:r>
        <w:rPr>
          <w:b/>
        </w:rPr>
        <w:t>[Description]</w:t>
      </w:r>
      <w:r>
        <w:t>: The endorsed TP in R2-2404006 has the following text:</w:t>
      </w:r>
    </w:p>
    <w:p w14:paraId="0774167A" w14:textId="77777777" w:rsidR="00967FB9" w:rsidRPr="00FF4867" w:rsidRDefault="00967FB9" w:rsidP="0056541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CommentReference"/>
        </w:rPr>
        <w:annotationRef/>
      </w:r>
      <w:r>
        <w:rPr>
          <w:rStyle w:val="CommentReference"/>
        </w:rPr>
        <w:annotationRef/>
      </w:r>
    </w:p>
    <w:p w14:paraId="0B8EE80B" w14:textId="77777777" w:rsidR="00967FB9" w:rsidRPr="00FF4867" w:rsidRDefault="00967FB9"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967FB9" w:rsidRDefault="00967FB9"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CommentReference"/>
        </w:rPr>
        <w:annotationRef/>
      </w:r>
    </w:p>
    <w:p w14:paraId="27D26A12" w14:textId="4E3BF4FA" w:rsidR="00967FB9" w:rsidRDefault="00967FB9" w:rsidP="000717CE"/>
    <w:p w14:paraId="0FC3F71D" w14:textId="26644663" w:rsidR="00967FB9" w:rsidRPr="00565415" w:rsidRDefault="00967FB9"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967FB9" w:rsidRPr="00DF2E34" w:rsidRDefault="00967FB9" w:rsidP="00023265">
      <w:r>
        <w:rPr>
          <w:b/>
        </w:rPr>
        <w:t>[Proposed Change]</w:t>
      </w:r>
      <w:r>
        <w:t xml:space="preserve">: </w:t>
      </w:r>
    </w:p>
    <w:p w14:paraId="3931FB10" w14:textId="77777777" w:rsidR="00967FB9" w:rsidRPr="00FF4867" w:rsidRDefault="00967FB9" w:rsidP="0002326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CommentReference"/>
        </w:rPr>
        <w:annotationRef/>
      </w:r>
      <w:r>
        <w:rPr>
          <w:rStyle w:val="CommentReference"/>
        </w:rPr>
        <w:annotationRef/>
      </w:r>
    </w:p>
    <w:p w14:paraId="4D79770B" w14:textId="77777777" w:rsidR="00967FB9" w:rsidRPr="00023265" w:rsidRDefault="00967FB9"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967FB9" w:rsidRPr="00FF4867" w:rsidRDefault="00967FB9"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CommentReference"/>
        </w:rPr>
        <w:annotationRef/>
      </w:r>
      <w:r w:rsidRPr="00FF4867">
        <w:t>;</w:t>
      </w:r>
      <w:r>
        <w:rPr>
          <w:rStyle w:val="CommentReference"/>
        </w:rPr>
        <w:annotationRef/>
      </w:r>
      <w:r>
        <w:rPr>
          <w:rStyle w:val="CommentReference"/>
        </w:rPr>
        <w:annotationRef/>
      </w:r>
    </w:p>
    <w:p w14:paraId="61450CBF" w14:textId="560C0C11"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CommentReference"/>
        </w:rPr>
        <w:annotationRef/>
      </w:r>
      <w:r>
        <w:rPr>
          <w:rStyle w:val="CommentReference"/>
        </w:rPr>
        <w:annotationRef/>
      </w:r>
      <w:r>
        <w:rPr>
          <w:rStyle w:val="CommentReference"/>
        </w:rPr>
        <w:annotationRef/>
      </w:r>
      <w:r w:rsidRPr="00FF4867">
        <w:t>;</w:t>
      </w:r>
    </w:p>
    <w:p w14:paraId="3106F393" w14:textId="2DE1A7AB"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967FB9" w:rsidRPr="00FF4867" w:rsidRDefault="00967FB9"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967FB9" w:rsidRPr="00023265" w:rsidRDefault="00967FB9"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967FB9" w:rsidRPr="000717CE" w:rsidRDefault="00967FB9" w:rsidP="000717CE">
      <w:pPr>
        <w:pStyle w:val="CommentText"/>
        <w:rPr>
          <w:rFonts w:eastAsiaTheme="minorEastAsia"/>
        </w:rPr>
      </w:pPr>
      <w:r>
        <w:rPr>
          <w:b/>
        </w:rPr>
        <w:t>[Comments]</w:t>
      </w:r>
      <w:r>
        <w:t>:</w:t>
      </w:r>
    </w:p>
  </w:comment>
  <w:comment w:id="564" w:author="ZTE-LiuJing" w:date="2024-04-10T18:08:00Z" w:initials="ZTE">
    <w:p w14:paraId="43C2B054" w14:textId="77777777" w:rsidR="00967FB9" w:rsidRDefault="00967FB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967FB9" w:rsidRDefault="00967FB9" w:rsidP="00FB14E9">
      <w:pPr>
        <w:ind w:leftChars="810" w:left="1620"/>
      </w:pPr>
      <w:r>
        <w:rPr>
          <w:b/>
        </w:rPr>
        <w:t>[Description]</w:t>
      </w:r>
      <w:r>
        <w:t xml:space="preserve">: </w:t>
      </w:r>
    </w:p>
    <w:p w14:paraId="775D3067" w14:textId="77777777" w:rsidR="00967FB9" w:rsidRDefault="00967FB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967FB9" w:rsidRPr="0050685B" w:rsidRDefault="00967FB9" w:rsidP="00FB14E9">
      <w:pPr>
        <w:ind w:leftChars="720" w:left="1440"/>
        <w:rPr>
          <w:rFonts w:eastAsiaTheme="minorEastAsia"/>
        </w:rPr>
      </w:pPr>
      <w:r>
        <w:t xml:space="preserve">. </w:t>
      </w:r>
    </w:p>
    <w:p w14:paraId="016B2A11" w14:textId="77777777" w:rsidR="00967FB9" w:rsidRDefault="00967FB9" w:rsidP="00FB14E9">
      <w:pPr>
        <w:ind w:leftChars="720" w:left="1440"/>
      </w:pPr>
      <w:r>
        <w:rPr>
          <w:b/>
        </w:rPr>
        <w:t>[Proposed Change]</w:t>
      </w:r>
      <w:r>
        <w:t xml:space="preserve">: </w:t>
      </w:r>
    </w:p>
    <w:p w14:paraId="07396CE6" w14:textId="77777777" w:rsidR="00967FB9" w:rsidRDefault="00967FB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967FB9" w:rsidRPr="00DF2E34" w:rsidRDefault="00967FB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967FB9" w:rsidRPr="0050685B" w:rsidRDefault="00967FB9" w:rsidP="00FB14E9">
      <w:pPr>
        <w:ind w:leftChars="720" w:left="1440"/>
        <w:rPr>
          <w:rFonts w:eastAsia="等线"/>
          <w:lang w:eastAsia="zh-CN"/>
        </w:rPr>
      </w:pPr>
    </w:p>
    <w:p w14:paraId="39DD63FC" w14:textId="7134EFEF" w:rsidR="00967FB9" w:rsidRPr="00FB14E9" w:rsidRDefault="00967FB9" w:rsidP="00FB14E9">
      <w:pPr>
        <w:pStyle w:val="CommentText"/>
        <w:ind w:leftChars="630" w:left="1260"/>
        <w:rPr>
          <w:rFonts w:eastAsiaTheme="minorEastAsia"/>
        </w:rPr>
      </w:pPr>
      <w:r>
        <w:rPr>
          <w:b/>
        </w:rPr>
        <w:t>[Comments]</w:t>
      </w:r>
      <w:r>
        <w:t>:</w:t>
      </w:r>
    </w:p>
    <w:p w14:paraId="40D4D58A" w14:textId="4010F0EA" w:rsidR="00967FB9" w:rsidRDefault="00967FB9">
      <w:pPr>
        <w:pStyle w:val="CommentText"/>
      </w:pPr>
    </w:p>
  </w:comment>
  <w:comment w:id="565" w:author="Jarkko(Nokia)_update" w:date="2024-04-03T14:26:00Z" w:initials="JTK">
    <w:p w14:paraId="222E0A72" w14:textId="77777777" w:rsidR="00967FB9" w:rsidRDefault="00967FB9">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967FB9" w:rsidRDefault="00967FB9">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967FB9" w:rsidRDefault="00967FB9">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967FB9" w:rsidRDefault="00967FB9">
      <w:pPr>
        <w:pStyle w:val="CommentText"/>
        <w:ind w:leftChars="270" w:left="540"/>
      </w:pPr>
      <w:r>
        <w:rPr>
          <w:b/>
        </w:rPr>
        <w:t>[Comments]</w:t>
      </w:r>
      <w:r>
        <w:t xml:space="preserve">: </w:t>
      </w:r>
    </w:p>
    <w:p w14:paraId="222E0A76" w14:textId="77777777" w:rsidR="00967FB9" w:rsidRDefault="00967FB9">
      <w:pPr>
        <w:pStyle w:val="CommentText"/>
        <w:ind w:leftChars="270" w:left="540"/>
      </w:pPr>
    </w:p>
  </w:comment>
  <w:comment w:id="566" w:author="Ericsson (Cecilia)" w:date="2024-05-06T21:02:00Z" w:initials="Ericsson">
    <w:p w14:paraId="6DB4016C" w14:textId="77777777" w:rsidR="00967FB9" w:rsidRDefault="00967FB9">
      <w:pPr>
        <w:pStyle w:val="CommentText"/>
      </w:pPr>
      <w:r>
        <w:rPr>
          <w:rStyle w:val="CommentReference"/>
        </w:rPr>
        <w:annotationRef/>
      </w:r>
      <w:r>
        <w:rPr>
          <w:b/>
          <w:bCs/>
        </w:rPr>
        <w:t>RIL]</w:t>
      </w:r>
      <w:r>
        <w:t xml:space="preserve">: E221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A77D4D" w14:textId="77777777" w:rsidR="00967FB9" w:rsidRDefault="00967FB9">
      <w:pPr>
        <w:pStyle w:val="CommentText"/>
        <w:ind w:left="540"/>
      </w:pPr>
      <w:r>
        <w:rPr>
          <w:b/>
          <w:bCs/>
        </w:rPr>
        <w:t>[Description]</w:t>
      </w:r>
      <w:r>
        <w:t>: The validityStatus was agreed to be removed in RAN2#125bis, but it causes issues as the target node may not know what the source node configured in RRCRelease and may not know whether any validity timer was configured and thus whether validity check was done or not. It can be noted that idle/inactive configurations are not part of UE context fetch.</w:t>
      </w:r>
    </w:p>
    <w:p w14:paraId="0D7ED090" w14:textId="77777777" w:rsidR="00967FB9" w:rsidRDefault="00967FB9">
      <w:pPr>
        <w:pStyle w:val="CommentText"/>
        <w:ind w:left="540"/>
      </w:pPr>
      <w:r>
        <w:rPr>
          <w:b/>
          <w:bCs/>
        </w:rPr>
        <w:t>[Proposed Change]</w:t>
      </w:r>
      <w:r>
        <w:t xml:space="preserve">: Keep reporting of validityStatus so that the target node always knows whether validity check was performed or not. </w:t>
      </w:r>
    </w:p>
    <w:p w14:paraId="0DEFEC43" w14:textId="77777777" w:rsidR="00967FB9" w:rsidRDefault="00967FB9" w:rsidP="00310160">
      <w:pPr>
        <w:pStyle w:val="CommentText"/>
        <w:ind w:left="540"/>
      </w:pPr>
      <w:r>
        <w:rPr>
          <w:b/>
          <w:bCs/>
        </w:rPr>
        <w:t>[Comments]</w:t>
      </w:r>
      <w:r>
        <w:t xml:space="preserve">: </w:t>
      </w:r>
    </w:p>
  </w:comment>
  <w:comment w:id="567" w:author="ZTE-LiuJing" w:date="2024-04-10T18:10:00Z" w:initials="ZTE">
    <w:p w14:paraId="4AB57F46" w14:textId="74899AB7" w:rsidR="00967FB9" w:rsidRDefault="00967FB9"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967FB9" w:rsidRDefault="00967FB9" w:rsidP="002E4A37">
      <w:pPr>
        <w:ind w:leftChars="720" w:left="1440"/>
      </w:pPr>
      <w:r>
        <w:rPr>
          <w:b/>
        </w:rPr>
        <w:t>[Description]</w:t>
      </w:r>
      <w:r>
        <w:t xml:space="preserve">: </w:t>
      </w:r>
    </w:p>
    <w:p w14:paraId="4FFF0EEA" w14:textId="77777777" w:rsidR="00967FB9" w:rsidRPr="0050685B" w:rsidRDefault="00967FB9"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967FB9" w:rsidRDefault="00967FB9" w:rsidP="002E4A37">
      <w:pPr>
        <w:ind w:leftChars="720" w:left="1440"/>
      </w:pPr>
      <w:r>
        <w:rPr>
          <w:b/>
        </w:rPr>
        <w:t>[Proposed Change]</w:t>
      </w:r>
      <w:r>
        <w:t xml:space="preserve">: </w:t>
      </w:r>
    </w:p>
    <w:p w14:paraId="2573A751" w14:textId="77777777" w:rsidR="00967FB9" w:rsidRPr="0050685B" w:rsidRDefault="00967FB9"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967FB9" w:rsidRPr="00B30970" w:rsidRDefault="00967FB9" w:rsidP="002E4A37">
      <w:pPr>
        <w:pStyle w:val="CommentText"/>
        <w:ind w:leftChars="540" w:left="1080"/>
      </w:pPr>
      <w:r>
        <w:rPr>
          <w:b/>
        </w:rPr>
        <w:t>[Comments]</w:t>
      </w:r>
      <w:r>
        <w:t>:</w:t>
      </w:r>
    </w:p>
    <w:p w14:paraId="5768181C" w14:textId="4F71D206" w:rsidR="00967FB9" w:rsidRDefault="00967FB9">
      <w:pPr>
        <w:pStyle w:val="CommentText"/>
      </w:pPr>
    </w:p>
  </w:comment>
  <w:comment w:id="568" w:author="Huawei (David L)" w:date="2024-05-03T16:46:00Z" w:initials="HW">
    <w:p w14:paraId="2F2AF469" w14:textId="790ABB7E" w:rsidR="00967FB9" w:rsidRDefault="00967FB9" w:rsidP="00EB48A5">
      <w:pPr>
        <w:pStyle w:val="CommentText"/>
      </w:pPr>
      <w:r>
        <w:rPr>
          <w:rStyle w:val="CommentReference"/>
        </w:rPr>
        <w:annotationRef/>
      </w:r>
      <w:r>
        <w:rPr>
          <w:rStyle w:val="CommentReference"/>
        </w:rPr>
        <w:annotationRef/>
      </w:r>
      <w:r>
        <w:rPr>
          <w:rStyle w:val="CommentReference"/>
        </w:rPr>
        <w:annotationRef/>
      </w: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1DEF2096" w14:textId="77777777" w:rsidR="00967FB9" w:rsidRDefault="00967FB9" w:rsidP="00EB48A5">
      <w:r>
        <w:rPr>
          <w:b/>
        </w:rPr>
        <w:t>[Description]</w:t>
      </w:r>
      <w:r>
        <w:t>: The endorsed TP in R2-2404006 has the following text:</w:t>
      </w:r>
    </w:p>
    <w:p w14:paraId="40C31A81" w14:textId="77777777" w:rsidR="00967FB9" w:rsidRPr="00FF4867" w:rsidRDefault="00967FB9" w:rsidP="004E4628">
      <w:pPr>
        <w:pStyle w:val="B2"/>
      </w:pPr>
      <w:r w:rsidRPr="004E4628">
        <w:rPr>
          <w:highlight w:val="cyan"/>
        </w:rPr>
        <w:t>2&gt;</w:t>
      </w:r>
      <w:r w:rsidRPr="004E4628">
        <w:rPr>
          <w:highlight w:val="cyan"/>
        </w:rPr>
        <w:tab/>
        <w:t xml:space="preserve">if the </w:t>
      </w:r>
      <w:r w:rsidRPr="004E4628">
        <w:rPr>
          <w:rFonts w:eastAsia="宋体"/>
          <w:highlight w:val="cyan"/>
        </w:rPr>
        <w:t xml:space="preserve">UE has </w:t>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Fonts w:eastAsia="宋体"/>
          <w:highlight w:val="cyan"/>
        </w:rPr>
        <w:t>reselection measurements available;</w:t>
      </w:r>
    </w:p>
    <w:p w14:paraId="17DCA2CE" w14:textId="77777777" w:rsidR="00967FB9" w:rsidRPr="00FF4867" w:rsidRDefault="00967FB9"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967FB9" w:rsidRPr="00FF4867" w:rsidRDefault="00967FB9" w:rsidP="004E4628">
      <w:pPr>
        <w:pStyle w:val="B4"/>
      </w:pPr>
      <w:r w:rsidRPr="004E4628">
        <w:rPr>
          <w:highlight w:val="yellow"/>
        </w:rPr>
        <w:t xml:space="preserve">4&gt; </w:t>
      </w:r>
      <w:r w:rsidRPr="004E4628">
        <w:rPr>
          <w:i/>
          <w:iCs/>
          <w:highlight w:val="yellow"/>
        </w:rPr>
        <w:t xml:space="preserve">validatedMeasurementsReq </w:t>
      </w:r>
      <w:r w:rsidRPr="004E4628">
        <w:rPr>
          <w:highlight w:val="yellow"/>
        </w:rPr>
        <w:t xml:space="preserve">is included in the </w:t>
      </w:r>
      <w:r w:rsidRPr="004E4628">
        <w:rPr>
          <w:i/>
          <w:iCs/>
          <w:highlight w:val="yellow"/>
        </w:rPr>
        <w:t>RRCResume</w:t>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p>
    <w:p w14:paraId="6EB33323" w14:textId="77777777" w:rsidR="00967FB9" w:rsidRDefault="00967FB9"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967FB9" w:rsidRPr="00FF4867" w:rsidRDefault="00967FB9"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CommentReference"/>
        </w:rPr>
        <w:annotationRef/>
      </w:r>
      <w:r>
        <w:rPr>
          <w:rStyle w:val="CommentReference"/>
        </w:rPr>
        <w:annotationRef/>
      </w:r>
      <w:r>
        <w:rPr>
          <w:rStyle w:val="CommentReference"/>
          <w:lang w:val="en-GB"/>
        </w:rPr>
        <w:annotationRef/>
      </w:r>
      <w:r w:rsidRPr="00FF4867">
        <w:t>;</w:t>
      </w:r>
      <w:r>
        <w:rPr>
          <w:rStyle w:val="CommentReference"/>
        </w:rPr>
        <w:annotationRef/>
      </w:r>
      <w:r>
        <w:rPr>
          <w:rStyle w:val="CommentReference"/>
        </w:rPr>
        <w:annotationRef/>
      </w:r>
    </w:p>
    <w:p w14:paraId="6A337BFB" w14:textId="77777777" w:rsidR="00967FB9" w:rsidRDefault="00967FB9" w:rsidP="004E4628">
      <w:pPr>
        <w:pStyle w:val="B5"/>
      </w:pPr>
      <w:r>
        <w:t>5&gt; else:</w:t>
      </w:r>
    </w:p>
    <w:p w14:paraId="54283D1A" w14:textId="77777777" w:rsidR="00967FB9" w:rsidRPr="00FF4867" w:rsidRDefault="00967FB9"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CommentReference"/>
        </w:rPr>
        <w:annotationRef/>
      </w:r>
      <w:r>
        <w:rPr>
          <w:rStyle w:val="CommentReference"/>
        </w:rPr>
        <w:annotationRef/>
      </w:r>
    </w:p>
    <w:p w14:paraId="26BCDE05" w14:textId="77777777" w:rsidR="00967FB9" w:rsidRPr="004E4628" w:rsidRDefault="00967FB9" w:rsidP="004E4628">
      <w:pPr>
        <w:pStyle w:val="B4"/>
        <w:rPr>
          <w:highlight w:val="yellow"/>
        </w:rPr>
      </w:pPr>
      <w:r w:rsidRPr="004E4628">
        <w:rPr>
          <w:highlight w:val="yellow"/>
        </w:rPr>
        <w:t>4&gt; else:</w:t>
      </w:r>
    </w:p>
    <w:p w14:paraId="369E3BE9" w14:textId="77777777" w:rsidR="00967FB9" w:rsidRPr="004E4628" w:rsidRDefault="00967FB9"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967FB9" w:rsidRPr="004E4628" w:rsidRDefault="00967FB9"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967FB9" w:rsidRPr="004E4628" w:rsidRDefault="00967FB9" w:rsidP="004E4628">
      <w:pPr>
        <w:pStyle w:val="B5"/>
        <w:rPr>
          <w:highlight w:val="yellow"/>
        </w:rPr>
      </w:pPr>
      <w:r w:rsidRPr="004E4628">
        <w:rPr>
          <w:highlight w:val="yellow"/>
        </w:rPr>
        <w:t>5&gt; else:</w:t>
      </w:r>
    </w:p>
    <w:p w14:paraId="2D4238CB" w14:textId="77777777" w:rsidR="00967FB9" w:rsidRDefault="00967FB9"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CommentReference"/>
          <w:highlight w:val="yellow"/>
        </w:rPr>
        <w:annotationRef/>
      </w:r>
      <w:r w:rsidRPr="004E4628">
        <w:rPr>
          <w:rStyle w:val="CommentReference"/>
          <w:highlight w:val="yellow"/>
        </w:rPr>
        <w:annotationRef/>
      </w:r>
    </w:p>
    <w:p w14:paraId="3B900FD2" w14:textId="52AC0B81" w:rsidR="00967FB9" w:rsidRPr="004E4628" w:rsidRDefault="00967FB9" w:rsidP="004E4628">
      <w:pPr>
        <w:pStyle w:val="B3"/>
        <w:rPr>
          <w:highlight w:val="green"/>
        </w:rPr>
      </w:pPr>
      <w:r w:rsidRPr="004E4628">
        <w:rPr>
          <w:highlight w:val="green"/>
        </w:rPr>
        <w:t>3&gt;</w:t>
      </w:r>
      <w:r w:rsidRPr="004E4628">
        <w:rPr>
          <w:highlight w:val="green"/>
        </w:rPr>
        <w:tab/>
        <w:t>else</w:t>
      </w:r>
      <w:r w:rsidRPr="004E4628">
        <w:rPr>
          <w:rStyle w:val="CommentReference"/>
          <w:highlight w:val="green"/>
        </w:rPr>
        <w:annotationRef/>
      </w:r>
      <w:r w:rsidRPr="004E4628">
        <w:rPr>
          <w:highlight w:val="green"/>
        </w:rPr>
        <w:t>:</w:t>
      </w:r>
    </w:p>
    <w:p w14:paraId="20BBAE47" w14:textId="77777777" w:rsidR="00967FB9" w:rsidRPr="004E4628" w:rsidRDefault="00967FB9"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CommentReference"/>
          <w:i/>
          <w:highlight w:val="green"/>
        </w:rPr>
        <w:t xml:space="preserve"> </w:t>
      </w:r>
      <w:r w:rsidRPr="004E4628">
        <w:rPr>
          <w:highlight w:val="green"/>
        </w:rPr>
        <w:t xml:space="preserve">and the UE has </w:t>
      </w:r>
      <w:r w:rsidRPr="004E4628">
        <w:rPr>
          <w:rStyle w:val="CommentReference"/>
          <w:highlight w:val="green"/>
        </w:rPr>
        <w:annotationRef/>
      </w:r>
      <w:r w:rsidRPr="004E4628">
        <w:rPr>
          <w:rStyle w:val="CommentReference"/>
          <w:highlight w:val="green"/>
        </w:rPr>
        <w:annotationRef/>
      </w:r>
      <w:r w:rsidRPr="004E4628">
        <w:rPr>
          <w:rStyle w:val="CommentReference"/>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CommentReference"/>
          <w:highlight w:val="green"/>
        </w:rPr>
        <w:annotationRef/>
      </w:r>
    </w:p>
    <w:p w14:paraId="5B199C1A" w14:textId="77777777" w:rsidR="00967FB9" w:rsidRPr="00FF4867" w:rsidRDefault="00967FB9"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967FB9" w:rsidRDefault="00967FB9" w:rsidP="00EB48A5"/>
    <w:p w14:paraId="5465880B" w14:textId="6AF0B8E8" w:rsidR="00967FB9" w:rsidRDefault="00967FB9" w:rsidP="00EB48A5">
      <w:r>
        <w:t>This raises 3 issues:</w:t>
      </w:r>
    </w:p>
    <w:p w14:paraId="2FF28662" w14:textId="4D181F68" w:rsidR="00967FB9" w:rsidRDefault="00967FB9"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967FB9" w:rsidRDefault="00967FB9" w:rsidP="00ED0837">
      <w:pPr>
        <w:pStyle w:val="CommentText"/>
      </w:pPr>
      <w:r w:rsidRPr="004E4628">
        <w:rPr>
          <w:highlight w:val="yellow"/>
        </w:rPr>
        <w:t>2)</w:t>
      </w:r>
      <w:r>
        <w:t xml:space="preserve"> this text allows reporting cell reselection measurements that are not valid, while 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967FB9" w:rsidRPr="00565415" w:rsidRDefault="00967FB9" w:rsidP="00ED0837">
      <w:pPr>
        <w:pStyle w:val="CommentText"/>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967FB9" w:rsidRDefault="00967FB9" w:rsidP="004E4628">
      <w:r>
        <w:rPr>
          <w:b/>
        </w:rPr>
        <w:t>[Proposed Change]</w:t>
      </w:r>
      <w:r>
        <w:t>:</w:t>
      </w:r>
    </w:p>
    <w:p w14:paraId="34C22859" w14:textId="1C80BD60" w:rsidR="00967FB9" w:rsidRDefault="00967FB9" w:rsidP="004E4628">
      <w:r>
        <w:t>1) put conditions on the flags in RRCResume first, i.e. they are set only for UEs that support the feature</w:t>
      </w:r>
    </w:p>
    <w:p w14:paraId="11EDDD53" w14:textId="61660DA1" w:rsidR="00967FB9" w:rsidRPr="00ED0837" w:rsidRDefault="00967FB9" w:rsidP="004E4628">
      <w:r>
        <w:t xml:space="preserve">2) remove the test on </w:t>
      </w:r>
      <w:r>
        <w:rPr>
          <w:i/>
          <w:iCs/>
        </w:rPr>
        <w:t>validityMeasurementsReq</w:t>
      </w:r>
      <w:r>
        <w:t xml:space="preserve"> and removing reporting of invalid cell reselection results</w:t>
      </w:r>
    </w:p>
    <w:p w14:paraId="09D75041" w14:textId="6DEFD10A" w:rsidR="00967FB9" w:rsidRPr="00ED0837" w:rsidRDefault="00967FB9" w:rsidP="004E4628">
      <w:r>
        <w:t>3) remove the green highlighted text</w:t>
      </w:r>
    </w:p>
    <w:p w14:paraId="2628750F" w14:textId="52132689" w:rsidR="00967FB9" w:rsidRPr="004E4628" w:rsidRDefault="00967FB9">
      <w:pPr>
        <w:pStyle w:val="CommentText"/>
        <w:rPr>
          <w:rFonts w:eastAsiaTheme="minorEastAsia"/>
        </w:rPr>
      </w:pPr>
      <w:r>
        <w:rPr>
          <w:b/>
        </w:rPr>
        <w:t>[Comments]</w:t>
      </w:r>
      <w:r>
        <w:t>:</w:t>
      </w:r>
    </w:p>
  </w:comment>
  <w:comment w:id="569" w:author="Huawei (David L)" w:date="2024-04-04T20:28:00Z" w:initials="DL">
    <w:p w14:paraId="222E0A77" w14:textId="77777777" w:rsidR="00967FB9" w:rsidRDefault="00967FB9">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967FB9" w:rsidRDefault="00967FB9">
      <w:pPr>
        <w:pStyle w:val="CommentText"/>
        <w:ind w:leftChars="270" w:left="540"/>
      </w:pPr>
      <w:r>
        <w:rPr>
          <w:b/>
        </w:rPr>
        <w:t>[Description]</w:t>
      </w:r>
      <w:r>
        <w:t>: This is NBC and should be removed.</w:t>
      </w:r>
    </w:p>
    <w:p w14:paraId="222E0A79" w14:textId="77777777" w:rsidR="00967FB9" w:rsidRDefault="00967FB9">
      <w:pPr>
        <w:pStyle w:val="CommentText"/>
        <w:ind w:leftChars="270" w:left="540"/>
      </w:pPr>
      <w:r>
        <w:rPr>
          <w:b/>
        </w:rPr>
        <w:t>[Proposed Change]</w:t>
      </w:r>
      <w:r>
        <w:t>: Remove this.</w:t>
      </w:r>
    </w:p>
    <w:p w14:paraId="222E0A7C" w14:textId="5FE010A9" w:rsidR="00967FB9" w:rsidRDefault="00967FB9">
      <w:pPr>
        <w:pStyle w:val="CommentText"/>
        <w:ind w:leftChars="270" w:left="540"/>
      </w:pPr>
      <w:r>
        <w:rPr>
          <w:b/>
        </w:rPr>
        <w:t>[Comments]</w:t>
      </w:r>
      <w:r>
        <w:t xml:space="preserve">: </w:t>
      </w:r>
    </w:p>
  </w:comment>
  <w:comment w:id="570" w:author="Ericsson (Cecilia)" w:date="2024-04-06T16:53:00Z" w:initials="Ericsson">
    <w:p w14:paraId="222E0A7D" w14:textId="77777777" w:rsidR="00967FB9" w:rsidRDefault="00967FB9">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967FB9" w:rsidRDefault="00967FB9">
      <w:pPr>
        <w:pStyle w:val="CommentText"/>
        <w:ind w:leftChars="270" w:left="540"/>
      </w:pPr>
      <w:r>
        <w:rPr>
          <w:b/>
          <w:bCs/>
        </w:rPr>
        <w:t>[Description]</w:t>
      </w:r>
      <w:r>
        <w:t xml:space="preserve">: ":" missing. </w:t>
      </w:r>
      <w:r>
        <w:rPr>
          <w:b/>
          <w:bCs/>
        </w:rPr>
        <w:t>[Proposed Change]</w:t>
      </w:r>
      <w:r>
        <w:t xml:space="preserve">: Insert ":". </w:t>
      </w:r>
    </w:p>
    <w:p w14:paraId="222E0A7F" w14:textId="77777777" w:rsidR="00967FB9" w:rsidRDefault="00967FB9">
      <w:pPr>
        <w:pStyle w:val="CommentText"/>
        <w:ind w:leftChars="270" w:left="540"/>
      </w:pPr>
      <w:r>
        <w:rPr>
          <w:b/>
          <w:bCs/>
        </w:rPr>
        <w:t>[Comments]</w:t>
      </w:r>
      <w:r>
        <w:t xml:space="preserve">: </w:t>
      </w:r>
    </w:p>
  </w:comment>
  <w:comment w:id="571" w:author="Huawei (David L)" w:date="2024-04-04T20:30:00Z" w:initials="DL">
    <w:p w14:paraId="222E0A80" w14:textId="77777777" w:rsidR="00967FB9" w:rsidRDefault="00967FB9">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967FB9" w:rsidRDefault="00967FB9">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967FB9" w:rsidRDefault="00967FB9">
      <w:pPr>
        <w:pStyle w:val="CommentText"/>
        <w:ind w:leftChars="270" w:left="540"/>
      </w:pPr>
      <w:r>
        <w:rPr>
          <w:b/>
        </w:rPr>
        <w:t>[Proposed Change]</w:t>
      </w:r>
      <w:r>
        <w:t>: See TP in Tdoc.</w:t>
      </w:r>
    </w:p>
    <w:p w14:paraId="222E0A83" w14:textId="77777777" w:rsidR="00967FB9" w:rsidRDefault="00967FB9">
      <w:pPr>
        <w:pStyle w:val="CommentText"/>
        <w:ind w:leftChars="270" w:left="540"/>
      </w:pPr>
      <w:r>
        <w:rPr>
          <w:b/>
        </w:rPr>
        <w:t>[Comments]</w:t>
      </w:r>
      <w:r>
        <w:t xml:space="preserve">: </w:t>
      </w:r>
    </w:p>
    <w:p w14:paraId="222E0A84" w14:textId="77777777" w:rsidR="00967FB9" w:rsidRDefault="00967FB9">
      <w:pPr>
        <w:pStyle w:val="CommentText"/>
        <w:ind w:leftChars="270" w:left="540"/>
      </w:pPr>
    </w:p>
  </w:comment>
  <w:comment w:id="572" w:author="Xiaomi (Yi)" w:date="2024-04-07T17:57:00Z" w:initials="X">
    <w:p w14:paraId="222E0A85" w14:textId="77777777" w:rsidR="00967FB9" w:rsidRDefault="00967FB9">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967FB9" w:rsidRDefault="00967FB9">
      <w:pPr>
        <w:ind w:leftChars="90" w:left="180"/>
      </w:pPr>
      <w:r>
        <w:rPr>
          <w:b/>
        </w:rPr>
        <w:t>[Description]</w:t>
      </w:r>
      <w:r>
        <w:t xml:space="preserve">: </w:t>
      </w:r>
    </w:p>
    <w:p w14:paraId="222E0A87" w14:textId="77777777" w:rsidR="00967FB9" w:rsidRDefault="00967FB9">
      <w:pPr>
        <w:ind w:leftChars="90" w:left="180"/>
        <w:rPr>
          <w:rFonts w:eastAsiaTheme="minorEastAsia"/>
        </w:rPr>
      </w:pPr>
      <w:r>
        <w:t>Same as RIL X121 in 5.3.3.4</w:t>
      </w:r>
      <w:r>
        <w:tab/>
        <w:t>Reception of the RRCSetup by the UE.</w:t>
      </w:r>
    </w:p>
    <w:p w14:paraId="222E0A88" w14:textId="77777777" w:rsidR="00967FB9" w:rsidRDefault="00967FB9">
      <w:pPr>
        <w:ind w:leftChars="90" w:left="180"/>
        <w:rPr>
          <w:rFonts w:eastAsiaTheme="minorEastAsia"/>
        </w:rPr>
      </w:pPr>
    </w:p>
    <w:p w14:paraId="222E0A89" w14:textId="77777777" w:rsidR="00967FB9" w:rsidRDefault="00967FB9">
      <w:pPr>
        <w:ind w:leftChars="90" w:left="180"/>
      </w:pPr>
      <w:r>
        <w:rPr>
          <w:b/>
        </w:rPr>
        <w:t>[Proposed Change]</w:t>
      </w:r>
      <w:r>
        <w:t xml:space="preserve">: </w:t>
      </w:r>
    </w:p>
    <w:p w14:paraId="222E0A8A" w14:textId="77777777" w:rsidR="00967FB9" w:rsidRDefault="00967FB9">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967FB9" w:rsidRDefault="00967FB9">
      <w:pPr>
        <w:ind w:leftChars="90" w:left="180"/>
      </w:pPr>
    </w:p>
    <w:p w14:paraId="222E0A8C" w14:textId="77777777" w:rsidR="00967FB9" w:rsidRDefault="00967FB9">
      <w:pPr>
        <w:pStyle w:val="CommentText"/>
        <w:ind w:leftChars="90" w:left="180"/>
      </w:pPr>
      <w:r>
        <w:rPr>
          <w:b/>
        </w:rPr>
        <w:t>[Comments]</w:t>
      </w:r>
      <w:r>
        <w:t>:</w:t>
      </w:r>
    </w:p>
  </w:comment>
  <w:comment w:id="573" w:author="Samsung (Aby)" w:date="2024-05-02T10:01:00Z" w:initials="a">
    <w:p w14:paraId="5AC099CA" w14:textId="5BBC6449" w:rsidR="00967FB9" w:rsidRDefault="00967FB9"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9D8C516" w14:textId="77777777" w:rsidR="00967FB9" w:rsidRDefault="00967FB9" w:rsidP="00667724">
      <w:pPr>
        <w:pStyle w:val="CommentText"/>
      </w:pPr>
      <w:r>
        <w:rPr>
          <w:b/>
        </w:rPr>
        <w:t>[Description]</w:t>
      </w:r>
      <w:r>
        <w:t xml:space="preserve">: </w:t>
      </w:r>
    </w:p>
    <w:p w14:paraId="7C0D9A48" w14:textId="77777777" w:rsidR="00967FB9" w:rsidRDefault="00967FB9" w:rsidP="00667724">
      <w:pPr>
        <w:pStyle w:val="CommentText"/>
      </w:pPr>
      <w:r>
        <w:t>Consider MUSIM temporary capability restrictions while reporting cell reselection measurements or its availability</w:t>
      </w:r>
    </w:p>
    <w:p w14:paraId="30E4AC53" w14:textId="77777777" w:rsidR="00967FB9" w:rsidRDefault="00967FB9" w:rsidP="00667724">
      <w:pPr>
        <w:pStyle w:val="CommentText"/>
      </w:pPr>
      <w:r>
        <w:rPr>
          <w:b/>
        </w:rPr>
        <w:t>[Proposed Change]</w:t>
      </w:r>
      <w:r>
        <w:t xml:space="preserve">: </w:t>
      </w:r>
    </w:p>
    <w:p w14:paraId="4FB3C2D8" w14:textId="77777777" w:rsidR="00967FB9" w:rsidRDefault="00967FB9" w:rsidP="00667724">
      <w:pPr>
        <w:pStyle w:val="CommentText"/>
      </w:pPr>
      <w:r>
        <w:t>Problem:</w:t>
      </w:r>
    </w:p>
    <w:p w14:paraId="3E46B861" w14:textId="41109E7D" w:rsidR="00967FB9" w:rsidRDefault="00967FB9" w:rsidP="00667724">
      <w:pPr>
        <w:pStyle w:val="CommentText"/>
        <w:rPr>
          <w:iCs/>
        </w:rPr>
      </w:pPr>
      <w:r>
        <w:t xml:space="preserve">consider the case that the frequencies in </w:t>
      </w:r>
      <w:r w:rsidRPr="00D37A6E">
        <w:rPr>
          <w:i/>
          <w:iCs/>
        </w:rPr>
        <w:t>measReselectionCarrierListNR</w:t>
      </w:r>
      <w:r>
        <w:rPr>
          <w:i/>
          <w:iCs/>
        </w:rPr>
        <w:t xml:space="preserve">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3A1C27E5" w14:textId="77777777" w:rsidR="00967FB9" w:rsidRDefault="00967FB9" w:rsidP="00667724">
      <w:pPr>
        <w:pStyle w:val="CommentText"/>
        <w:rPr>
          <w:iCs/>
        </w:rPr>
      </w:pPr>
      <w:r>
        <w:rPr>
          <w:iCs/>
        </w:rPr>
        <w:t>Solution:</w:t>
      </w:r>
    </w:p>
    <w:p w14:paraId="6533610B" w14:textId="77777777" w:rsidR="00967FB9" w:rsidRDefault="00967FB9"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967FB9" w:rsidRDefault="00967FB9" w:rsidP="00667724">
      <w:pPr>
        <w:pStyle w:val="TAL"/>
        <w:rPr>
          <w:b/>
          <w:i/>
          <w:noProof/>
          <w:lang w:eastAsia="en-GB"/>
        </w:rPr>
      </w:pPr>
      <w:r>
        <w:rPr>
          <w:b/>
          <w:i/>
          <w:noProof/>
          <w:lang w:eastAsia="en-GB"/>
        </w:rPr>
        <w:t>measReselectionCarrierListNR</w:t>
      </w:r>
    </w:p>
    <w:p w14:paraId="5C0DCF15" w14:textId="77777777" w:rsidR="00967FB9" w:rsidRDefault="00967FB9"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967FB9" w:rsidRDefault="00967FB9" w:rsidP="00667724">
      <w:pPr>
        <w:pStyle w:val="CommentText"/>
      </w:pPr>
    </w:p>
    <w:p w14:paraId="6A26BAC4" w14:textId="30297E80" w:rsidR="00967FB9" w:rsidRDefault="00967FB9" w:rsidP="00667724">
      <w:pPr>
        <w:pStyle w:val="CommentText"/>
      </w:pPr>
      <w:r>
        <w:rPr>
          <w:b/>
        </w:rPr>
        <w:t>[Comments]</w:t>
      </w:r>
      <w:r>
        <w:t xml:space="preserve">: </w:t>
      </w:r>
      <w:r w:rsidRPr="00E61942">
        <w:t>vivo(Boubacar): This is a cross-WI issue, should be discussed as cross-WI ASN.1 topic</w:t>
      </w:r>
      <w:r>
        <w:t>, if needed.</w:t>
      </w:r>
    </w:p>
  </w:comment>
  <w:comment w:id="576" w:author="CATT (Haocheng)" w:date="2024-04-03T12:25:00Z" w:initials="C">
    <w:p w14:paraId="222E0A8D" w14:textId="6F9B36E9"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967FB9" w:rsidRDefault="00967FB9">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967FB9" w:rsidRDefault="00967FB9">
      <w:pPr>
        <w:pStyle w:val="CommentText"/>
        <w:ind w:leftChars="360" w:left="720"/>
        <w:rPr>
          <w:rFonts w:eastAsiaTheme="minorEastAsia"/>
          <w:lang w:eastAsia="zh-CN"/>
        </w:rPr>
      </w:pPr>
      <w:r>
        <w:t xml:space="preserve">[Proposed Change]: </w:t>
      </w:r>
    </w:p>
    <w:p w14:paraId="222E0A90" w14:textId="77777777" w:rsidR="00967FB9" w:rsidRDefault="00967FB9">
      <w:pPr>
        <w:pStyle w:val="CommentText"/>
        <w:ind w:leftChars="360" w:left="720"/>
      </w:pPr>
      <w:r>
        <w:rPr>
          <w:rFonts w:hint="eastAsia"/>
        </w:rPr>
        <w:t>Similar changes as section 5.3.3.7 (T300 expire).</w:t>
      </w:r>
    </w:p>
    <w:p w14:paraId="222E0A91" w14:textId="77777777" w:rsidR="00967FB9" w:rsidRDefault="00967FB9">
      <w:pPr>
        <w:pStyle w:val="CommentText"/>
        <w:ind w:leftChars="360" w:left="720"/>
      </w:pPr>
      <w:r>
        <w:t xml:space="preserve">[Comments]: </w:t>
      </w:r>
    </w:p>
    <w:p w14:paraId="222E0A92" w14:textId="048CB659" w:rsidR="00967FB9" w:rsidRDefault="00967FB9">
      <w:pPr>
        <w:pStyle w:val="CommentText"/>
        <w:ind w:leftChars="360" w:left="720"/>
      </w:pPr>
      <w:r>
        <w:rPr>
          <w:noProof/>
        </w:rPr>
        <w:t>SON rapporteur: this is captured in the BL CR. so no need for contribution.</w:t>
      </w:r>
    </w:p>
  </w:comment>
  <w:comment w:id="578" w:author="Samsung(Vinay)" w:date="2024-04-05T09:21:00Z" w:initials="s">
    <w:p w14:paraId="222E0A93" w14:textId="77777777" w:rsidR="00967FB9" w:rsidRDefault="00967FB9">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967FB9" w:rsidRDefault="00967FB9">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967FB9" w:rsidRDefault="00967FB9">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967FB9" w:rsidRPr="00E31462" w:rsidRDefault="00967FB9">
      <w:pPr>
        <w:pStyle w:val="CommentText"/>
        <w:ind w:leftChars="270" w:left="540"/>
        <w:rPr>
          <w:lang w:val="en-US"/>
        </w:rPr>
      </w:pPr>
      <w:r>
        <w:rPr>
          <w:b/>
        </w:rPr>
        <w:t>[Comments]</w:t>
      </w:r>
      <w:r>
        <w:t>:</w:t>
      </w:r>
      <w:r w:rsidRPr="00E31462">
        <w:t xml:space="preserve"> [Xubin] We can discuss this scenario as we never discussed this.</w:t>
      </w:r>
    </w:p>
  </w:comment>
  <w:comment w:id="582" w:author="Huawei" w:date="2024-05-05T21:09:00Z" w:initials="H">
    <w:p w14:paraId="021896B7" w14:textId="77777777" w:rsidR="00967FB9" w:rsidRDefault="00967FB9" w:rsidP="0003195C">
      <w:pPr>
        <w:pStyle w:val="CommentText"/>
        <w:rPr>
          <w:color w:val="FF0000"/>
        </w:rPr>
      </w:pPr>
      <w:r>
        <w:rPr>
          <w:rStyle w:val="CommentReference"/>
        </w:rPr>
        <w:annotationRef/>
      </w:r>
      <w:r>
        <w:t xml:space="preserve">[RIL]: H921[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045A9365" w14:textId="77777777" w:rsidR="00967FB9" w:rsidRDefault="00967FB9" w:rsidP="0003195C">
      <w:pPr>
        <w:pStyle w:val="CommentText"/>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1D543EA" w14:textId="77777777" w:rsidR="00967FB9" w:rsidRDefault="00967FB9" w:rsidP="0003195C">
      <w:pPr>
        <w:pStyle w:val="CommentText"/>
      </w:pPr>
      <w:r>
        <w:rPr>
          <w:b/>
        </w:rPr>
        <w:t>[Proposed Change]</w:t>
      </w:r>
      <w:r>
        <w:t>: change per above</w:t>
      </w:r>
    </w:p>
    <w:p w14:paraId="0D9B37A7" w14:textId="77777777" w:rsidR="00967FB9" w:rsidRDefault="00967FB9" w:rsidP="0003195C">
      <w:pPr>
        <w:pStyle w:val="CommentText"/>
      </w:pPr>
      <w:r>
        <w:rPr>
          <w:b/>
        </w:rPr>
        <w:t>[Comments]</w:t>
      </w:r>
      <w:r>
        <w:t>:</w:t>
      </w:r>
    </w:p>
  </w:comment>
  <w:comment w:id="583" w:author="Huawei-YinghaoGuo" w:date="2024-04-07T09:24:00Z" w:initials="YG">
    <w:p w14:paraId="222E0A97" w14:textId="77777777" w:rsidR="00967FB9" w:rsidRDefault="00967FB9">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967FB9" w:rsidRDefault="00967FB9">
      <w:pPr>
        <w:pStyle w:val="CommentText"/>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967FB9" w:rsidRDefault="00967FB9">
      <w:pPr>
        <w:pStyle w:val="CommentText"/>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967FB9" w:rsidRDefault="00967FB9">
      <w:pPr>
        <w:pStyle w:val="CommentText"/>
        <w:ind w:leftChars="270" w:left="540"/>
      </w:pPr>
      <w:r>
        <w:rPr>
          <w:b/>
        </w:rPr>
        <w:t>[Proposed Change]</w:t>
      </w:r>
      <w:r>
        <w:t>: udpate the name of the field to the correct one.</w:t>
      </w:r>
    </w:p>
    <w:p w14:paraId="222E0A9B" w14:textId="77777777" w:rsidR="00967FB9" w:rsidRDefault="00967FB9">
      <w:pPr>
        <w:pStyle w:val="CommentText"/>
        <w:ind w:leftChars="270" w:left="540"/>
      </w:pPr>
      <w:r>
        <w:rPr>
          <w:b/>
        </w:rPr>
        <w:t>[Comments]</w:t>
      </w:r>
      <w:r>
        <w:t>:</w:t>
      </w:r>
    </w:p>
  </w:comment>
  <w:comment w:id="584" w:author="Huawei-YinghaoGuo" w:date="2024-04-07T09:24:00Z" w:initials="YG">
    <w:p w14:paraId="222E0A9C" w14:textId="77777777" w:rsidR="00967FB9" w:rsidRDefault="00967FB9">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967FB9" w:rsidRDefault="00967FB9">
      <w:pPr>
        <w:pStyle w:val="CommentText"/>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967FB9" w:rsidRDefault="00967FB9">
      <w:pPr>
        <w:pStyle w:val="CommentText"/>
        <w:ind w:leftChars="180" w:left="360"/>
      </w:pPr>
      <w:r>
        <w:rPr>
          <w:b/>
        </w:rPr>
        <w:t>[Proposed Change]</w:t>
      </w:r>
      <w:r>
        <w:t>: update the name of the field to the correct one.</w:t>
      </w:r>
    </w:p>
    <w:p w14:paraId="222E0A9F" w14:textId="77777777" w:rsidR="00967FB9" w:rsidRDefault="00967FB9">
      <w:pPr>
        <w:pStyle w:val="CommentText"/>
        <w:ind w:leftChars="270" w:left="540"/>
      </w:pPr>
      <w:r>
        <w:rPr>
          <w:b/>
        </w:rPr>
        <w:t>[Comments]</w:t>
      </w:r>
      <w:r>
        <w:t>:</w:t>
      </w:r>
    </w:p>
  </w:comment>
  <w:comment w:id="585" w:author="Samsung (Taeseop)" w:date="2024-04-04T09:32:00Z" w:initials="S">
    <w:p w14:paraId="222E0AA0" w14:textId="77777777" w:rsidR="00967FB9" w:rsidRDefault="00967FB9">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967FB9" w:rsidRDefault="00967FB9">
      <w:pPr>
        <w:pStyle w:val="CommentText"/>
        <w:ind w:leftChars="270" w:left="540"/>
      </w:pPr>
      <w:r>
        <w:rPr>
          <w:b/>
        </w:rPr>
        <w:t>[Description]</w:t>
      </w:r>
      <w:r>
        <w:t>: The UE should apply the SRS pre-configuration after receiving RRCRelease message.</w:t>
      </w:r>
    </w:p>
    <w:p w14:paraId="222E0AA2" w14:textId="77777777" w:rsidR="00967FB9" w:rsidRDefault="00967FB9">
      <w:pPr>
        <w:pStyle w:val="CommentText"/>
        <w:ind w:leftChars="270" w:left="540"/>
      </w:pPr>
    </w:p>
    <w:p w14:paraId="222E0AA3" w14:textId="77777777" w:rsidR="00967FB9" w:rsidRDefault="00967FB9">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967FB9" w:rsidRDefault="00967FB9">
      <w:pPr>
        <w:pStyle w:val="CommentText"/>
        <w:ind w:leftChars="270" w:left="540"/>
      </w:pPr>
    </w:p>
    <w:p w14:paraId="222E0AA5" w14:textId="77777777" w:rsidR="00967FB9" w:rsidRDefault="00967FB9">
      <w:pPr>
        <w:pStyle w:val="CommentText"/>
        <w:ind w:leftChars="270" w:left="540"/>
      </w:pPr>
    </w:p>
    <w:p w14:paraId="222E0AA6" w14:textId="77777777" w:rsidR="00967FB9" w:rsidRDefault="00967FB9">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967FB9" w:rsidRDefault="00967FB9">
      <w:pPr>
        <w:pStyle w:val="CommentText"/>
        <w:ind w:leftChars="270" w:left="540"/>
      </w:pPr>
    </w:p>
    <w:p w14:paraId="222E0AA8" w14:textId="77777777" w:rsidR="00967FB9" w:rsidRDefault="00967FB9">
      <w:pPr>
        <w:pStyle w:val="CommentText"/>
        <w:ind w:leftChars="270" w:left="540"/>
      </w:pPr>
      <w:r>
        <w:rPr>
          <w:b/>
        </w:rPr>
        <w:t>[Comments]</w:t>
      </w:r>
      <w:r>
        <w:t>:</w:t>
      </w:r>
    </w:p>
  </w:comment>
  <w:comment w:id="586" w:author="Huawei-YinghaoGuo" w:date="2024-04-07T09:24:00Z" w:initials="YG">
    <w:p w14:paraId="222E0AA9" w14:textId="77777777" w:rsidR="00967FB9" w:rsidRDefault="00967FB9">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967FB9" w:rsidRDefault="00967FB9">
      <w:pPr>
        <w:pStyle w:val="CommentText"/>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967FB9" w:rsidRDefault="00967FB9">
      <w:pPr>
        <w:pStyle w:val="CommentText"/>
        <w:ind w:leftChars="270" w:left="540"/>
      </w:pPr>
      <w:r>
        <w:rPr>
          <w:b/>
        </w:rPr>
        <w:t>[Proposed Change]</w:t>
      </w:r>
      <w:r>
        <w:t xml:space="preserve">: </w:t>
      </w:r>
      <w:r>
        <w:rPr>
          <w:rFonts w:eastAsia="等线"/>
          <w:lang w:eastAsia="zh-CN"/>
        </w:rPr>
        <w:t>Should be Positioning SRS transmission</w:t>
      </w:r>
    </w:p>
    <w:p w14:paraId="222E0AAC" w14:textId="77777777" w:rsidR="00967FB9" w:rsidRDefault="00967FB9">
      <w:pPr>
        <w:pStyle w:val="CommentText"/>
        <w:ind w:leftChars="270" w:left="540"/>
      </w:pPr>
      <w:r>
        <w:rPr>
          <w:b/>
        </w:rPr>
        <w:t>[Comments]</w:t>
      </w:r>
      <w:r>
        <w:t>:</w:t>
      </w:r>
    </w:p>
    <w:p w14:paraId="222E0AAD" w14:textId="77777777" w:rsidR="00967FB9" w:rsidRDefault="00967FB9">
      <w:pPr>
        <w:pStyle w:val="CommentText"/>
        <w:ind w:leftChars="270" w:left="540"/>
      </w:pPr>
    </w:p>
  </w:comment>
  <w:comment w:id="596" w:author="Nokia" w:date="2024-04-06T10:09:00Z" w:initials="Nokia-SS">
    <w:p w14:paraId="222E0AAE" w14:textId="18F8F172" w:rsidR="00967FB9" w:rsidRDefault="00967FB9">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967FB9" w:rsidRDefault="00967FB9">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967FB9" w:rsidRDefault="00967FB9">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967FB9" w:rsidRPr="009068CF" w:rsidRDefault="00967FB9">
      <w:pPr>
        <w:pStyle w:val="CommentText"/>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37" w:author="Google (EricChen)" w:date="2024-04-03T12:25:00Z" w:initials="TC">
    <w:p w14:paraId="222E0AB2" w14:textId="77777777" w:rsidR="00967FB9" w:rsidRDefault="00967FB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967FB9" w:rsidRDefault="00967FB9">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967FB9" w:rsidRDefault="00967FB9">
      <w:pPr>
        <w:pStyle w:val="CommentText"/>
        <w:ind w:leftChars="360" w:left="720"/>
      </w:pPr>
      <w:r>
        <w:rPr>
          <w:b/>
        </w:rPr>
        <w:t>[Proposed Change]</w:t>
      </w:r>
      <w:r>
        <w:t>: Remove these bullets.</w:t>
      </w:r>
    </w:p>
    <w:p w14:paraId="222E0AB5" w14:textId="77777777" w:rsidR="00967FB9" w:rsidRDefault="00967FB9">
      <w:pPr>
        <w:pStyle w:val="CommentText"/>
        <w:ind w:leftChars="360" w:left="720"/>
      </w:pPr>
      <w:r>
        <w:t>[Comments]:</w:t>
      </w:r>
    </w:p>
    <w:p w14:paraId="222E0AB6" w14:textId="77777777" w:rsidR="00967FB9" w:rsidRDefault="00967FB9">
      <w:pPr>
        <w:pStyle w:val="CommentText"/>
        <w:ind w:leftChars="360" w:left="720"/>
      </w:pPr>
    </w:p>
  </w:comment>
  <w:comment w:id="638" w:author="Ericsson (Ali)" w:date="2024-04-03T12:25:00Z" w:initials="E">
    <w:p w14:paraId="222E0AB7" w14:textId="04BB391B" w:rsidR="00967FB9" w:rsidRDefault="00967FB9">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967FB9" w:rsidRDefault="00967FB9">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967FB9" w:rsidRDefault="00967FB9">
      <w:pPr>
        <w:pStyle w:val="CommentText"/>
        <w:ind w:leftChars="360" w:left="720"/>
      </w:pPr>
      <w:r>
        <w:rPr>
          <w:b/>
        </w:rPr>
        <w:t>[Proposed Change]</w:t>
      </w:r>
      <w:r>
        <w:t>: it should go under a condition like the following</w:t>
      </w:r>
    </w:p>
    <w:p w14:paraId="222E0ABA" w14:textId="77777777" w:rsidR="00967FB9" w:rsidRDefault="00967FB9">
      <w:pPr>
        <w:pStyle w:val="B1"/>
        <w:ind w:leftChars="502" w:left="1288"/>
        <w:rPr>
          <w:rFonts w:eastAsia="等线"/>
        </w:rPr>
      </w:pPr>
      <w:r>
        <w:rPr>
          <w:rFonts w:eastAsia="等线"/>
        </w:rPr>
        <w:t>1&gt;</w:t>
      </w:r>
      <w:r>
        <w:rPr>
          <w:rFonts w:eastAsia="等线"/>
        </w:rPr>
        <w:tab/>
        <w:t>else if T316 is not running:</w:t>
      </w:r>
    </w:p>
    <w:p w14:paraId="222E0ABB" w14:textId="77777777" w:rsidR="00967FB9" w:rsidRDefault="00967FB9">
      <w:pPr>
        <w:pStyle w:val="B2"/>
        <w:ind w:leftChars="643" w:left="1570"/>
      </w:pPr>
      <w:r>
        <w:rPr>
          <w:color w:val="FF0000"/>
        </w:rPr>
        <w:t>2&gt;</w:t>
      </w:r>
      <w:r>
        <w:tab/>
        <w:t xml:space="preserve">if </w:t>
      </w:r>
      <w:r>
        <w:rPr>
          <w:i/>
          <w:iCs/>
        </w:rPr>
        <w:t xml:space="preserve">successHO-Config </w:t>
      </w:r>
      <w:r>
        <w:t>is configured:</w:t>
      </w:r>
    </w:p>
    <w:p w14:paraId="222E0ABC" w14:textId="77777777" w:rsidR="00967FB9" w:rsidRDefault="00967FB9">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967FB9" w:rsidRDefault="00967FB9">
      <w:pPr>
        <w:pStyle w:val="B2"/>
        <w:ind w:leftChars="643" w:left="1570"/>
      </w:pPr>
      <w:r>
        <w:rPr>
          <w:color w:val="FF0000"/>
        </w:rPr>
        <w:t>2&gt;</w:t>
      </w:r>
      <w:r>
        <w:tab/>
        <w:t>else:</w:t>
      </w:r>
    </w:p>
    <w:p w14:paraId="222E0ABE" w14:textId="77777777" w:rsidR="00967FB9" w:rsidRDefault="00967FB9">
      <w:pPr>
        <w:pStyle w:val="B3"/>
        <w:ind w:leftChars="785" w:left="1854"/>
      </w:pPr>
      <w:r>
        <w:rPr>
          <w:color w:val="FF0000"/>
        </w:rPr>
        <w:t>3&gt;</w:t>
      </w:r>
      <w:r>
        <w:tab/>
        <w:t>consider itself not to be configured to provide the successful handover information for inter-RAT handover.</w:t>
      </w:r>
    </w:p>
    <w:p w14:paraId="222E0ABF" w14:textId="77777777" w:rsidR="00967FB9" w:rsidRDefault="00967FB9">
      <w:pPr>
        <w:pStyle w:val="CommentText"/>
        <w:ind w:leftChars="360" w:left="720"/>
      </w:pPr>
    </w:p>
    <w:p w14:paraId="222E0AC0" w14:textId="77777777" w:rsidR="00967FB9" w:rsidRDefault="00967FB9">
      <w:pPr>
        <w:pStyle w:val="CommentText"/>
        <w:ind w:leftChars="360" w:left="720"/>
      </w:pPr>
      <w:r>
        <w:t xml:space="preserve">[Comments]: </w:t>
      </w:r>
    </w:p>
    <w:p w14:paraId="6A70100B" w14:textId="77777777" w:rsidR="00967FB9" w:rsidRDefault="00967FB9"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967FB9" w:rsidRPr="00E12A92" w:rsidRDefault="00967FB9"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967FB9" w:rsidRPr="00E12A92" w:rsidRDefault="00967FB9"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967FB9" w:rsidRDefault="00967FB9"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967FB9" w:rsidRDefault="00967FB9">
      <w:pPr>
        <w:pStyle w:val="CommentText"/>
        <w:ind w:leftChars="360" w:left="720"/>
      </w:pPr>
    </w:p>
  </w:comment>
  <w:comment w:id="681" w:author="Huawei, HiSilicon" w:date="2024-04-08T20:09:00Z" w:initials="HW">
    <w:p w14:paraId="222E0AC2" w14:textId="77777777" w:rsidR="00967FB9" w:rsidRDefault="00967FB9">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967FB9" w:rsidRDefault="00967FB9">
      <w:pPr>
        <w:pStyle w:val="CommentText"/>
        <w:ind w:leftChars="90" w:left="180"/>
      </w:pPr>
      <w:r>
        <w:rPr>
          <w:b/>
        </w:rPr>
        <w:t>[Description]</w:t>
      </w:r>
      <w:r>
        <w:t>: s-MeasureConfig is not applicable for i2i path switching.</w:t>
      </w:r>
    </w:p>
    <w:p w14:paraId="222E0AC4" w14:textId="77777777" w:rsidR="00967FB9" w:rsidRDefault="00967FB9">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967FB9" w:rsidRDefault="00967FB9">
      <w:pPr>
        <w:pStyle w:val="B5"/>
        <w:ind w:leftChars="799" w:left="1882"/>
        <w:rPr>
          <w:lang w:val="en-US"/>
        </w:rPr>
      </w:pPr>
      <w:r>
        <w:t>3&gt;</w:t>
      </w:r>
      <w:r>
        <w:tab/>
        <w:t>if the UE does not require measurement gaps to perform the concerned measurements:</w:t>
      </w:r>
    </w:p>
    <w:p w14:paraId="222E0AC6" w14:textId="77777777" w:rsidR="00967FB9" w:rsidRDefault="00967FB9">
      <w:pPr>
        <w:pStyle w:val="B5"/>
        <w:ind w:leftChars="799" w:left="1882"/>
        <w:rPr>
          <w:lang w:val="en-US"/>
        </w:rPr>
      </w:pPr>
      <w:r>
        <w:t>4&gt; if the UE is acting as a L2 U2N Remote UE and if the measObject is associated to L2 U2N Relay UE:</w:t>
      </w:r>
    </w:p>
    <w:p w14:paraId="222E0AC7" w14:textId="77777777" w:rsidR="00967FB9" w:rsidRDefault="00967FB9">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967FB9" w:rsidRDefault="00967FB9">
      <w:pPr>
        <w:pStyle w:val="B5"/>
        <w:ind w:leftChars="799" w:left="1882"/>
        <w:rPr>
          <w:lang w:val="fi-FI"/>
        </w:rPr>
      </w:pPr>
      <w:r>
        <w:t>4&gt; else</w:t>
      </w:r>
    </w:p>
    <w:p w14:paraId="222E0AC9" w14:textId="77777777" w:rsidR="00967FB9" w:rsidRDefault="00967FB9">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967FB9" w:rsidRDefault="00967FB9">
      <w:pPr>
        <w:pStyle w:val="CommentText"/>
        <w:ind w:leftChars="90" w:left="180"/>
        <w:rPr>
          <w:rFonts w:eastAsiaTheme="minorEastAsia"/>
        </w:rPr>
      </w:pPr>
      <w:r>
        <w:t>[Comments]: Huawei (Rui) as WI CR editor: This RIL is under discussion of [Post125][417]. Can wait for the conclusion.</w:t>
      </w:r>
    </w:p>
    <w:p w14:paraId="222E0ACB" w14:textId="77777777" w:rsidR="00967FB9" w:rsidRDefault="00967FB9">
      <w:pPr>
        <w:pStyle w:val="CommentText"/>
        <w:ind w:leftChars="90" w:left="180"/>
      </w:pPr>
    </w:p>
  </w:comment>
  <w:comment w:id="685" w:author="Ericsson - Ignacio" w:date="2024-04-09T16:21:00Z" w:initials="E">
    <w:p w14:paraId="0ADD04C2" w14:textId="3FBB39DF" w:rsidR="00967FB9" w:rsidRDefault="00967FB9"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967FB9" w:rsidRDefault="00967FB9" w:rsidP="00671103">
      <w:pPr>
        <w:pStyle w:val="CommentText"/>
        <w:spacing w:after="0"/>
      </w:pPr>
      <w:r>
        <w:rPr>
          <w:b/>
        </w:rPr>
        <w:t>[Description]</w:t>
      </w:r>
      <w:r>
        <w:t>: In RAN2#124, the following agreement was taken:</w:t>
      </w:r>
    </w:p>
    <w:p w14:paraId="5C0C4ACF" w14:textId="282E5FC6" w:rsidR="00967FB9" w:rsidRDefault="00967FB9"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967FB9" w:rsidRDefault="00967FB9" w:rsidP="00671103">
      <w:pPr>
        <w:pStyle w:val="CommentText"/>
        <w:spacing w:after="0"/>
      </w:pPr>
    </w:p>
    <w:p w14:paraId="7CF2F745" w14:textId="60223AE9" w:rsidR="00967FB9" w:rsidRDefault="00967FB9" w:rsidP="00671103">
      <w:pPr>
        <w:pStyle w:val="CommentText"/>
        <w:spacing w:after="0"/>
      </w:pPr>
      <w:r>
        <w:t>Even though no specification impact was identified at the time, it would be beneficial to add a clarification in the form of a note.</w:t>
      </w:r>
    </w:p>
    <w:p w14:paraId="4A8B3071" w14:textId="77777777" w:rsidR="00967FB9" w:rsidRDefault="00967FB9" w:rsidP="00671103">
      <w:pPr>
        <w:pStyle w:val="CommentText"/>
        <w:spacing w:after="0"/>
      </w:pPr>
    </w:p>
    <w:p w14:paraId="5E9EDA36" w14:textId="6BA362C3" w:rsidR="00967FB9" w:rsidRDefault="00967FB9" w:rsidP="00671103">
      <w:pPr>
        <w:pStyle w:val="CommentText"/>
        <w:spacing w:after="0"/>
      </w:pPr>
      <w:r>
        <w:rPr>
          <w:b/>
        </w:rPr>
        <w:t>[Proposed Change]</w:t>
      </w:r>
      <w:r>
        <w:t>: Similar to ATG case, add a NOTE to clarify UE behaviour (reset L3 filter) upon satellite switch with re-sync.</w:t>
      </w:r>
    </w:p>
    <w:p w14:paraId="0F2642DB" w14:textId="77777777" w:rsidR="00967FB9" w:rsidRDefault="00967FB9" w:rsidP="00671103">
      <w:r>
        <w:rPr>
          <w:b/>
        </w:rPr>
        <w:t>[Comments]</w:t>
      </w:r>
      <w:r>
        <w:t>:</w:t>
      </w:r>
    </w:p>
    <w:p w14:paraId="272410DB" w14:textId="49DF7AFD" w:rsidR="00967FB9" w:rsidRDefault="00967FB9">
      <w:pPr>
        <w:pStyle w:val="CommentText"/>
      </w:pPr>
    </w:p>
  </w:comment>
  <w:comment w:id="695" w:author="vivo (Xiang Pan)" w:date="2024-04-03T12:25:00Z" w:initials="vivo">
    <w:p w14:paraId="222E0ACC" w14:textId="3F4F113C" w:rsidR="00967FB9" w:rsidRDefault="00967FB9">
      <w:pPr>
        <w:pStyle w:val="CommentText"/>
      </w:pPr>
      <w:r>
        <w:t xml:space="preserve">[RIL]: V823 [Delegate]: vivo(Yuan LI) [WI]:UAV [Class]:1 </w:t>
      </w:r>
      <w:r>
        <w:rPr>
          <w:color w:val="FF0000"/>
        </w:rPr>
        <w:t xml:space="preserve">[Status]: Agreed </w:t>
      </w:r>
      <w:r>
        <w:t xml:space="preserve">[TDoc]: None </w:t>
      </w:r>
      <w:r>
        <w:rPr>
          <w:color w:val="FF0000"/>
        </w:rPr>
        <w:t>[Proposed Conclusion]: Q2 v124</w:t>
      </w:r>
    </w:p>
    <w:p w14:paraId="222E0ACD" w14:textId="77777777" w:rsidR="00967FB9" w:rsidRDefault="00967FB9">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967FB9" w:rsidRDefault="00967FB9">
      <w:pPr>
        <w:pStyle w:val="CommentText"/>
        <w:ind w:leftChars="360" w:left="720"/>
      </w:pPr>
      <w:r>
        <w:rPr>
          <w:b/>
          <w:bCs/>
        </w:rPr>
        <w:t>[Proposed Change]</w:t>
      </w:r>
      <w:r>
        <w:t>: Remove the paragraphs related to select appliacable event in Clause 5.5.4.1; add a note in 5.5.5.1 as RIL V824.</w:t>
      </w:r>
    </w:p>
    <w:p w14:paraId="222E0ACF" w14:textId="77777777" w:rsidR="00967FB9" w:rsidRDefault="00967FB9">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72B408F4" w14:textId="6503CE67" w:rsidR="00967FB9" w:rsidRDefault="00967FB9">
      <w:pPr>
        <w:pStyle w:val="CommentText"/>
        <w:ind w:leftChars="360" w:left="720"/>
      </w:pPr>
      <w:r>
        <w:t xml:space="preserve">[QC as rapp Q2 v124] RAN2#125bis agreed a baseline TP to resolve this. </w:t>
      </w:r>
    </w:p>
    <w:p w14:paraId="222E0AD0" w14:textId="77777777" w:rsidR="00967FB9" w:rsidRDefault="00967FB9">
      <w:pPr>
        <w:pStyle w:val="CommentText"/>
        <w:ind w:leftChars="360" w:left="720"/>
      </w:pPr>
    </w:p>
  </w:comment>
  <w:comment w:id="696" w:author="ZTE(Wenting)" w:date="2024-04-03T12:25:00Z" w:initials="ZTE">
    <w:p w14:paraId="222E0AD1" w14:textId="6B5C696B" w:rsidR="00967FB9" w:rsidRDefault="00967FB9">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222E0AD2" w14:textId="77777777" w:rsidR="00967FB9" w:rsidRDefault="00967FB9">
      <w:pPr>
        <w:ind w:leftChars="360" w:left="720"/>
        <w:rPr>
          <w:rFonts w:eastAsia="Malgun Gothic"/>
          <w:lang w:eastAsia="en-GB"/>
        </w:rPr>
      </w:pPr>
      <w:r>
        <w:rPr>
          <w:rFonts w:eastAsia="Malgun Gothic"/>
          <w:lang w:eastAsia="en-GB"/>
        </w:rPr>
        <w:t xml:space="preserve">[Description]: </w:t>
      </w:r>
    </w:p>
    <w:p w14:paraId="222E0AD3" w14:textId="77777777" w:rsidR="00967FB9" w:rsidRDefault="00967FB9">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967FB9" w:rsidRDefault="00967FB9">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967FB9" w:rsidRDefault="00967FB9">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967FB9" w:rsidRDefault="00967FB9">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967FB9" w:rsidRDefault="00967FB9">
      <w:pPr>
        <w:ind w:leftChars="360" w:left="720"/>
        <w:rPr>
          <w:rFonts w:eastAsia="宋体"/>
        </w:rPr>
      </w:pPr>
      <w:r>
        <w:rPr>
          <w:rFonts w:eastAsia="宋体" w:hint="eastAsia"/>
        </w:rPr>
        <w:t>Option 1: to revise the text procedure and field description as following:</w:t>
      </w:r>
    </w:p>
    <w:p w14:paraId="222E0AD8" w14:textId="77777777" w:rsidR="00967FB9" w:rsidRDefault="00967FB9">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967FB9" w:rsidRDefault="00967FB9">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967FB9" w:rsidRDefault="00967FB9">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967FB9" w:rsidRDefault="00967FB9">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967FB9" w:rsidRDefault="00967FB9">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967FB9" w:rsidRDefault="00967FB9">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967FB9" w:rsidRDefault="00967FB9">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67FB9"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967FB9" w:rsidRDefault="00967FB9">
            <w:pPr>
              <w:ind w:leftChars="360" w:left="720"/>
              <w:rPr>
                <w:lang w:eastAsia="sv-SE"/>
              </w:rPr>
            </w:pPr>
            <w:r>
              <w:rPr>
                <w:lang w:eastAsia="sv-SE"/>
              </w:rPr>
              <w:t>simulMultiTriggerSingleMeasReport</w:t>
            </w:r>
          </w:p>
          <w:p w14:paraId="222E0AE0" w14:textId="77777777" w:rsidR="00967FB9" w:rsidRDefault="00967FB9">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967FB9" w:rsidRDefault="00967FB9">
      <w:pPr>
        <w:ind w:leftChars="360" w:left="720"/>
      </w:pPr>
    </w:p>
    <w:p w14:paraId="222E0AE3" w14:textId="77777777" w:rsidR="00967FB9" w:rsidRDefault="00967FB9">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967FB9" w:rsidRDefault="00967FB9">
      <w:pPr>
        <w:ind w:leftChars="360" w:left="720"/>
        <w:rPr>
          <w:rFonts w:eastAsia="Malgun Gothic"/>
          <w:lang w:eastAsia="en-GB"/>
        </w:rPr>
      </w:pPr>
    </w:p>
    <w:p w14:paraId="222E0AE5" w14:textId="77777777" w:rsidR="00967FB9" w:rsidRDefault="00967FB9">
      <w:pPr>
        <w:ind w:leftChars="360" w:left="720"/>
        <w:rPr>
          <w:rFonts w:eastAsia="Malgun Gothic"/>
          <w:lang w:eastAsia="en-GB"/>
        </w:rPr>
      </w:pPr>
    </w:p>
    <w:p w14:paraId="222E0AE6" w14:textId="369F271A" w:rsidR="00967FB9" w:rsidRDefault="00967FB9">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222E0AE7" w14:textId="77777777" w:rsidR="00967FB9" w:rsidRDefault="00967FB9">
      <w:pPr>
        <w:ind w:leftChars="270" w:left="540"/>
        <w:rPr>
          <w:rFonts w:eastAsia="Malgun Gothic"/>
          <w:lang w:eastAsia="en-GB"/>
        </w:rPr>
      </w:pPr>
    </w:p>
    <w:p w14:paraId="222E0AE8" w14:textId="77777777" w:rsidR="00967FB9" w:rsidRDefault="00967FB9">
      <w:pPr>
        <w:pStyle w:val="CommentText"/>
        <w:ind w:leftChars="270" w:left="540"/>
      </w:pPr>
    </w:p>
  </w:comment>
  <w:comment w:id="697" w:author="NEC (Hisashi)" w:date="2024-04-03T12:25:00Z" w:initials="w">
    <w:p w14:paraId="222E0AE9" w14:textId="3A5EC21D" w:rsidR="00967FB9" w:rsidRDefault="00967FB9">
      <w:pPr>
        <w:pStyle w:val="CommentText"/>
      </w:pPr>
      <w:r>
        <w:t xml:space="preserve">[RIL]: W015 [Delegate]: NEC (Zonghui XIE)  [WI]:UAV [Class]:1 </w:t>
      </w:r>
      <w:r>
        <w:rPr>
          <w:color w:val="FF0000"/>
        </w:rPr>
        <w:t xml:space="preserve">[Status]: Agreed </w:t>
      </w:r>
      <w:r>
        <w:t xml:space="preserve">[TDoc]: None </w:t>
      </w:r>
      <w:r>
        <w:rPr>
          <w:color w:val="FF0000"/>
        </w:rPr>
        <w:t>[Proposed Conclusion]: Q2 v124</w:t>
      </w:r>
    </w:p>
    <w:p w14:paraId="222E0AEA" w14:textId="77777777" w:rsidR="00967FB9" w:rsidRDefault="00967FB9">
      <w:pPr>
        <w:pStyle w:val="CommentText"/>
        <w:ind w:leftChars="270" w:left="540"/>
      </w:pPr>
      <w:r>
        <w:rPr>
          <w:b/>
        </w:rPr>
        <w:t>[Description]</w:t>
      </w:r>
      <w:r>
        <w:t>: Describe the procedure from “each measId” aspect.</w:t>
      </w:r>
    </w:p>
    <w:p w14:paraId="222E0AEB" w14:textId="77777777" w:rsidR="00967FB9" w:rsidRDefault="00967FB9">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967FB9" w:rsidRDefault="00967FB9">
      <w:pPr>
        <w:pStyle w:val="CommentText"/>
        <w:ind w:leftChars="270" w:left="540"/>
      </w:pPr>
      <w:r>
        <w:t>Propose to change as follows:</w:t>
      </w:r>
    </w:p>
    <w:p w14:paraId="222E0AED" w14:textId="77777777" w:rsidR="00967FB9" w:rsidRDefault="00967FB9">
      <w:pPr>
        <w:pStyle w:val="CommentText"/>
        <w:ind w:leftChars="270" w:left="540"/>
      </w:pPr>
      <w:r>
        <w:t>4&gt; else if the eventA3H1 or eventA3H2 or eventA4H1 or eventA4H2 or eventA5H1 or eventA5H2 is configured in the corresponding reportConfig:</w:t>
      </w:r>
    </w:p>
    <w:p w14:paraId="222E0AEE" w14:textId="77777777" w:rsidR="00967FB9" w:rsidRDefault="00967FB9">
      <w:pPr>
        <w:pStyle w:val="CommentText"/>
        <w:ind w:leftChars="270" w:left="540"/>
      </w:pPr>
      <w:r>
        <w:t>5&gt; if the entry condition applicable for the event has been satisfied:</w:t>
      </w:r>
    </w:p>
    <w:p w14:paraId="222E0AEF" w14:textId="77777777" w:rsidR="00967FB9" w:rsidRDefault="00967FB9">
      <w:pPr>
        <w:pStyle w:val="CommentText"/>
        <w:ind w:leftChars="270" w:left="540"/>
      </w:pPr>
      <w:r>
        <w:t>6&gt; if this is the only event for this event type associated with the same measObjectNR, or</w:t>
      </w:r>
    </w:p>
    <w:p w14:paraId="222E0AF0" w14:textId="77777777" w:rsidR="00967FB9" w:rsidRDefault="00967FB9">
      <w:pPr>
        <w:pStyle w:val="CommentText"/>
        <w:ind w:leftChars="270" w:left="540"/>
      </w:pPr>
      <w:r>
        <w:t xml:space="preserve">6&gt; if simulMultiTriggerSingleMeasReport for this event is not set to true, or </w:t>
      </w:r>
    </w:p>
    <w:p w14:paraId="222E0AF1" w14:textId="77777777" w:rsidR="00967FB9" w:rsidRDefault="00967FB9">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967FB9" w:rsidRDefault="00967FB9">
      <w:pPr>
        <w:pStyle w:val="CommentText"/>
        <w:ind w:leftChars="270" w:left="540"/>
      </w:pPr>
      <w:r>
        <w:t>7&gt; consider the event to be applicable;</w:t>
      </w:r>
    </w:p>
    <w:p w14:paraId="222E0AF3" w14:textId="3697F535" w:rsidR="00967FB9" w:rsidRDefault="00967FB9">
      <w:pPr>
        <w:ind w:leftChars="270" w:left="540"/>
      </w:pPr>
      <w:r>
        <w:t>[Comments]: QC as rapp: see comment in Z077. [QC q2 v124] RAN2#125bis agreed a TP to resolve this.</w:t>
      </w:r>
    </w:p>
    <w:p w14:paraId="222E0AF4" w14:textId="77777777" w:rsidR="00967FB9" w:rsidRDefault="00967FB9">
      <w:pPr>
        <w:pStyle w:val="CommentText"/>
        <w:ind w:leftChars="270" w:left="540"/>
      </w:pPr>
    </w:p>
    <w:p w14:paraId="222E0AF5" w14:textId="77777777" w:rsidR="00967FB9" w:rsidRDefault="00967FB9">
      <w:pPr>
        <w:pStyle w:val="CommentText"/>
        <w:ind w:leftChars="270" w:left="540"/>
      </w:pPr>
    </w:p>
  </w:comment>
  <w:comment w:id="726" w:author="CATT (Xiao)" w:date="2024-04-03T22:17:00Z" w:initials="CATT_Xiao">
    <w:p w14:paraId="222E0AF6"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967FB9" w:rsidRDefault="00967FB9">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967FB9" w:rsidRDefault="00967FB9">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967FB9" w:rsidRDefault="00967FB9">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967FB9" w:rsidRDefault="00967FB9">
      <w:pPr>
        <w:pStyle w:val="CommentText"/>
        <w:ind w:leftChars="90" w:left="180"/>
      </w:pPr>
    </w:p>
    <w:p w14:paraId="222E0AFB" w14:textId="77777777" w:rsidR="00967FB9" w:rsidRDefault="00967FB9">
      <w:pPr>
        <w:pStyle w:val="CommentText"/>
        <w:ind w:leftChars="90" w:left="180"/>
      </w:pPr>
      <w:r>
        <w:rPr>
          <w:b/>
        </w:rPr>
        <w:t>[Comments]</w:t>
      </w:r>
      <w:r>
        <w:t xml:space="preserve">: </w:t>
      </w:r>
    </w:p>
    <w:p w14:paraId="222E0AFC" w14:textId="77777777" w:rsidR="00967FB9" w:rsidRDefault="00967FB9">
      <w:pPr>
        <w:pStyle w:val="CommentText"/>
        <w:ind w:leftChars="90" w:left="180"/>
      </w:pPr>
    </w:p>
  </w:comment>
  <w:comment w:id="728" w:author="Ericsson - Ignacio" w:date="2024-04-09T16:25:00Z" w:initials="E">
    <w:p w14:paraId="25D53A13" w14:textId="5CB6ECAD" w:rsidR="00967FB9" w:rsidRDefault="00967FB9"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967FB9" w:rsidRDefault="00967FB9" w:rsidP="00671103">
      <w:pPr>
        <w:pStyle w:val="CommentText"/>
        <w:spacing w:after="0"/>
      </w:pPr>
      <w:r>
        <w:rPr>
          <w:b/>
        </w:rPr>
        <w:t>[Description]</w:t>
      </w:r>
      <w:r>
        <w:t>: Missing condition inequalities for CondEventT1 after last specification merge.</w:t>
      </w:r>
    </w:p>
    <w:p w14:paraId="26EAC836" w14:textId="3F50B8D3" w:rsidR="00967FB9" w:rsidRDefault="00967FB9" w:rsidP="00671103">
      <w:pPr>
        <w:pStyle w:val="CommentText"/>
        <w:spacing w:after="0"/>
      </w:pPr>
      <w:r>
        <w:rPr>
          <w:b/>
        </w:rPr>
        <w:t>[Proposed Change]</w:t>
      </w:r>
      <w:r>
        <w:t>: Add the inequalities back.</w:t>
      </w:r>
    </w:p>
    <w:p w14:paraId="180F8528" w14:textId="77777777" w:rsidR="00967FB9" w:rsidRDefault="00967FB9" w:rsidP="00671103">
      <w:r>
        <w:rPr>
          <w:b/>
        </w:rPr>
        <w:t>[Comments]</w:t>
      </w:r>
      <w:r>
        <w:t>:</w:t>
      </w:r>
    </w:p>
    <w:p w14:paraId="7610B837" w14:textId="2674009C" w:rsidR="00967FB9" w:rsidRDefault="00967FB9">
      <w:pPr>
        <w:pStyle w:val="CommentText"/>
      </w:pPr>
    </w:p>
  </w:comment>
  <w:comment w:id="770" w:author="vivo (Xiang Pan)" w:date="2024-04-03T12:25:00Z" w:initials="vivo">
    <w:p w14:paraId="222E0AFD" w14:textId="7A81CEAC" w:rsidR="00967FB9" w:rsidRDefault="00967FB9">
      <w:pPr>
        <w:pStyle w:val="CommentText"/>
      </w:pPr>
      <w:r>
        <w:t xml:space="preserve">[RIL]: V824 [Delegate]: vivo (Yuan LI) [WI]:UAV [Class]:1 </w:t>
      </w:r>
      <w:r>
        <w:rPr>
          <w:color w:val="FF0000"/>
        </w:rPr>
        <w:t xml:space="preserve">[Status]: Agreed </w:t>
      </w:r>
      <w:r>
        <w:t xml:space="preserve">[TDoc]: None </w:t>
      </w:r>
      <w:r>
        <w:rPr>
          <w:color w:val="FF0000"/>
        </w:rPr>
        <w:t>[Proposed Conclusion]: Q2 v124</w:t>
      </w:r>
    </w:p>
    <w:p w14:paraId="222E0AFE" w14:textId="77777777" w:rsidR="00967FB9" w:rsidRDefault="00967FB9">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967FB9" w:rsidRDefault="00967FB9">
      <w:pPr>
        <w:pStyle w:val="CommentText"/>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967FB9" w:rsidRDefault="00967FB9">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967FB9" w:rsidRDefault="00967FB9">
      <w:pPr>
        <w:pStyle w:val="CommentText"/>
        <w:ind w:leftChars="270" w:left="540"/>
      </w:pPr>
      <w:r>
        <w:t>QC as rapp: this would need further discussion if we want to remove/move the whole statements. I will only apply the other smaller changes in the CR and leave this for further discussion.</w:t>
      </w:r>
    </w:p>
    <w:p w14:paraId="71A771FD" w14:textId="7C82D322" w:rsidR="00967FB9" w:rsidRDefault="00967FB9">
      <w:pPr>
        <w:pStyle w:val="CommentText"/>
        <w:ind w:leftChars="270" w:left="540"/>
      </w:pPr>
      <w:r>
        <w:t>QC q2 v124: RAN2#125bis agreed a TP to resolve this.</w:t>
      </w:r>
    </w:p>
    <w:p w14:paraId="222E0B02" w14:textId="77777777" w:rsidR="00967FB9" w:rsidRDefault="00967FB9">
      <w:pPr>
        <w:pStyle w:val="CommentText"/>
        <w:ind w:leftChars="270" w:left="540"/>
      </w:pPr>
    </w:p>
  </w:comment>
  <w:comment w:id="771" w:author="Huawei, HiSilicon" w:date="2024-04-08T20:10:00Z" w:initials="HW">
    <w:p w14:paraId="222E0B03" w14:textId="77777777" w:rsidR="00967FB9" w:rsidRDefault="00967FB9">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967FB9" w:rsidRDefault="00967FB9">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967FB9" w:rsidRDefault="00967FB9">
      <w:pPr>
        <w:pStyle w:val="CommentText"/>
        <w:ind w:leftChars="90" w:left="180"/>
      </w:pPr>
      <w:r>
        <w:rPr>
          <w:b/>
        </w:rPr>
        <w:t>[Proposed Change]</w:t>
      </w:r>
      <w:r>
        <w:t>: Remove "if supported by the UE" after "set the sl-MeasQuantity to SD-RSRP".</w:t>
      </w:r>
    </w:p>
    <w:p w14:paraId="222E0B06" w14:textId="77777777" w:rsidR="00967FB9" w:rsidRDefault="00967FB9">
      <w:pPr>
        <w:ind w:leftChars="90" w:left="180"/>
      </w:pPr>
      <w:r>
        <w:t>[Comments]: Huawei (Rui) as WI CR editor: The change is not so essential.</w:t>
      </w:r>
    </w:p>
  </w:comment>
  <w:comment w:id="795" w:author="vivo (Xiang Pan)" w:date="2024-04-03T12:25:00Z" w:initials="vivo">
    <w:p w14:paraId="222E0B07" w14:textId="77777777" w:rsidR="00967FB9" w:rsidRDefault="00967FB9">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967FB9" w:rsidRDefault="00967FB9">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967FB9" w:rsidRDefault="00967FB9">
      <w:pPr>
        <w:pStyle w:val="CommentText"/>
        <w:ind w:leftChars="270" w:left="540"/>
      </w:pPr>
      <w:r>
        <w:t xml:space="preserve">[Proposed Change]: </w:t>
      </w:r>
    </w:p>
    <w:p w14:paraId="222E0B0A" w14:textId="77777777" w:rsidR="00967FB9" w:rsidRDefault="00967FB9">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967FB9" w:rsidRDefault="00967FB9">
      <w:pPr>
        <w:pStyle w:val="CommentText"/>
        <w:ind w:leftChars="270" w:left="540"/>
        <w:rPr>
          <w:noProof/>
        </w:rPr>
      </w:pPr>
      <w:r>
        <w:t>[Comments]:</w:t>
      </w:r>
    </w:p>
    <w:p w14:paraId="222E0B0B" w14:textId="5F69BDB1" w:rsidR="00967FB9" w:rsidRDefault="00967FB9">
      <w:pPr>
        <w:pStyle w:val="CommentText"/>
        <w:ind w:leftChars="270" w:left="540"/>
      </w:pPr>
      <w:r>
        <w:rPr>
          <w:noProof/>
        </w:rPr>
        <w:t>SON rapporteur: this needs to be discussed together with E268.</w:t>
      </w:r>
    </w:p>
  </w:comment>
  <w:comment w:id="796" w:author="Ericsson - Ali" w:date="2024-04-06T20:46:00Z" w:initials="E">
    <w:p w14:paraId="222E0B0C" w14:textId="77777777" w:rsidR="00967FB9" w:rsidRDefault="00967FB9">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967FB9" w:rsidRDefault="00967FB9">
      <w:pPr>
        <w:pStyle w:val="CommentText"/>
        <w:ind w:leftChars="270" w:left="540"/>
      </w:pPr>
      <w:r>
        <w:rPr>
          <w:b/>
        </w:rPr>
        <w:t>[Description]</w:t>
      </w:r>
      <w:r>
        <w:t xml:space="preserve">: </w:t>
      </w:r>
    </w:p>
    <w:p w14:paraId="222E0B0E" w14:textId="77777777" w:rsidR="00967FB9" w:rsidRDefault="00967FB9">
      <w:pPr>
        <w:pStyle w:val="CommentText"/>
        <w:ind w:leftChars="270" w:left="540"/>
      </w:pPr>
    </w:p>
    <w:p w14:paraId="222E0B0F" w14:textId="77777777" w:rsidR="00967FB9" w:rsidRDefault="00967FB9">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967FB9" w:rsidRDefault="00967FB9">
      <w:pPr>
        <w:pStyle w:val="CommentText"/>
        <w:ind w:leftChars="270" w:left="540"/>
      </w:pPr>
    </w:p>
    <w:p w14:paraId="222E0B11" w14:textId="77777777" w:rsidR="00967FB9" w:rsidRDefault="00967FB9">
      <w:pPr>
        <w:pStyle w:val="CommentText"/>
        <w:ind w:leftChars="270" w:left="540"/>
      </w:pPr>
      <w:r>
        <w:t>Therefore we propose to enable the PLMN-wide logging when UE is registered in SNPN network (similar to legacy MDT).</w:t>
      </w:r>
    </w:p>
    <w:p w14:paraId="222E0B12" w14:textId="77777777" w:rsidR="00967FB9" w:rsidRDefault="00967FB9">
      <w:pPr>
        <w:pStyle w:val="CommentText"/>
        <w:ind w:leftChars="270" w:left="540"/>
      </w:pPr>
    </w:p>
    <w:p w14:paraId="222E0B13" w14:textId="77777777" w:rsidR="00967FB9" w:rsidRDefault="00967FB9">
      <w:pPr>
        <w:pStyle w:val="CommentText"/>
        <w:ind w:leftChars="90" w:left="180"/>
        <w:rPr>
          <w:b/>
          <w:bCs/>
        </w:rPr>
      </w:pPr>
      <w:r>
        <w:rPr>
          <w:b/>
          <w:bCs/>
        </w:rPr>
        <w:t xml:space="preserve">[Proposed Change]: </w:t>
      </w:r>
    </w:p>
    <w:p w14:paraId="222E0B14" w14:textId="77777777" w:rsidR="00967FB9" w:rsidRDefault="00967FB9">
      <w:pPr>
        <w:pStyle w:val="CommentText"/>
        <w:ind w:leftChars="270" w:left="540"/>
      </w:pPr>
    </w:p>
    <w:p w14:paraId="222E0B15" w14:textId="77777777" w:rsidR="00967FB9" w:rsidRDefault="00967FB9">
      <w:pPr>
        <w:pStyle w:val="Heading4"/>
        <w:ind w:leftChars="90" w:left="180" w:firstLine="0"/>
      </w:pPr>
      <w:r>
        <w:t>5.5a.1.3</w:t>
      </w:r>
      <w:r>
        <w:tab/>
        <w:t xml:space="preserve">Reception of the </w:t>
      </w:r>
      <w:r>
        <w:rPr>
          <w:i/>
        </w:rPr>
        <w:t>LoggedMeasurementConfiguration</w:t>
      </w:r>
      <w:r>
        <w:t xml:space="preserve"> by the UE</w:t>
      </w:r>
    </w:p>
    <w:p w14:paraId="222E0B16" w14:textId="77777777" w:rsidR="00967FB9" w:rsidRDefault="00967FB9">
      <w:pPr>
        <w:pStyle w:val="CommentText"/>
        <w:ind w:leftChars="270" w:left="540"/>
      </w:pPr>
    </w:p>
    <w:p w14:paraId="222E0B17" w14:textId="77777777" w:rsidR="00967FB9" w:rsidRDefault="00967FB9">
      <w:pPr>
        <w:pStyle w:val="B1"/>
        <w:ind w:leftChars="232" w:left="748"/>
      </w:pPr>
      <w:r>
        <w:t>1&gt;</w:t>
      </w:r>
      <w:r>
        <w:tab/>
        <w:t>If the UE is registered in SNPN:</w:t>
      </w:r>
    </w:p>
    <w:p w14:paraId="222E0B18" w14:textId="77777777" w:rsidR="00967FB9" w:rsidRDefault="00967FB9">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967FB9" w:rsidRDefault="00967FB9">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967FB9" w:rsidRDefault="00967FB9">
      <w:pPr>
        <w:pStyle w:val="B2"/>
        <w:ind w:leftChars="373" w:left="1030"/>
        <w:rPr>
          <w:rFonts w:eastAsia="等线"/>
        </w:rPr>
      </w:pPr>
      <w:r>
        <w:rPr>
          <w:rFonts w:eastAsia="等线"/>
        </w:rPr>
        <w:t>2&gt;</w:t>
      </w:r>
      <w:r>
        <w:rPr>
          <w:rFonts w:eastAsia="等线"/>
        </w:rPr>
        <w:tab/>
        <w:t>else:</w:t>
      </w:r>
    </w:p>
    <w:p w14:paraId="222E0B1B" w14:textId="77777777" w:rsidR="00967FB9" w:rsidRDefault="00967FB9">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967FB9" w:rsidRDefault="00967FB9">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967FB9" w:rsidRDefault="00967FB9">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967FB9" w:rsidRDefault="00967FB9">
      <w:pPr>
        <w:pStyle w:val="Heading4"/>
        <w:ind w:leftChars="90" w:left="180" w:firstLine="0"/>
      </w:pPr>
    </w:p>
    <w:p w14:paraId="222E0B1F" w14:textId="77777777" w:rsidR="00967FB9" w:rsidRDefault="00967FB9">
      <w:pPr>
        <w:pStyle w:val="Heading4"/>
        <w:ind w:leftChars="90" w:left="180" w:firstLine="0"/>
      </w:pPr>
      <w:r>
        <w:t>5.5a.3</w:t>
      </w:r>
      <w:r>
        <w:tab/>
        <w:t>Measurements logging</w:t>
      </w:r>
    </w:p>
    <w:p w14:paraId="222E0B20" w14:textId="77777777" w:rsidR="00967FB9" w:rsidRDefault="00967FB9">
      <w:pPr>
        <w:pStyle w:val="Heading4"/>
        <w:ind w:leftChars="90" w:left="180" w:firstLine="0"/>
        <w:rPr>
          <w:b/>
          <w:bCs/>
        </w:rPr>
      </w:pPr>
      <w:r>
        <w:t>5.5a.3.1</w:t>
      </w:r>
      <w:r>
        <w:tab/>
        <w:t>General</w:t>
      </w:r>
    </w:p>
    <w:p w14:paraId="222E0B21" w14:textId="77777777" w:rsidR="00967FB9" w:rsidRDefault="00967FB9">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967FB9" w:rsidRDefault="00967FB9">
      <w:pPr>
        <w:ind w:leftChars="90" w:left="180"/>
      </w:pPr>
      <w:r>
        <w:t>5.5a.3.2</w:t>
      </w:r>
      <w:r>
        <w:tab/>
        <w:t>Initiation</w:t>
      </w:r>
    </w:p>
    <w:p w14:paraId="222E0B23" w14:textId="77777777" w:rsidR="00967FB9" w:rsidRDefault="00967FB9">
      <w:pPr>
        <w:ind w:leftChars="90" w:left="180"/>
      </w:pPr>
      <w:r>
        <w:t>While T330 is running and SDT procedure is not ongoing, the UE shall:</w:t>
      </w:r>
    </w:p>
    <w:p w14:paraId="222E0B24" w14:textId="77777777" w:rsidR="00967FB9" w:rsidRDefault="00967FB9">
      <w:pPr>
        <w:ind w:leftChars="90" w:left="180"/>
      </w:pPr>
      <w:r>
        <w:rPr>
          <w:color w:val="FF0000"/>
        </w:rPr>
        <w:t>&lt;text omited&gt;</w:t>
      </w:r>
    </w:p>
    <w:p w14:paraId="222E0B25" w14:textId="77777777" w:rsidR="00967FB9" w:rsidRDefault="00967FB9">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967FB9" w:rsidRDefault="00967FB9">
      <w:pPr>
        <w:pStyle w:val="CommentText"/>
        <w:ind w:leftChars="90" w:left="180"/>
      </w:pPr>
    </w:p>
    <w:p w14:paraId="222E0B27" w14:textId="77777777" w:rsidR="00967FB9" w:rsidRDefault="00967FB9">
      <w:pPr>
        <w:pStyle w:val="CommentText"/>
        <w:ind w:leftChars="270" w:left="540"/>
        <w:rPr>
          <w:rFonts w:eastAsiaTheme="minorEastAsia"/>
          <w:lang w:eastAsia="zh-CN"/>
        </w:rPr>
      </w:pPr>
    </w:p>
    <w:p w14:paraId="222E0B28" w14:textId="77777777" w:rsidR="00967FB9" w:rsidRDefault="00967FB9">
      <w:pPr>
        <w:pStyle w:val="CommentText"/>
        <w:ind w:leftChars="90" w:left="180"/>
        <w:rPr>
          <w:b/>
          <w:bCs/>
        </w:rPr>
      </w:pPr>
      <w:r>
        <w:rPr>
          <w:b/>
          <w:bCs/>
        </w:rPr>
        <w:t>[Comments]:</w:t>
      </w:r>
    </w:p>
  </w:comment>
  <w:comment w:id="817" w:author="Huawei - Jun Chen" w:date="2024-04-04T23:11:00Z" w:initials="hw">
    <w:p w14:paraId="519F04E6" w14:textId="77777777" w:rsidR="00967FB9" w:rsidRDefault="00967FB9">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967FB9" w:rsidRDefault="00967FB9">
      <w:pPr>
        <w:pStyle w:val="CommentText"/>
        <w:ind w:left="540"/>
      </w:pPr>
      <w:r>
        <w:rPr>
          <w:b/>
          <w:bCs/>
        </w:rPr>
        <w:t>[Description]</w:t>
      </w:r>
      <w:r>
        <w:t>: qoe-AreaScope is configured per QoE configuration so this step should be executed for each stored QoE configuration separately.</w:t>
      </w:r>
    </w:p>
    <w:p w14:paraId="7D0E9819" w14:textId="77777777" w:rsidR="00967FB9" w:rsidRDefault="00967FB9">
      <w:pPr>
        <w:pStyle w:val="CommentText"/>
        <w:ind w:left="540"/>
      </w:pPr>
      <w:r>
        <w:rPr>
          <w:b/>
          <w:bCs/>
        </w:rPr>
        <w:t>[Proposed Change]</w:t>
      </w:r>
      <w:r>
        <w:t>:Clarify this step is executed for each QoE configuration separately. We will have a TP to fix this.</w:t>
      </w:r>
    </w:p>
    <w:p w14:paraId="222E0B2C" w14:textId="77777777" w:rsidR="00967FB9" w:rsidRDefault="00967FB9" w:rsidP="00310160">
      <w:pPr>
        <w:pStyle w:val="CommentText"/>
        <w:ind w:left="180"/>
      </w:pPr>
      <w:r>
        <w:rPr>
          <w:b/>
          <w:bCs/>
        </w:rPr>
        <w:t>[Comments]</w:t>
      </w:r>
      <w:r>
        <w:t>: Ericsson (Cecilia): This procedure is always triggered for each QoE configuration, so no need to add that here also.</w:t>
      </w:r>
    </w:p>
  </w:comment>
  <w:comment w:id="818" w:author="Huawei - Jun Chen" w:date="2024-04-04T23:11:00Z" w:initials="hw">
    <w:p w14:paraId="222E0B2D" w14:textId="77777777" w:rsidR="00967FB9" w:rsidRDefault="00967FB9">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967FB9" w:rsidRDefault="00967FB9">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967FB9" w:rsidRDefault="00967FB9">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967FB9" w:rsidRDefault="00967FB9">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6" w:author="Ericsson - Ali" w:date="2024-04-06T21:09:00Z" w:initials="E">
    <w:p w14:paraId="222E0B31" w14:textId="341E1176"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967FB9" w:rsidRDefault="00967FB9">
      <w:pPr>
        <w:pStyle w:val="CommentText"/>
        <w:ind w:leftChars="270" w:left="540"/>
      </w:pPr>
      <w:r>
        <w:rPr>
          <w:b/>
        </w:rPr>
        <w:t>[Description]</w:t>
      </w:r>
      <w:r>
        <w:t>:</w:t>
      </w:r>
    </w:p>
    <w:p w14:paraId="222E0B33" w14:textId="77777777" w:rsidR="00967FB9" w:rsidRDefault="00967FB9">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967FB9" w:rsidRDefault="00967FB9">
      <w:pPr>
        <w:pStyle w:val="CommentText"/>
        <w:ind w:leftChars="270" w:left="540"/>
        <w:rPr>
          <w:b/>
          <w:bCs/>
        </w:rPr>
      </w:pPr>
      <w:r>
        <w:rPr>
          <w:b/>
          <w:bCs/>
        </w:rPr>
        <w:t xml:space="preserve">[Proposed Change]: </w:t>
      </w:r>
    </w:p>
    <w:p w14:paraId="222E0B35" w14:textId="6DC0BB9F" w:rsidR="00967FB9" w:rsidRDefault="00967FB9">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967FB9" w:rsidRDefault="00967FB9">
      <w:pPr>
        <w:pStyle w:val="CommentText"/>
        <w:ind w:leftChars="90" w:left="180"/>
        <w:rPr>
          <w:b/>
          <w:bCs/>
        </w:rPr>
      </w:pPr>
      <w:r>
        <w:rPr>
          <w:b/>
          <w:bCs/>
        </w:rPr>
        <w:t>[Comments]:</w:t>
      </w:r>
    </w:p>
  </w:comment>
  <w:comment w:id="889" w:author="CATT (Haocheng)" w:date="2024-04-03T12:25:00Z" w:initials="C">
    <w:p w14:paraId="222E0B37" w14:textId="2D9F46C5"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967FB9" w:rsidRDefault="00967FB9">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967FB9" w:rsidRDefault="00967FB9">
      <w:pPr>
        <w:pStyle w:val="CommentText"/>
        <w:ind w:leftChars="270" w:left="540"/>
        <w:rPr>
          <w:rFonts w:eastAsiaTheme="minorEastAsia"/>
          <w:lang w:eastAsia="zh-CN"/>
        </w:rPr>
      </w:pPr>
      <w:r>
        <w:t xml:space="preserve">[Proposed Change]: </w:t>
      </w:r>
    </w:p>
    <w:p w14:paraId="222E0B3A" w14:textId="77777777" w:rsidR="00967FB9" w:rsidRDefault="00967FB9">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967FB9" w:rsidRDefault="00967FB9">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967FB9" w:rsidRDefault="00967FB9">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967FB9" w:rsidRDefault="00967FB9">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967FB9" w:rsidRDefault="00967FB9">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967FB9" w:rsidRDefault="00967FB9">
      <w:pPr>
        <w:pStyle w:val="CommentText"/>
        <w:ind w:leftChars="270" w:left="540"/>
      </w:pPr>
      <w:r>
        <w:t xml:space="preserve">[Comments]: </w:t>
      </w:r>
    </w:p>
    <w:p w14:paraId="5C9905B3" w14:textId="7F08FFC5" w:rsidR="00967FB9" w:rsidRDefault="00967FB9"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967FB9" w:rsidRDefault="00967FB9">
      <w:pPr>
        <w:pStyle w:val="CommentText"/>
        <w:ind w:leftChars="270" w:left="540"/>
      </w:pPr>
    </w:p>
  </w:comment>
  <w:comment w:id="908" w:author="Ericsson" w:date="2024-04-08T22:35:00Z" w:initials="R">
    <w:p w14:paraId="222E0B41" w14:textId="77777777" w:rsidR="00967FB9" w:rsidRDefault="00967FB9">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967FB9" w:rsidRDefault="00967FB9">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967FB9" w:rsidRDefault="00967FB9">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967FB9" w:rsidRDefault="00967FB9">
      <w:pPr>
        <w:pStyle w:val="CommentText"/>
        <w:ind w:leftChars="90" w:left="180"/>
      </w:pPr>
      <w:r>
        <w:rPr>
          <w:b/>
          <w:bCs/>
        </w:rPr>
        <w:t>[Comments]</w:t>
      </w:r>
    </w:p>
  </w:comment>
  <w:comment w:id="914" w:author="Lenovo_Lianhai" w:date="2024-04-05T13:11:00Z" w:initials="Lenovo">
    <w:p w14:paraId="222E0B45" w14:textId="77777777" w:rsidR="00967FB9" w:rsidRDefault="00967FB9">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967FB9" w:rsidRDefault="00967FB9">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967FB9" w:rsidRDefault="00967FB9">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967FB9" w:rsidRDefault="00967FB9">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967FB9" w:rsidRDefault="00967FB9">
      <w:pPr>
        <w:pStyle w:val="CommentText"/>
        <w:ind w:leftChars="90" w:left="180"/>
        <w:rPr>
          <w:lang w:val="en-US"/>
        </w:rPr>
      </w:pPr>
      <w:r>
        <w:rPr>
          <w:b/>
          <w:bCs/>
          <w:lang w:val="en-US"/>
        </w:rPr>
        <w:t>[Comments]</w:t>
      </w:r>
      <w:r>
        <w:rPr>
          <w:lang w:val="en-US"/>
        </w:rPr>
        <w:t>:</w:t>
      </w:r>
    </w:p>
    <w:p w14:paraId="222E0B4A" w14:textId="77777777" w:rsidR="00967FB9" w:rsidRDefault="00967FB9">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967FB9" w:rsidRDefault="00967FB9">
      <w:pPr>
        <w:pStyle w:val="CommentText"/>
        <w:ind w:leftChars="90" w:left="180"/>
      </w:pPr>
      <w:r>
        <w:t>But it seems the proponents want to further discuss, so this is kept as ToDo for now.</w:t>
      </w:r>
    </w:p>
  </w:comment>
  <w:comment w:id="915" w:author="Huawei, HiSilicon" w:date="2024-04-08T20:11:00Z" w:initials="HW">
    <w:p w14:paraId="222E0B4C" w14:textId="77777777" w:rsidR="00967FB9" w:rsidRDefault="00967FB9">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967FB9" w:rsidRDefault="00967FB9">
      <w:pPr>
        <w:pStyle w:val="CommentText"/>
        <w:ind w:leftChars="90" w:left="180"/>
      </w:pPr>
      <w:r>
        <w:rPr>
          <w:b/>
          <w:bCs/>
        </w:rPr>
        <w:t>[Description]</w:t>
      </w:r>
      <w:r>
        <w:t>: The condition about indirect path addition/change failure of MP scenario2 is missing.</w:t>
      </w:r>
    </w:p>
    <w:p w14:paraId="222E0B4E" w14:textId="77777777" w:rsidR="00967FB9" w:rsidRDefault="00967FB9">
      <w:pPr>
        <w:pStyle w:val="CommentText"/>
        <w:ind w:leftChars="90" w:left="180"/>
      </w:pPr>
      <w:r>
        <w:rPr>
          <w:b/>
          <w:bCs/>
        </w:rPr>
        <w:t>[Proposed Change]</w:t>
      </w:r>
      <w:r>
        <w:t>: add”, or indirect path addition/change failure in accordance with 5.3.5.17.3.5”</w:t>
      </w:r>
    </w:p>
    <w:p w14:paraId="222E0B4F" w14:textId="77777777" w:rsidR="00967FB9" w:rsidRDefault="00967FB9">
      <w:pPr>
        <w:pStyle w:val="CommentText"/>
        <w:ind w:leftChars="90" w:left="180"/>
      </w:pPr>
      <w:r>
        <w:t>[Comments]: Huawei (Rui) as WI CR editor: This RIL is under discussion of [Post125][417]. Can wait for the conclusion.</w:t>
      </w:r>
    </w:p>
  </w:comment>
  <w:comment w:id="928" w:author="Huawei (Rama Kumar)" w:date="2024-04-04T10:03:00Z" w:initials="HW">
    <w:p w14:paraId="222E0B50" w14:textId="77777777" w:rsidR="00967FB9" w:rsidRDefault="00967FB9">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967FB9" w:rsidRDefault="00967FB9">
      <w:pPr>
        <w:pStyle w:val="CommentText"/>
        <w:ind w:leftChars="90" w:left="180"/>
      </w:pPr>
      <w:r>
        <w:rPr>
          <w:b/>
        </w:rPr>
        <w:t>[Description]</w:t>
      </w:r>
      <w:r>
        <w:t>: Can be simplified as proposed below.</w:t>
      </w:r>
    </w:p>
    <w:p w14:paraId="222E0B52" w14:textId="77777777" w:rsidR="00967FB9" w:rsidRDefault="00967FB9">
      <w:pPr>
        <w:pStyle w:val="CommentText"/>
        <w:ind w:leftChars="90" w:left="180"/>
      </w:pPr>
      <w:r>
        <w:rPr>
          <w:b/>
        </w:rPr>
        <w:t>[Proposed Change]</w:t>
      </w:r>
      <w:r>
        <w:t xml:space="preserve">: </w:t>
      </w:r>
    </w:p>
    <w:p w14:paraId="222E0B53" w14:textId="77777777" w:rsidR="00967FB9" w:rsidRDefault="00967FB9">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967FB9" w:rsidRDefault="00967FB9">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967FB9" w:rsidRDefault="00967FB9">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967FB9" w:rsidRDefault="00967FB9">
      <w:pPr>
        <w:pStyle w:val="B2"/>
        <w:ind w:leftChars="373" w:left="1030"/>
      </w:pPr>
      <w:r>
        <w:t>2&gt; if configured to provide MUSIM assistance information for gap priority preference:</w:t>
      </w:r>
    </w:p>
    <w:p w14:paraId="222E0B57" w14:textId="77777777" w:rsidR="00967FB9" w:rsidRDefault="00967FB9">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967FB9" w:rsidRDefault="00967FB9">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967FB9" w:rsidRDefault="00967FB9">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967FB9" w:rsidRDefault="00967FB9">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967FB9" w:rsidRDefault="00967FB9">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967FB9" w:rsidRDefault="00967FB9">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967FB9" w:rsidRDefault="00967FB9">
      <w:pPr>
        <w:pStyle w:val="B2"/>
        <w:ind w:leftChars="373" w:left="1030"/>
      </w:pPr>
      <w:r>
        <w:t>2&gt; else:</w:t>
      </w:r>
    </w:p>
    <w:p w14:paraId="222E0B5E" w14:textId="77777777" w:rsidR="00967FB9" w:rsidRDefault="00967FB9">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967FB9" w:rsidRDefault="00967FB9">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967FB9" w:rsidRDefault="00967FB9">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967FB9" w:rsidRDefault="00967FB9">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967FB9" w:rsidRDefault="00967FB9">
      <w:pPr>
        <w:pStyle w:val="CommentText"/>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9" w:author="Samsung (Sangyeob Jung)" w:date="2024-04-05T15:01:00Z" w:initials="S">
    <w:p w14:paraId="222E0B63" w14:textId="7B1CD3A1" w:rsidR="00967FB9" w:rsidRDefault="00967FB9">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967FB9" w:rsidRDefault="00967FB9">
      <w:pPr>
        <w:pStyle w:val="CommentText"/>
        <w:spacing w:after="0"/>
        <w:ind w:leftChars="90" w:left="180"/>
      </w:pPr>
      <w:r>
        <w:rPr>
          <w:b/>
        </w:rPr>
        <w:t>[Description]</w:t>
      </w:r>
      <w:r>
        <w:t>: Let's consider the following case:</w:t>
      </w:r>
    </w:p>
    <w:p w14:paraId="222E0B65" w14:textId="77777777" w:rsidR="00967FB9" w:rsidRDefault="00967FB9">
      <w:pPr>
        <w:pStyle w:val="CommentText"/>
        <w:numPr>
          <w:ilvl w:val="0"/>
          <w:numId w:val="5"/>
        </w:numPr>
        <w:spacing w:after="0"/>
        <w:ind w:leftChars="290" w:left="940"/>
      </w:pPr>
      <w:r>
        <w:t xml:space="preserve"> T0: UE requests only aperiodic MUSIM gap, and start T346h. </w:t>
      </w:r>
    </w:p>
    <w:p w14:paraId="222E0B66" w14:textId="77777777" w:rsidR="00967FB9" w:rsidRDefault="00967FB9">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967FB9" w:rsidRDefault="00967FB9">
      <w:pPr>
        <w:pStyle w:val="CommentText"/>
        <w:spacing w:after="0"/>
        <w:ind w:leftChars="90" w:left="180"/>
        <w:rPr>
          <w:rFonts w:eastAsia="Malgun Gothic"/>
          <w:lang w:eastAsia="ko-KR"/>
        </w:rPr>
      </w:pPr>
    </w:p>
    <w:p w14:paraId="222E0B68" w14:textId="77777777" w:rsidR="00967FB9" w:rsidRDefault="00967FB9">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967FB9" w:rsidRDefault="00967FB9">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967FB9" w:rsidRDefault="00967FB9">
      <w:pPr>
        <w:pStyle w:val="CommentText"/>
        <w:spacing w:after="0"/>
        <w:ind w:leftChars="90" w:left="180"/>
        <w:rPr>
          <w:rFonts w:eastAsia="Malgun Gothic"/>
          <w:lang w:eastAsia="ko-KR"/>
        </w:rPr>
      </w:pPr>
    </w:p>
    <w:p w14:paraId="222E0B6B" w14:textId="77777777" w:rsidR="00967FB9" w:rsidRDefault="00967FB9">
      <w:pPr>
        <w:pStyle w:val="CommentText"/>
        <w:spacing w:after="0"/>
        <w:ind w:leftChars="90" w:left="180"/>
      </w:pPr>
      <w:r>
        <w:rPr>
          <w:b/>
        </w:rPr>
        <w:t>[Proposed Change]</w:t>
      </w:r>
      <w:r>
        <w:t>: Suggest to update as follows:</w:t>
      </w:r>
    </w:p>
    <w:p w14:paraId="222E0B6C" w14:textId="77777777" w:rsidR="00967FB9" w:rsidRDefault="00967FB9">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967FB9" w:rsidRDefault="00967FB9">
      <w:pPr>
        <w:pStyle w:val="CommentText"/>
        <w:spacing w:after="0"/>
        <w:ind w:leftChars="90" w:left="180"/>
        <w:rPr>
          <w:rFonts w:eastAsiaTheme="minorEastAsia"/>
        </w:rPr>
      </w:pPr>
    </w:p>
    <w:p w14:paraId="222E0B6E" w14:textId="77777777" w:rsidR="00967FB9" w:rsidRDefault="00967FB9">
      <w:pPr>
        <w:pStyle w:val="CommentText"/>
        <w:ind w:leftChars="90" w:left="180"/>
      </w:pPr>
      <w:r>
        <w:rPr>
          <w:b/>
        </w:rPr>
        <w:t>[Comments]</w:t>
      </w:r>
      <w:r>
        <w:t>:</w:t>
      </w:r>
    </w:p>
  </w:comment>
  <w:comment w:id="930" w:author="Samsung (Aby)" w:date="2024-04-08T01:00:00Z" w:initials="a">
    <w:p w14:paraId="222E0B6F" w14:textId="77777777" w:rsidR="00967FB9" w:rsidRDefault="00967FB9">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967FB9" w:rsidRDefault="00967FB9">
      <w:pPr>
        <w:pStyle w:val="CommentText"/>
        <w:ind w:leftChars="90" w:left="180"/>
      </w:pPr>
      <w:r>
        <w:rPr>
          <w:b/>
        </w:rPr>
        <w:t>[Description]</w:t>
      </w:r>
      <w:r>
        <w:t xml:space="preserve">: </w:t>
      </w:r>
    </w:p>
    <w:p w14:paraId="222E0B71" w14:textId="77777777" w:rsidR="00967FB9" w:rsidRDefault="00967FB9">
      <w:pPr>
        <w:pStyle w:val="CommentText"/>
        <w:ind w:leftChars="90" w:left="180"/>
      </w:pPr>
    </w:p>
    <w:p w14:paraId="222E0B72" w14:textId="77777777" w:rsidR="00967FB9" w:rsidRDefault="00967FB9">
      <w:pPr>
        <w:pStyle w:val="CommentText"/>
        <w:ind w:leftChars="90" w:left="180"/>
      </w:pPr>
      <w:r>
        <w:t>Prohibit timer handling for bands and Max_CC</w:t>
      </w:r>
    </w:p>
    <w:p w14:paraId="222E0B73" w14:textId="77777777" w:rsidR="00967FB9" w:rsidRDefault="00967FB9">
      <w:pPr>
        <w:pStyle w:val="CommentText"/>
        <w:ind w:leftChars="90" w:left="180"/>
        <w:rPr>
          <w:b/>
        </w:rPr>
      </w:pPr>
    </w:p>
    <w:p w14:paraId="222E0B74" w14:textId="77777777" w:rsidR="00967FB9" w:rsidRDefault="00967FB9">
      <w:pPr>
        <w:pStyle w:val="CommentText"/>
        <w:ind w:leftChars="90" w:left="180"/>
      </w:pPr>
      <w:r>
        <w:rPr>
          <w:b/>
        </w:rPr>
        <w:t>[Proposed Change]</w:t>
      </w:r>
      <w:r>
        <w:t xml:space="preserve">: </w:t>
      </w:r>
    </w:p>
    <w:p w14:paraId="222E0B75" w14:textId="77777777" w:rsidR="00967FB9" w:rsidRDefault="00967FB9">
      <w:pPr>
        <w:ind w:leftChars="90" w:left="180"/>
      </w:pPr>
    </w:p>
    <w:p w14:paraId="222E0B76" w14:textId="77777777" w:rsidR="00967FB9" w:rsidRDefault="00967FB9">
      <w:pPr>
        <w:ind w:leftChars="90" w:left="180"/>
      </w:pPr>
      <w:r>
        <w:t>Problem:</w:t>
      </w:r>
    </w:p>
    <w:p w14:paraId="222E0B77" w14:textId="77777777" w:rsidR="00967FB9" w:rsidRDefault="00967FB9">
      <w:pPr>
        <w:pStyle w:val="CommentText"/>
        <w:ind w:leftChars="90" w:left="180"/>
      </w:pPr>
      <w:r>
        <w:t>Consider that UE has initiated UAI for reporting max-cc information and started prohibit timer.</w:t>
      </w:r>
    </w:p>
    <w:p w14:paraId="222E0B78" w14:textId="77777777" w:rsidR="00967FB9" w:rsidRDefault="00967FB9">
      <w:pPr>
        <w:pStyle w:val="CommentText"/>
        <w:ind w:leftChars="90" w:left="180"/>
      </w:pPr>
      <w:r>
        <w:t>UE need not initiate UAI report to report max-cc even for the first time, while T346n is running.</w:t>
      </w:r>
    </w:p>
    <w:p w14:paraId="222E0B79" w14:textId="77777777" w:rsidR="00967FB9" w:rsidRDefault="00967FB9">
      <w:pPr>
        <w:pStyle w:val="CommentText"/>
        <w:ind w:leftChars="90" w:left="180"/>
      </w:pPr>
      <w:r>
        <w:t>Further prohibit timer may be “started or restarted”, rather than “started”</w:t>
      </w:r>
    </w:p>
    <w:p w14:paraId="222E0B7A" w14:textId="77777777" w:rsidR="00967FB9" w:rsidRDefault="00967FB9">
      <w:pPr>
        <w:ind w:leftChars="90" w:left="180"/>
      </w:pPr>
    </w:p>
    <w:p w14:paraId="222E0B7B" w14:textId="77777777" w:rsidR="00967FB9" w:rsidRDefault="00967FB9">
      <w:pPr>
        <w:ind w:leftChars="90" w:left="180"/>
      </w:pPr>
      <w:r>
        <w:t>Solution:</w:t>
      </w:r>
    </w:p>
    <w:p w14:paraId="222E0B7C" w14:textId="77777777" w:rsidR="00967FB9" w:rsidRDefault="00967FB9">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967FB9" w:rsidRDefault="00967FB9">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967FB9" w:rsidRDefault="00967FB9">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967FB9" w:rsidRDefault="00967FB9">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967FB9" w:rsidRDefault="00967FB9">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967FB9" w:rsidRDefault="00967FB9">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967FB9" w:rsidRDefault="00967FB9">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967FB9" w:rsidRDefault="00967FB9">
      <w:pPr>
        <w:pStyle w:val="CommentText"/>
        <w:ind w:leftChars="90" w:left="180"/>
      </w:pPr>
    </w:p>
    <w:p w14:paraId="2DEEF7A4" w14:textId="57FDEE0E" w:rsidR="00967FB9" w:rsidRPr="00606784" w:rsidRDefault="00967FB9" w:rsidP="000419D9">
      <w:pPr>
        <w:pStyle w:val="CommentText"/>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r w:rsidRPr="000419D9">
        <w:rPr>
          <w:i/>
        </w:rPr>
        <w:t xml:space="preserve">UEAssistanceInformation </w:t>
      </w:r>
      <w:r w:rsidRPr="000419D9">
        <w:t xml:space="preserve">with </w:t>
      </w:r>
      <w:r w:rsidRPr="000419D9">
        <w:rPr>
          <w:i/>
        </w:rPr>
        <w:t>musim-MaxCC</w:t>
      </w:r>
      <w:r w:rsidRPr="000419D9">
        <w:t xml:space="preserve"> since it </w:t>
      </w:r>
      <w:r>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967FB9" w:rsidRPr="00342546" w:rsidRDefault="00967FB9">
      <w:pPr>
        <w:pStyle w:val="CommentText"/>
        <w:ind w:leftChars="90" w:left="180"/>
      </w:pPr>
    </w:p>
    <w:p w14:paraId="222E0B85" w14:textId="77777777" w:rsidR="00967FB9" w:rsidRDefault="00967FB9">
      <w:pPr>
        <w:pStyle w:val="CommentText"/>
        <w:ind w:leftChars="90" w:left="180"/>
      </w:pPr>
    </w:p>
  </w:comment>
  <w:comment w:id="931" w:author="ZTE(Wenting)" w:date="2024-04-03T12:25:00Z" w:initials="ZTE">
    <w:p w14:paraId="222E0B86" w14:textId="7C776F01" w:rsidR="00967FB9" w:rsidRDefault="00967FB9">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59BA17AE" w14:textId="77777777" w:rsidR="00967FB9" w:rsidRDefault="00967FB9">
      <w:pPr>
        <w:pStyle w:val="CommentText"/>
        <w:ind w:leftChars="270" w:left="540"/>
      </w:pPr>
      <w:r>
        <w:rPr>
          <w:b/>
        </w:rPr>
        <w:t>[Description]</w:t>
      </w:r>
      <w:r>
        <w:t>:</w:t>
      </w:r>
      <w:r>
        <w:rPr>
          <w:rFonts w:cs="Arial"/>
          <w:lang w:eastAsia="sv-SE"/>
        </w:rPr>
        <w:t xml:space="preserv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r w:rsidRPr="000419D9">
        <w:rPr>
          <w:i/>
        </w:rPr>
        <w:t xml:space="preserve">UEAssistanceInformation </w:t>
      </w:r>
      <w:r w:rsidRPr="000419D9">
        <w:t xml:space="preserve">with </w:t>
      </w:r>
      <w:r w:rsidRPr="000419D9">
        <w:rPr>
          <w:i/>
        </w:rPr>
        <w:t>musim-MaxCC</w:t>
      </w:r>
      <w:r w:rsidRPr="000419D9">
        <w:t xml:space="preserve"> since it was configured to provide MUSIM.</w:t>
      </w:r>
    </w:p>
    <w:p w14:paraId="2B815FEB" w14:textId="77777777" w:rsidR="00967FB9" w:rsidRPr="000419D9" w:rsidRDefault="00967FB9">
      <w:pPr>
        <w:pStyle w:val="CommentText"/>
        <w:ind w:leftChars="270" w:left="540"/>
      </w:pPr>
    </w:p>
    <w:p w14:paraId="222E0B8A" w14:textId="5D34D52F" w:rsidR="00967FB9" w:rsidRDefault="00967FB9">
      <w:pPr>
        <w:pStyle w:val="CommentText"/>
        <w:ind w:leftChars="270" w:left="540"/>
      </w:pPr>
      <w:r>
        <w:rPr>
          <w:b/>
        </w:rPr>
        <w:t xml:space="preserve"> [Proposed Change]</w:t>
      </w:r>
      <w:r>
        <w:t xml:space="preserve">: </w:t>
      </w:r>
    </w:p>
    <w:p w14:paraId="1D647EAF" w14:textId="73AB1A01" w:rsidR="00967FB9" w:rsidRDefault="00967FB9"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335CC76E" w14:textId="77777777" w:rsidR="00967FB9" w:rsidRDefault="00967FB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967FB9" w:rsidRDefault="00967FB9">
      <w:pPr>
        <w:ind w:leftChars="270" w:left="540"/>
      </w:pPr>
    </w:p>
    <w:p w14:paraId="222E0B8C" w14:textId="77777777" w:rsidR="00967FB9" w:rsidRDefault="00967FB9">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967FB9" w:rsidRDefault="00967FB9">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967FB9" w:rsidRDefault="00967FB9">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967FB9" w:rsidRDefault="00967FB9">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967FB9" w:rsidRDefault="00967FB9">
      <w:pPr>
        <w:pStyle w:val="B3"/>
        <w:ind w:leftChars="695" w:left="1674"/>
      </w:pPr>
      <w:r>
        <w:t>3&gt;</w:t>
      </w:r>
      <w:r>
        <w:tab/>
        <w:t xml:space="preserve">start the timer T346n with the timer value set to the </w:t>
      </w:r>
      <w:r>
        <w:rPr>
          <w:i/>
        </w:rPr>
        <w:t>musim-ProhibitTimer</w:t>
      </w:r>
      <w:r>
        <w:t>.</w:t>
      </w:r>
    </w:p>
    <w:p w14:paraId="222E0B91" w14:textId="77777777" w:rsidR="00967FB9" w:rsidRDefault="00967FB9">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967FB9" w:rsidRDefault="00967FB9">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967FB9" w:rsidRDefault="00967FB9">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967FB9" w:rsidRDefault="00967FB9">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967FB9" w:rsidRDefault="00967FB9">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967FB9" w:rsidRDefault="00967FB9">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967FB9" w:rsidRDefault="00967FB9">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967FB9" w:rsidRDefault="00967FB9">
      <w:pPr>
        <w:pStyle w:val="B3"/>
        <w:ind w:leftChars="695" w:left="1674"/>
      </w:pPr>
      <w:r>
        <w:t>3&gt;</w:t>
      </w:r>
      <w:r>
        <w:tab/>
        <w:t xml:space="preserve">start the timer T346n with the timer value set to the </w:t>
      </w:r>
      <w:r>
        <w:rPr>
          <w:i/>
        </w:rPr>
        <w:t>musim-ProhibitTimer</w:t>
      </w:r>
      <w:r>
        <w:t>.</w:t>
      </w:r>
    </w:p>
    <w:p w14:paraId="222E0B99" w14:textId="77777777" w:rsidR="00967FB9" w:rsidRDefault="00967FB9">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967FB9" w:rsidRDefault="00967FB9">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967FB9" w:rsidRDefault="00967FB9">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967FB9" w:rsidRDefault="00967FB9">
      <w:pPr>
        <w:pStyle w:val="B3"/>
        <w:ind w:leftChars="270" w:left="540" w:firstLine="0"/>
        <w:rPr>
          <w:strike/>
        </w:rPr>
      </w:pPr>
    </w:p>
    <w:p w14:paraId="222E0B9D" w14:textId="77777777" w:rsidR="00967FB9" w:rsidRDefault="00967FB9">
      <w:pPr>
        <w:pStyle w:val="CommentText"/>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967FB9" w:rsidRDefault="00967FB9">
      <w:pPr>
        <w:pStyle w:val="CommentText"/>
        <w:ind w:leftChars="270" w:left="540"/>
      </w:pPr>
    </w:p>
  </w:comment>
  <w:comment w:id="932" w:author="ZTE(Wenting)" w:date="2024-04-03T12:25:00Z" w:initials="ZTE">
    <w:p w14:paraId="222E0B9F" w14:textId="0D79E8B7" w:rsidR="00967FB9" w:rsidRDefault="00967FB9">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967FB9" w:rsidRDefault="00967FB9">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967FB9" w:rsidRDefault="00967FB9">
      <w:pPr>
        <w:pStyle w:val="PL"/>
        <w:ind w:leftChars="270" w:left="540"/>
      </w:pPr>
      <w:r>
        <w:t xml:space="preserve">MUSIM-CapabilityRestrictionConfig-r18 ::=    </w:t>
      </w:r>
      <w:r>
        <w:rPr>
          <w:color w:val="993366"/>
        </w:rPr>
        <w:t>SEQUENCE</w:t>
      </w:r>
      <w:r>
        <w:t xml:space="preserve"> {</w:t>
      </w:r>
    </w:p>
    <w:p w14:paraId="222E0BA2" w14:textId="77777777" w:rsidR="00967FB9" w:rsidRDefault="00967FB9">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967FB9" w:rsidRDefault="00967FB9">
      <w:pPr>
        <w:pStyle w:val="PL"/>
        <w:ind w:leftChars="270" w:left="540"/>
      </w:pPr>
      <w:r>
        <w:t xml:space="preserve">    musim-WaitTimer-r18                          </w:t>
      </w:r>
      <w:r>
        <w:rPr>
          <w:color w:val="993366"/>
        </w:rPr>
        <w:t>ENUMERATED</w:t>
      </w:r>
      <w:r>
        <w:t xml:space="preserve"> {ms10, ms20, ms40, ms60, ms80, ms100, spare2, spare1},</w:t>
      </w:r>
    </w:p>
    <w:p w14:paraId="222E0BA4" w14:textId="77777777" w:rsidR="00967FB9" w:rsidRDefault="00967FB9">
      <w:pPr>
        <w:pStyle w:val="PL"/>
        <w:ind w:leftChars="270" w:left="540"/>
      </w:pPr>
      <w:r>
        <w:t xml:space="preserve">    musim-ProhibitTimer-r18                      </w:t>
      </w:r>
      <w:r>
        <w:rPr>
          <w:color w:val="993366"/>
        </w:rPr>
        <w:t>ENUMERATED</w:t>
      </w:r>
      <w:r>
        <w:t xml:space="preserve"> {ms0, ms10, ms20, ms40, ms60, ms80, spare2, spare1}</w:t>
      </w:r>
    </w:p>
    <w:p w14:paraId="222E0BA5" w14:textId="77777777" w:rsidR="00967FB9" w:rsidRDefault="00967FB9">
      <w:pPr>
        <w:pStyle w:val="PL"/>
        <w:ind w:leftChars="270" w:left="540"/>
        <w:rPr>
          <w:rFonts w:eastAsia="等线"/>
        </w:rPr>
      </w:pPr>
      <w:r>
        <w:rPr>
          <w:rFonts w:eastAsia="等线"/>
        </w:rPr>
        <w:t>}</w:t>
      </w:r>
    </w:p>
    <w:p w14:paraId="222E0BA6" w14:textId="77777777" w:rsidR="00967FB9" w:rsidRDefault="00967FB9">
      <w:pPr>
        <w:pStyle w:val="CommentText"/>
        <w:ind w:leftChars="270" w:left="540"/>
      </w:pPr>
      <w:r>
        <w:rPr>
          <w:b/>
        </w:rPr>
        <w:t xml:space="preserve"> [Proposed Change]</w:t>
      </w:r>
      <w:r>
        <w:t xml:space="preserve">: </w:t>
      </w:r>
    </w:p>
    <w:p w14:paraId="222E0BA7" w14:textId="77777777" w:rsidR="00967FB9" w:rsidRDefault="00967FB9">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967FB9" w:rsidRDefault="00967FB9">
      <w:pPr>
        <w:ind w:leftChars="270" w:left="540"/>
      </w:pPr>
      <w:r>
        <w:rPr>
          <w:b/>
        </w:rPr>
        <w:t>[Comments]</w:t>
      </w:r>
      <w:r>
        <w:t>:</w:t>
      </w:r>
    </w:p>
    <w:p w14:paraId="222E0BA9" w14:textId="77777777" w:rsidR="00967FB9" w:rsidRDefault="00967FB9">
      <w:pPr>
        <w:ind w:leftChars="270" w:left="540"/>
      </w:pPr>
    </w:p>
    <w:p w14:paraId="222E0BAA" w14:textId="77777777" w:rsidR="00967FB9" w:rsidRDefault="00967FB9">
      <w:pPr>
        <w:ind w:leftChars="270" w:left="540"/>
      </w:pPr>
      <w:r>
        <w:t>Samsung (Aby): We think this needs some discussion. There may be some cases where the proposed changes will not work well.</w:t>
      </w:r>
    </w:p>
    <w:p w14:paraId="222E0BAB" w14:textId="77777777" w:rsidR="00967FB9" w:rsidRDefault="00967FB9">
      <w:pPr>
        <w:pStyle w:val="CommentText"/>
        <w:ind w:leftChars="270" w:left="540"/>
      </w:pPr>
    </w:p>
  </w:comment>
  <w:comment w:id="934" w:author="ZTE(Wenting)" w:date="2024-04-03T12:25:00Z" w:initials="ZTE">
    <w:p w14:paraId="222E0BAC" w14:textId="49B9BFC2" w:rsidR="00967FB9" w:rsidRDefault="00967FB9">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222E0BAD" w14:textId="77777777" w:rsidR="00967FB9" w:rsidRDefault="00967FB9">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967FB9" w:rsidRDefault="00967FB9">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967FB9" w:rsidRDefault="00967FB9">
      <w:pPr>
        <w:pStyle w:val="CommentText"/>
        <w:ind w:leftChars="180" w:left="360"/>
      </w:pPr>
      <w:r>
        <w:rPr>
          <w:b/>
        </w:rPr>
        <w:t>[Proposed Change]</w:t>
      </w:r>
      <w:r>
        <w:t xml:space="preserve">: </w:t>
      </w:r>
    </w:p>
    <w:p w14:paraId="222E0BB0" w14:textId="77777777" w:rsidR="00967FB9" w:rsidRDefault="00967FB9">
      <w:pPr>
        <w:pStyle w:val="CommentText"/>
        <w:ind w:leftChars="180" w:left="360"/>
      </w:pPr>
      <w:r>
        <w:t xml:space="preserve">Change the procedure description as below (meanwhile change the ASN.1 structure as in the RIL Z116-2), </w:t>
      </w:r>
    </w:p>
    <w:p w14:paraId="222E0BB1" w14:textId="77777777" w:rsidR="00967FB9" w:rsidRDefault="00967FB9">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967FB9" w:rsidRDefault="00967FB9">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967FB9" w:rsidRDefault="00967FB9">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967FB9" w:rsidRDefault="00967FB9">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967FB9" w:rsidRDefault="00967FB9">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967FB9" w:rsidRDefault="00967FB9">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967FB9" w:rsidRDefault="00967FB9">
      <w:pPr>
        <w:pStyle w:val="B5"/>
        <w:ind w:leftChars="799" w:left="1882"/>
      </w:pPr>
      <w:r>
        <w:t>5&gt;</w:t>
      </w:r>
      <w:r>
        <w:tab/>
        <w:t>if the UE has preference to keep all colliding MUSIM gaps for periodic MUSIM gap(s):</w:t>
      </w:r>
    </w:p>
    <w:p w14:paraId="222E0BB8" w14:textId="77777777" w:rsidR="00967FB9" w:rsidRDefault="00967FB9">
      <w:pPr>
        <w:pStyle w:val="B6"/>
        <w:ind w:leftChars="940" w:left="2164"/>
      </w:pPr>
      <w:r>
        <w:t>6&gt;</w:t>
      </w:r>
      <w:r>
        <w:tab/>
        <w:t xml:space="preserve">include the </w:t>
      </w:r>
      <w:r>
        <w:rPr>
          <w:i/>
          <w:iCs/>
        </w:rPr>
        <w:t>musim-GapKeepPreference</w:t>
      </w:r>
      <w:r>
        <w:t>;</w:t>
      </w:r>
    </w:p>
    <w:p w14:paraId="222E0BB9" w14:textId="77777777" w:rsidR="00967FB9" w:rsidRDefault="00967FB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967FB9" w:rsidRDefault="00967FB9">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967FB9" w:rsidRDefault="00967FB9">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967FB9" w:rsidRDefault="00967FB9">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967FB9" w:rsidRDefault="00967FB9">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967FB9" w:rsidRDefault="00967FB9">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967FB9" w:rsidRDefault="00967FB9">
      <w:pPr>
        <w:pStyle w:val="B2"/>
        <w:ind w:leftChars="373" w:left="1030"/>
      </w:pPr>
      <w:r>
        <w:t>2&gt;</w:t>
      </w:r>
      <w:r>
        <w:tab/>
        <w:t xml:space="preserve">if UE </w:t>
      </w:r>
      <w:r>
        <w:rPr>
          <w:lang w:eastAsia="ko-KR"/>
        </w:rPr>
        <w:t xml:space="preserve">has a preference to leave </w:t>
      </w:r>
      <w:r>
        <w:t>RRC_CONNECTED state:</w:t>
      </w:r>
    </w:p>
    <w:p w14:paraId="222E0BC0" w14:textId="77777777" w:rsidR="00967FB9" w:rsidRDefault="00967FB9">
      <w:pPr>
        <w:pStyle w:val="B3"/>
        <w:ind w:leftChars="515" w:left="1314"/>
      </w:pPr>
      <w:r>
        <w:t>3&gt;</w:t>
      </w:r>
      <w:r>
        <w:tab/>
        <w:t xml:space="preserve">set </w:t>
      </w:r>
      <w:r>
        <w:rPr>
          <w:i/>
        </w:rPr>
        <w:t>musim-PreferredRRC-State</w:t>
      </w:r>
      <w:r>
        <w:t xml:space="preserve"> to the preferred RRC state.</w:t>
      </w:r>
    </w:p>
    <w:p w14:paraId="222E0BC1" w14:textId="77777777" w:rsidR="00967FB9" w:rsidRDefault="00967FB9">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967FB9" w:rsidRDefault="00967FB9">
      <w:pPr>
        <w:pStyle w:val="B2"/>
        <w:ind w:leftChars="373" w:left="1030"/>
      </w:pPr>
      <w:r>
        <w:t>2&gt;</w:t>
      </w:r>
      <w:r>
        <w:tab/>
        <w:t xml:space="preserve">if UE </w:t>
      </w:r>
      <w:r>
        <w:rPr>
          <w:lang w:eastAsia="ko-KR"/>
        </w:rPr>
        <w:t>has a preference for temporary capability restriction</w:t>
      </w:r>
      <w:r>
        <w:t>:</w:t>
      </w:r>
    </w:p>
    <w:p w14:paraId="222E0BC3" w14:textId="77777777" w:rsidR="00967FB9" w:rsidRDefault="00967FB9">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967FB9" w:rsidRDefault="00967FB9">
      <w:pPr>
        <w:pStyle w:val="B4"/>
        <w:ind w:leftChars="657" w:left="1598"/>
      </w:pPr>
      <w:r>
        <w:t>4&gt;</w:t>
      </w:r>
      <w:r>
        <w:tab/>
        <w:t xml:space="preserve">include the </w:t>
      </w:r>
      <w:r>
        <w:rPr>
          <w:i/>
        </w:rPr>
        <w:t>musim-Cell-SCG-ToRelease</w:t>
      </w:r>
      <w:r>
        <w:t>;</w:t>
      </w:r>
    </w:p>
    <w:p w14:paraId="222E0BC5" w14:textId="77777777" w:rsidR="00967FB9" w:rsidRDefault="00967FB9">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967FB9" w:rsidRDefault="00967FB9">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967FB9" w:rsidRDefault="00967FB9">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967FB9" w:rsidRDefault="00967FB9">
      <w:pPr>
        <w:pStyle w:val="B4"/>
        <w:ind w:leftChars="657" w:left="1598"/>
      </w:pPr>
      <w:r>
        <w:t>4&gt;</w:t>
      </w:r>
      <w:r>
        <w:tab/>
        <w:t xml:space="preserve">include the </w:t>
      </w:r>
      <w:r>
        <w:rPr>
          <w:i/>
        </w:rPr>
        <w:t>musim-CellToAffectList</w:t>
      </w:r>
      <w:r>
        <w:t xml:space="preserve"> the UE prefers to be configured;</w:t>
      </w:r>
    </w:p>
    <w:p w14:paraId="222E0BC9" w14:textId="77777777" w:rsidR="00967FB9" w:rsidRDefault="00967FB9">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967FB9" w:rsidRDefault="00967FB9">
      <w:pPr>
        <w:pStyle w:val="B3"/>
        <w:ind w:leftChars="515" w:left="1314"/>
        <w:rPr>
          <w:rStyle w:val="B3Car"/>
        </w:rPr>
      </w:pPr>
      <w:r>
        <w:rPr>
          <w:rStyle w:val="B3Car"/>
        </w:rPr>
        <w:t>3&gt;</w:t>
      </w:r>
      <w:r>
        <w:rPr>
          <w:rStyle w:val="B3Car"/>
        </w:rPr>
        <w:tab/>
        <w:t>if UE has a preference to indicate the maximum number of CCs:</w:t>
      </w:r>
    </w:p>
    <w:p w14:paraId="222E0BCB" w14:textId="77777777" w:rsidR="00967FB9" w:rsidRDefault="00967FB9">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967FB9" w:rsidRDefault="00967FB9">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967FB9" w:rsidRDefault="00967FB9">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967FB9" w:rsidRDefault="00967FB9">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967FB9" w:rsidRDefault="00967FB9">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967FB9" w:rsidRDefault="00967FB9">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967FB9" w:rsidRDefault="00967FB9">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967FB9" w:rsidRDefault="00967FB9">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967FB9" w:rsidRDefault="00967FB9">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967FB9" w:rsidRDefault="00967FB9">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967FB9" w:rsidRDefault="00967FB9">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967FB9" w:rsidRDefault="00967FB9">
      <w:pPr>
        <w:pStyle w:val="B5"/>
        <w:ind w:leftChars="799" w:left="1882"/>
      </w:pPr>
    </w:p>
    <w:p w14:paraId="222E0BD7" w14:textId="77777777" w:rsidR="00967FB9" w:rsidRDefault="00967FB9">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967FB9" w:rsidRDefault="00967FB9">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967FB9" w:rsidRDefault="00967FB9">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967FB9" w:rsidRDefault="00967FB9">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967FB9" w:rsidRDefault="00967FB9">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967FB9" w:rsidRDefault="00967FB9">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967FB9" w:rsidRDefault="00967FB9">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967FB9" w:rsidRDefault="00967FB9">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967FB9" w:rsidRDefault="00967FB9">
      <w:pPr>
        <w:pStyle w:val="B3"/>
        <w:ind w:leftChars="515" w:left="1314"/>
      </w:pPr>
      <w:r>
        <w:t>3&gt;</w:t>
      </w:r>
      <w:r>
        <w:tab/>
        <w:t xml:space="preserve">do not include the </w:t>
      </w:r>
      <w:r>
        <w:rPr>
          <w:i/>
          <w:iCs/>
        </w:rPr>
        <w:t>musim-NeedForGapsInfoNR</w:t>
      </w:r>
      <w:r>
        <w:t>;</w:t>
      </w:r>
    </w:p>
    <w:p w14:paraId="222E0BE0" w14:textId="77777777" w:rsidR="00967FB9" w:rsidRDefault="00967FB9">
      <w:pPr>
        <w:pStyle w:val="B3"/>
        <w:ind w:leftChars="515" w:left="1314"/>
      </w:pPr>
    </w:p>
    <w:p w14:paraId="222E0BE1" w14:textId="77777777" w:rsidR="00967FB9" w:rsidRDefault="00967FB9">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967FB9" w:rsidRDefault="00967FB9">
      <w:pPr>
        <w:ind w:leftChars="90" w:left="180"/>
      </w:pPr>
      <w:r>
        <w:rPr>
          <w:rFonts w:hint="eastAsia"/>
        </w:rPr>
        <w:t>[</w:t>
      </w:r>
      <w:r>
        <w:t>ZTE_Wenting]: If needed we can provide a paper on this issue for more clarification</w:t>
      </w:r>
    </w:p>
  </w:comment>
  <w:comment w:id="935" w:author="Huawei (Rama Kumar)" w:date="2024-05-02T10:38:00Z" w:initials="HW">
    <w:p w14:paraId="4FFF2CF2" w14:textId="5CFC2264" w:rsidR="00967FB9" w:rsidRDefault="00967FB9" w:rsidP="00B32CE3">
      <w:pPr>
        <w:pStyle w:val="CommentText"/>
        <w:rPr>
          <w:rFonts w:eastAsia="等线"/>
          <w:lang w:eastAsia="zh-CN"/>
        </w:rPr>
      </w:pPr>
      <w:r>
        <w:rPr>
          <w:rStyle w:val="CommentReference"/>
        </w:rPr>
        <w:annotationRef/>
      </w: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0B6C1F73" w14:textId="77777777" w:rsidR="00967FB9" w:rsidRDefault="00967FB9" w:rsidP="00B32CE3">
      <w:pPr>
        <w:pStyle w:val="CommentText"/>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 in 5.7.4.2, if UAI message is </w:t>
      </w:r>
      <w:r w:rsidRPr="00FF4867">
        <w:t>initiated to provide MUSIM</w:t>
      </w:r>
      <w:r>
        <w:rPr>
          <w:rFonts w:eastAsia="等线" w:hint="eastAsia"/>
          <w:lang w:eastAsia="zh-CN"/>
        </w:rPr>
        <w:t xml:space="preserve"> gap</w:t>
      </w:r>
      <w:r w:rsidRPr="00FF4867">
        <w:t xml:space="preserve"> </w:t>
      </w:r>
      <w:r w:rsidRPr="00512804">
        <w:t>priority</w:t>
      </w:r>
      <w:r w:rsidRPr="00FF4867">
        <w:t xml:space="preserve"> assistance information</w:t>
      </w:r>
      <w:r>
        <w:rPr>
          <w:rFonts w:eastAsia="等线"/>
          <w:lang w:eastAsia="zh-CN"/>
        </w:rPr>
        <w:t>, then this 1&gt; cannot be performed, which is not correct. The text aligned with 5.7.4.2 should be used.</w:t>
      </w:r>
    </w:p>
    <w:p w14:paraId="4DFF48F5" w14:textId="77777777" w:rsidR="00967FB9" w:rsidRDefault="00967FB9" w:rsidP="00B32CE3">
      <w:pPr>
        <w:pStyle w:val="CommentText"/>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559EB219" w14:textId="77777777" w:rsidR="00967FB9" w:rsidRDefault="00967FB9" w:rsidP="00B32CE3">
      <w:pPr>
        <w:pStyle w:val="CommentText"/>
        <w:ind w:leftChars="90" w:left="180"/>
        <w:rPr>
          <w:rFonts w:eastAsia="等线"/>
          <w:lang w:eastAsia="zh-CN"/>
        </w:rPr>
      </w:pPr>
    </w:p>
    <w:p w14:paraId="442353C8" w14:textId="77777777" w:rsidR="00967FB9" w:rsidRPr="00FF4867" w:rsidRDefault="00967FB9"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等线"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等线"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967FB9" w:rsidRPr="00D577C8" w:rsidRDefault="00967FB9" w:rsidP="00B32CE3">
      <w:pPr>
        <w:pStyle w:val="CommentText"/>
        <w:ind w:leftChars="90" w:left="180"/>
        <w:rPr>
          <w:rFonts w:eastAsia="等线"/>
          <w:lang w:eastAsia="zh-CN"/>
        </w:rPr>
      </w:pPr>
    </w:p>
    <w:p w14:paraId="53E36592" w14:textId="77777777" w:rsidR="00967FB9" w:rsidRDefault="00967FB9" w:rsidP="00B32CE3">
      <w:pPr>
        <w:pStyle w:val="CommentText"/>
      </w:pPr>
      <w:r>
        <w:rPr>
          <w:b/>
        </w:rPr>
        <w:t>[Comments]</w:t>
      </w:r>
      <w:r>
        <w:t>:</w:t>
      </w:r>
    </w:p>
    <w:p w14:paraId="739085E7" w14:textId="0A6DEBC1" w:rsidR="00967FB9" w:rsidRDefault="00967FB9">
      <w:pPr>
        <w:pStyle w:val="CommentText"/>
      </w:pPr>
    </w:p>
  </w:comment>
  <w:comment w:id="936" w:author="Huawei (Rama Kumar)" w:date="2024-05-02T10:39:00Z" w:initials="HW">
    <w:p w14:paraId="444F2832" w14:textId="3854D27B" w:rsidR="00967FB9" w:rsidRDefault="00967FB9" w:rsidP="009627B8">
      <w:pPr>
        <w:pStyle w:val="CommentText"/>
        <w:rPr>
          <w:rFonts w:eastAsia="等线"/>
          <w:lang w:eastAsia="zh-CN"/>
        </w:rPr>
      </w:pPr>
      <w:r>
        <w:rPr>
          <w:rStyle w:val="CommentReference"/>
        </w:rPr>
        <w:annotationRef/>
      </w: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rsidRPr="00E61942">
        <w:t xml:space="preserve"> PropReject</w:t>
      </w:r>
      <w:r>
        <w:rPr>
          <w:color w:val="FF0000"/>
        </w:rPr>
        <w:t xml:space="preserve"> </w:t>
      </w:r>
      <w:r>
        <w:rPr>
          <w:b/>
        </w:rPr>
        <w:t>[TDoc]</w:t>
      </w:r>
      <w:r>
        <w:t xml:space="preserve">: None </w:t>
      </w:r>
      <w:r>
        <w:rPr>
          <w:b/>
          <w:color w:val="FF0000"/>
        </w:rPr>
        <w:t>[Proposed Conclusion]</w:t>
      </w:r>
      <w:r>
        <w:rPr>
          <w:color w:val="FF0000"/>
        </w:rPr>
        <w:t>:</w:t>
      </w:r>
    </w:p>
    <w:p w14:paraId="2BC5E09B" w14:textId="77777777" w:rsidR="00967FB9" w:rsidRDefault="00967FB9" w:rsidP="009627B8">
      <w:pPr>
        <w:pStyle w:val="CommentText"/>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61465700" w14:textId="77777777" w:rsidR="00967FB9" w:rsidRDefault="00967FB9" w:rsidP="009627B8">
      <w:pPr>
        <w:pStyle w:val="CommentText"/>
        <w:ind w:leftChars="90" w:left="180"/>
        <w:rPr>
          <w:rFonts w:eastAsia="等线"/>
          <w:lang w:eastAsia="zh-CN"/>
        </w:rPr>
      </w:pPr>
      <w:r>
        <w:rPr>
          <w:b/>
        </w:rPr>
        <w:t>[Proposed Change]</w:t>
      </w:r>
      <w:r>
        <w:t xml:space="preserve">: </w:t>
      </w:r>
      <w:r>
        <w:rPr>
          <w:rFonts w:eastAsia="等线"/>
          <w:lang w:eastAsia="zh-CN"/>
        </w:rPr>
        <w:t>Add the text like:</w:t>
      </w:r>
    </w:p>
    <w:p w14:paraId="628479C8" w14:textId="77777777" w:rsidR="00967FB9" w:rsidRDefault="00967FB9" w:rsidP="009627B8">
      <w:pPr>
        <w:pStyle w:val="CommentText"/>
        <w:ind w:leftChars="90" w:left="180"/>
        <w:rPr>
          <w:rFonts w:eastAsia="等线"/>
          <w:lang w:eastAsia="zh-CN"/>
        </w:rPr>
      </w:pPr>
    </w:p>
    <w:p w14:paraId="0F40E53F" w14:textId="77777777" w:rsidR="00967FB9" w:rsidRPr="00FF4867" w:rsidRDefault="00967FB9"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7FB9" w:rsidRPr="007B0EBD" w:rsidRDefault="00967FB9" w:rsidP="009627B8">
      <w:pPr>
        <w:pStyle w:val="CommentText"/>
        <w:ind w:leftChars="90" w:left="180"/>
        <w:rPr>
          <w:rFonts w:eastAsia="等线"/>
          <w:lang w:eastAsia="zh-CN"/>
        </w:rPr>
      </w:pPr>
    </w:p>
    <w:p w14:paraId="78ED292E" w14:textId="12D783F3" w:rsidR="00967FB9" w:rsidRDefault="00967FB9" w:rsidP="009627B8">
      <w:pPr>
        <w:pStyle w:val="CommentText"/>
      </w:pPr>
      <w:r>
        <w:rPr>
          <w:b/>
        </w:rPr>
        <w:t>[Comments]</w:t>
      </w:r>
      <w:r>
        <w:t xml:space="preserve">: </w:t>
      </w:r>
      <w:r w:rsidRPr="00ED409D">
        <w:t>vivo(Boubacar): Do not think this editorial is needed.</w:t>
      </w:r>
    </w:p>
    <w:p w14:paraId="0AAED01A" w14:textId="6F72264C" w:rsidR="00967FB9" w:rsidRDefault="00967FB9">
      <w:pPr>
        <w:pStyle w:val="CommentText"/>
      </w:pPr>
    </w:p>
  </w:comment>
  <w:comment w:id="937" w:author="Huawei (Rama Kumar)" w:date="2024-04-04T10:05:00Z" w:initials="HW">
    <w:p w14:paraId="222E0BE3" w14:textId="77777777" w:rsidR="00967FB9" w:rsidRDefault="00967FB9">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967FB9" w:rsidRDefault="00967FB9">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967FB9" w:rsidRDefault="00967FB9">
      <w:pPr>
        <w:pStyle w:val="CommentText"/>
        <w:ind w:leftChars="90" w:left="180"/>
      </w:pPr>
      <w:r>
        <w:rPr>
          <w:b/>
        </w:rPr>
        <w:t>[Proposed Change]</w:t>
      </w:r>
      <w:r>
        <w:t xml:space="preserve">: </w:t>
      </w:r>
    </w:p>
    <w:p w14:paraId="222E0BE6" w14:textId="77777777" w:rsidR="00967FB9" w:rsidRDefault="00967FB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967FB9" w:rsidRDefault="00967FB9">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967FB9" w:rsidRDefault="00967FB9">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967FB9" w:rsidRDefault="00967FB9">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967FB9" w:rsidRDefault="00967FB9">
      <w:pPr>
        <w:pStyle w:val="B5"/>
        <w:ind w:leftChars="799" w:left="1882"/>
      </w:pPr>
      <w:r>
        <w:t xml:space="preserve">5&gt; include the </w:t>
      </w:r>
      <w:r>
        <w:rPr>
          <w:i/>
          <w:iCs/>
        </w:rPr>
        <w:t>musim-GapPriorityPreferenceList</w:t>
      </w:r>
      <w:r>
        <w:t xml:space="preserve"> the UE prefers to be configured;</w:t>
      </w:r>
    </w:p>
    <w:p w14:paraId="222E0BEB" w14:textId="77777777" w:rsidR="00967FB9" w:rsidRDefault="00967FB9">
      <w:pPr>
        <w:pStyle w:val="B5"/>
        <w:ind w:leftChars="799" w:left="1882"/>
        <w:rPr>
          <w:strike/>
          <w:color w:val="FF0000"/>
        </w:rPr>
      </w:pPr>
      <w:r>
        <w:rPr>
          <w:strike/>
          <w:color w:val="FF0000"/>
        </w:rPr>
        <w:t>5&gt; if the UE has preference to keep all colliding MUSIM gaps for periodic MUSIM gap(s):</w:t>
      </w:r>
    </w:p>
    <w:p w14:paraId="222E0BEC" w14:textId="77777777" w:rsidR="00967FB9" w:rsidRDefault="00967FB9">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967FB9" w:rsidRDefault="00967FB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967FB9" w:rsidRDefault="00967FB9">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967FB9" w:rsidRDefault="00967FB9">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967FB9" w:rsidRDefault="00967FB9">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967FB9" w:rsidRDefault="00967FB9">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967FB9" w:rsidRDefault="00967FB9">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967FB9" w:rsidRDefault="00967FB9">
      <w:pPr>
        <w:pStyle w:val="CommentText"/>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8" w:author="Huawei (Rama Kumar)" w:date="2024-05-02T10:40:00Z" w:initials="HW">
    <w:p w14:paraId="7B8E930A" w14:textId="008EBC10" w:rsidR="00967FB9" w:rsidRDefault="00967FB9" w:rsidP="00047860">
      <w:pPr>
        <w:pStyle w:val="CommentText"/>
        <w:rPr>
          <w:rFonts w:eastAsia="等线"/>
          <w:lang w:eastAsia="zh-CN"/>
        </w:rPr>
      </w:pPr>
      <w:r>
        <w:rPr>
          <w:rStyle w:val="CommentReference"/>
        </w:rPr>
        <w:annotationRef/>
      </w: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Reject</w:t>
      </w:r>
      <w:r>
        <w:rPr>
          <w:color w:val="FF0000"/>
        </w:rPr>
        <w:t xml:space="preserve">  </w:t>
      </w:r>
      <w:r>
        <w:rPr>
          <w:b/>
        </w:rPr>
        <w:t>[TDoc]</w:t>
      </w:r>
      <w:r>
        <w:t xml:space="preserve">: None </w:t>
      </w:r>
      <w:r>
        <w:rPr>
          <w:b/>
          <w:color w:val="FF0000"/>
        </w:rPr>
        <w:t>[Proposed Conclusion]</w:t>
      </w:r>
      <w:r>
        <w:rPr>
          <w:color w:val="FF0000"/>
        </w:rPr>
        <w:t>:</w:t>
      </w:r>
    </w:p>
    <w:p w14:paraId="27ABDA2D" w14:textId="77777777" w:rsidR="00967FB9" w:rsidRDefault="00967FB9" w:rsidP="00047860">
      <w:pPr>
        <w:pStyle w:val="CommentText"/>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06DDA76C" w14:textId="77777777" w:rsidR="00967FB9" w:rsidRDefault="00967FB9" w:rsidP="00047860">
      <w:pPr>
        <w:pStyle w:val="CommentText"/>
        <w:ind w:leftChars="90" w:left="180"/>
        <w:rPr>
          <w:rFonts w:eastAsia="等线"/>
          <w:lang w:eastAsia="zh-CN"/>
        </w:rPr>
      </w:pPr>
      <w:r>
        <w:rPr>
          <w:b/>
        </w:rPr>
        <w:t>[Proposed Change]</w:t>
      </w:r>
      <w:r>
        <w:t xml:space="preserve">: </w:t>
      </w:r>
      <w:r>
        <w:rPr>
          <w:rFonts w:eastAsia="等线"/>
          <w:lang w:eastAsia="zh-CN"/>
        </w:rPr>
        <w:t>Add the text like:</w:t>
      </w:r>
    </w:p>
    <w:p w14:paraId="006CA11F" w14:textId="77777777" w:rsidR="00967FB9" w:rsidRDefault="00967FB9" w:rsidP="00047860">
      <w:pPr>
        <w:pStyle w:val="CommentText"/>
        <w:ind w:leftChars="90" w:left="180"/>
        <w:rPr>
          <w:rFonts w:eastAsia="等线"/>
          <w:lang w:eastAsia="zh-CN"/>
        </w:rPr>
      </w:pPr>
    </w:p>
    <w:p w14:paraId="626DCF4B" w14:textId="77777777" w:rsidR="00967FB9" w:rsidRPr="00FF4867" w:rsidRDefault="00967FB9"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967FB9" w:rsidRPr="007B0EBD" w:rsidRDefault="00967FB9" w:rsidP="00047860">
      <w:pPr>
        <w:pStyle w:val="CommentText"/>
        <w:ind w:leftChars="90" w:left="180"/>
        <w:rPr>
          <w:rFonts w:eastAsia="等线"/>
          <w:lang w:eastAsia="zh-CN"/>
        </w:rPr>
      </w:pPr>
    </w:p>
    <w:p w14:paraId="52396022" w14:textId="22BC572A" w:rsidR="00967FB9" w:rsidRDefault="00967FB9" w:rsidP="00047860">
      <w:pPr>
        <w:pStyle w:val="CommentText"/>
      </w:pPr>
      <w:r>
        <w:rPr>
          <w:b/>
        </w:rPr>
        <w:t>[Comments]</w:t>
      </w:r>
      <w:r>
        <w:t xml:space="preserve">: </w:t>
      </w:r>
      <w:r w:rsidRPr="00C12BCC">
        <w:t>vivo(Boubacar): Do not think this editorial is needed.Otherwise, we may have to repeat the same exercise in several places.</w:t>
      </w:r>
    </w:p>
    <w:p w14:paraId="0A88D1DC" w14:textId="3DE7AAC1" w:rsidR="00967FB9" w:rsidRDefault="00967FB9">
      <w:pPr>
        <w:pStyle w:val="CommentText"/>
      </w:pPr>
    </w:p>
  </w:comment>
  <w:comment w:id="939" w:author="Huawei (Rama Kumar)" w:date="2024-05-02T10:41:00Z" w:initials="HW">
    <w:p w14:paraId="5B4F84B8" w14:textId="28CAA080" w:rsidR="00967FB9" w:rsidRDefault="00967FB9" w:rsidP="003170CB">
      <w:pPr>
        <w:pStyle w:val="CommentText"/>
        <w:rPr>
          <w:rFonts w:eastAsia="等线"/>
          <w:lang w:eastAsia="zh-CN"/>
        </w:rPr>
      </w:pPr>
      <w:r>
        <w:rPr>
          <w:rStyle w:val="CommentReference"/>
        </w:rPr>
        <w:annotationRef/>
      </w: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14A36362" w14:textId="77777777" w:rsidR="00967FB9" w:rsidRDefault="00967FB9" w:rsidP="003170CB">
      <w:pPr>
        <w:pStyle w:val="CommentText"/>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w:t>
      </w:r>
    </w:p>
    <w:p w14:paraId="5B286697" w14:textId="77777777" w:rsidR="00967FB9" w:rsidRDefault="00967FB9" w:rsidP="003170CB">
      <w:pPr>
        <w:pStyle w:val="CommentText"/>
        <w:ind w:leftChars="90" w:left="180"/>
        <w:rPr>
          <w:rFonts w:eastAsia="等线"/>
          <w:lang w:eastAsia="zh-CN"/>
        </w:rPr>
      </w:pPr>
      <w:r>
        <w:rPr>
          <w:b/>
        </w:rPr>
        <w:t>[Proposed Change]</w:t>
      </w:r>
      <w:r>
        <w:t xml:space="preserve">: </w:t>
      </w:r>
      <w:r>
        <w:rPr>
          <w:rFonts w:eastAsia="等线"/>
          <w:lang w:eastAsia="zh-CN"/>
        </w:rPr>
        <w:t>Add the text like:</w:t>
      </w:r>
    </w:p>
    <w:p w14:paraId="37F48D57" w14:textId="77777777" w:rsidR="00967FB9" w:rsidRDefault="00967FB9" w:rsidP="003170CB">
      <w:pPr>
        <w:pStyle w:val="CommentText"/>
        <w:ind w:leftChars="90" w:left="180"/>
        <w:rPr>
          <w:rFonts w:eastAsia="等线"/>
          <w:lang w:eastAsia="zh-CN"/>
        </w:rPr>
      </w:pPr>
    </w:p>
    <w:p w14:paraId="3BDF1E51" w14:textId="77777777" w:rsidR="00967FB9" w:rsidRPr="00FF4867" w:rsidRDefault="00967FB9"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等线"/>
          <w:color w:val="FF0000"/>
          <w:u w:val="single"/>
          <w:lang w:eastAsia="ja-JP"/>
        </w:rPr>
        <w:t>gap priority</w:t>
      </w:r>
      <w:r w:rsidRPr="00FF4867">
        <w:rPr>
          <w:lang w:eastAsia="ko-KR"/>
        </w:rPr>
        <w:t>:</w:t>
      </w:r>
    </w:p>
    <w:p w14:paraId="799AEFD9" w14:textId="77777777" w:rsidR="00967FB9" w:rsidRPr="00FF4867" w:rsidRDefault="00967FB9"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967FB9" w:rsidRPr="0079794E" w:rsidRDefault="00967FB9" w:rsidP="003170CB">
      <w:pPr>
        <w:pStyle w:val="CommentText"/>
        <w:ind w:leftChars="90" w:left="180"/>
        <w:rPr>
          <w:rFonts w:eastAsia="等线"/>
          <w:lang w:eastAsia="zh-CN"/>
        </w:rPr>
      </w:pPr>
    </w:p>
    <w:p w14:paraId="6C2BAF0B" w14:textId="77777777" w:rsidR="00967FB9" w:rsidRDefault="00967FB9" w:rsidP="003170CB">
      <w:pPr>
        <w:pStyle w:val="CommentText"/>
      </w:pPr>
      <w:r>
        <w:rPr>
          <w:b/>
        </w:rPr>
        <w:t>[Comments]</w:t>
      </w:r>
      <w:r>
        <w:t>:</w:t>
      </w:r>
    </w:p>
    <w:p w14:paraId="6DEE21D2" w14:textId="63946FF2" w:rsidR="00967FB9" w:rsidRDefault="00967FB9">
      <w:pPr>
        <w:pStyle w:val="CommentText"/>
      </w:pPr>
    </w:p>
  </w:comment>
  <w:comment w:id="940" w:author="ZTE(Wenting)" w:date="2024-04-03T12:25:00Z" w:initials="ZTE">
    <w:p w14:paraId="222E0BF4" w14:textId="77777777" w:rsidR="00967FB9" w:rsidRDefault="00967FB9">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967FB9" w:rsidRDefault="00967FB9">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967FB9" w:rsidRDefault="00967FB9">
      <w:pPr>
        <w:pStyle w:val="CommentText"/>
        <w:ind w:leftChars="360" w:left="720"/>
      </w:pPr>
      <w:r>
        <w:rPr>
          <w:b/>
        </w:rPr>
        <w:t>[Proposed Change]</w:t>
      </w:r>
      <w:r>
        <w:t xml:space="preserve">: </w:t>
      </w:r>
    </w:p>
    <w:p w14:paraId="222E0BF7" w14:textId="77777777" w:rsidR="00967FB9" w:rsidRDefault="00967FB9">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967FB9" w:rsidRDefault="00967FB9">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967FB9" w:rsidRDefault="00967FB9">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967FB9" w:rsidRDefault="00967FB9">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967FB9" w:rsidRDefault="00967FB9">
      <w:pPr>
        <w:ind w:leftChars="360" w:left="720"/>
      </w:pPr>
      <w:r>
        <w:rPr>
          <w:b/>
        </w:rPr>
        <w:t>[Comments]</w:t>
      </w:r>
      <w:r>
        <w:t>:</w:t>
      </w:r>
    </w:p>
    <w:p w14:paraId="222E0BFC" w14:textId="77777777" w:rsidR="00967FB9" w:rsidRDefault="00967FB9">
      <w:pPr>
        <w:ind w:leftChars="360" w:left="720"/>
      </w:pPr>
      <w:r>
        <w:t>[Huawei] agree</w:t>
      </w:r>
    </w:p>
    <w:p w14:paraId="222E0BFD" w14:textId="77777777" w:rsidR="00967FB9" w:rsidRDefault="00967FB9">
      <w:pPr>
        <w:pStyle w:val="CommentText"/>
        <w:ind w:leftChars="360" w:left="720"/>
      </w:pPr>
    </w:p>
  </w:comment>
  <w:comment w:id="941" w:author="ZTE(Wenting)" w:date="2024-04-03T12:25:00Z" w:initials="ZTE">
    <w:p w14:paraId="222E0BFE" w14:textId="77777777" w:rsidR="00967FB9" w:rsidRDefault="00967FB9">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967FB9" w:rsidRDefault="00967FB9">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967FB9" w:rsidRDefault="00967FB9">
      <w:pPr>
        <w:pStyle w:val="CommentText"/>
        <w:ind w:leftChars="270" w:left="540"/>
      </w:pPr>
      <w:r>
        <w:rPr>
          <w:b/>
        </w:rPr>
        <w:t>[Proposed Change]</w:t>
      </w:r>
      <w:r>
        <w:t xml:space="preserve">: </w:t>
      </w:r>
    </w:p>
    <w:p w14:paraId="222E0C01" w14:textId="77777777" w:rsidR="00967FB9" w:rsidRDefault="00967FB9">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967FB9" w:rsidRDefault="00967FB9">
      <w:pPr>
        <w:ind w:leftChars="270" w:left="540"/>
      </w:pPr>
      <w:r>
        <w:rPr>
          <w:b/>
        </w:rPr>
        <w:t>[Comments]</w:t>
      </w:r>
      <w:r>
        <w:t>:</w:t>
      </w:r>
    </w:p>
    <w:p w14:paraId="222E0C03" w14:textId="77777777" w:rsidR="00967FB9" w:rsidRDefault="00967FB9">
      <w:pPr>
        <w:pStyle w:val="CommentText"/>
        <w:ind w:leftChars="270" w:left="540"/>
      </w:pPr>
    </w:p>
  </w:comment>
  <w:comment w:id="942" w:author="ZTE(Wenting)" w:date="2024-04-03T12:25:00Z" w:initials="ZTE">
    <w:p w14:paraId="222E0C04" w14:textId="77777777" w:rsidR="00967FB9" w:rsidRDefault="00967FB9">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967FB9" w:rsidRDefault="00967FB9">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967FB9" w:rsidRDefault="00967FB9">
      <w:pPr>
        <w:pStyle w:val="CommentText"/>
        <w:ind w:leftChars="270" w:left="540"/>
      </w:pPr>
      <w:r>
        <w:rPr>
          <w:b/>
        </w:rPr>
        <w:t>[Proposed Change]</w:t>
      </w:r>
      <w:r>
        <w:t xml:space="preserve">: </w:t>
      </w:r>
    </w:p>
    <w:p w14:paraId="222E0C07" w14:textId="77777777" w:rsidR="00967FB9" w:rsidRDefault="00967FB9">
      <w:pPr>
        <w:pStyle w:val="B3"/>
        <w:ind w:leftChars="695" w:left="1674"/>
        <w:rPr>
          <w:rStyle w:val="B3Car"/>
        </w:rPr>
      </w:pPr>
      <w:r>
        <w:rPr>
          <w:rStyle w:val="B3Car"/>
        </w:rPr>
        <w:t>3&gt;</w:t>
      </w:r>
      <w:r>
        <w:rPr>
          <w:rStyle w:val="B3Car"/>
        </w:rPr>
        <w:tab/>
        <w:t>if UE has a preference to indicate the maximum number of CCs:</w:t>
      </w:r>
    </w:p>
    <w:p w14:paraId="222E0C08" w14:textId="77777777" w:rsidR="00967FB9" w:rsidRDefault="00967FB9">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967FB9" w:rsidRDefault="00967FB9">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967FB9" w:rsidRDefault="00967FB9">
      <w:pPr>
        <w:pStyle w:val="B5"/>
        <w:ind w:leftChars="270" w:left="540" w:firstLine="0"/>
        <w:rPr>
          <w:rStyle w:val="B3Car"/>
        </w:rPr>
      </w:pPr>
      <w:r>
        <w:rPr>
          <w:rStyle w:val="B3Car"/>
        </w:rPr>
        <w:t>Or</w:t>
      </w:r>
    </w:p>
    <w:p w14:paraId="222E0C0B" w14:textId="77777777" w:rsidR="00967FB9" w:rsidRDefault="00967FB9">
      <w:pPr>
        <w:pStyle w:val="B3"/>
        <w:ind w:leftChars="695" w:left="1674"/>
        <w:rPr>
          <w:rStyle w:val="B3Car"/>
        </w:rPr>
      </w:pPr>
      <w:r>
        <w:rPr>
          <w:rStyle w:val="B3Car"/>
        </w:rPr>
        <w:t>3&gt;</w:t>
      </w:r>
      <w:r>
        <w:rPr>
          <w:rStyle w:val="B3Car"/>
        </w:rPr>
        <w:tab/>
        <w:t>if UE has a preference to indicate the maximum number of CCs:</w:t>
      </w:r>
    </w:p>
    <w:p w14:paraId="222E0C0C" w14:textId="77777777" w:rsidR="00967FB9" w:rsidRDefault="00967FB9">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967FB9" w:rsidRDefault="00967FB9">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967FB9" w:rsidRDefault="00967FB9">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967FB9" w:rsidRDefault="00967FB9">
      <w:pPr>
        <w:pStyle w:val="CommentText"/>
        <w:ind w:leftChars="270" w:left="540"/>
      </w:pPr>
    </w:p>
  </w:comment>
  <w:comment w:id="943" w:author="CATT(Hao)" w:date="2024-04-04T18:34:00Z" w:initials="C">
    <w:p w14:paraId="222E0C10" w14:textId="77777777" w:rsidR="00967FB9" w:rsidRDefault="00967FB9">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967FB9" w:rsidRDefault="00967FB9">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967FB9" w:rsidRDefault="00967FB9">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967FB9" w:rsidRDefault="00967FB9">
      <w:pPr>
        <w:pStyle w:val="CommentText"/>
        <w:ind w:leftChars="90" w:left="180"/>
      </w:pPr>
      <w:r>
        <w:rPr>
          <w:b/>
          <w:bCs/>
        </w:rPr>
        <w:t>[Comments]</w:t>
      </w:r>
      <w:r>
        <w:t xml:space="preserve">: </w:t>
      </w:r>
    </w:p>
  </w:comment>
  <w:comment w:id="980" w:author="Jarkko(Nokia)_update" w:date="2024-04-03T14:33:00Z" w:initials="JTK">
    <w:p w14:paraId="222E0C14" w14:textId="77777777" w:rsidR="00967FB9" w:rsidRDefault="00967FB9">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967FB9" w:rsidRDefault="00967FB9">
      <w:pPr>
        <w:pStyle w:val="CommentText"/>
        <w:ind w:leftChars="90" w:left="180"/>
      </w:pPr>
      <w:r>
        <w:rPr>
          <w:b/>
        </w:rPr>
        <w:t>[Description]</w:t>
      </w:r>
      <w:r>
        <w:t>: The condition of T331 runing should not be applied to reselection measurements.</w:t>
      </w:r>
    </w:p>
    <w:p w14:paraId="222E0C16" w14:textId="77777777" w:rsidR="00967FB9" w:rsidRDefault="00967FB9">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967FB9" w:rsidRDefault="00967FB9">
      <w:pPr>
        <w:pStyle w:val="CommentText"/>
        <w:ind w:leftChars="90" w:left="180"/>
      </w:pPr>
      <w:r>
        <w:rPr>
          <w:b/>
        </w:rPr>
        <w:t>[Comments]</w:t>
      </w:r>
      <w:r>
        <w:t xml:space="preserve">: </w:t>
      </w:r>
    </w:p>
    <w:p w14:paraId="222E0C18" w14:textId="77777777" w:rsidR="00967FB9" w:rsidRDefault="00967FB9">
      <w:pPr>
        <w:pStyle w:val="CommentText"/>
        <w:ind w:leftChars="90" w:left="180"/>
      </w:pPr>
    </w:p>
  </w:comment>
  <w:comment w:id="981" w:author="Huawei (David L)" w:date="2024-04-04T20:34:00Z" w:initials="DL">
    <w:p w14:paraId="222E0C19" w14:textId="77777777" w:rsidR="00967FB9" w:rsidRDefault="00967FB9">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967FB9" w:rsidRDefault="00967FB9">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967FB9" w:rsidRDefault="00967FB9">
      <w:pPr>
        <w:pStyle w:val="CommentText"/>
        <w:ind w:leftChars="90" w:left="180"/>
      </w:pPr>
      <w:r>
        <w:rPr>
          <w:b/>
        </w:rPr>
        <w:t>[Proposed Change]</w:t>
      </w:r>
      <w:r>
        <w:t>: See TP in Tdoc.</w:t>
      </w:r>
    </w:p>
    <w:p w14:paraId="222E0C1C" w14:textId="77777777" w:rsidR="00967FB9" w:rsidRDefault="00967FB9">
      <w:pPr>
        <w:pStyle w:val="CommentText"/>
        <w:ind w:leftChars="90" w:left="180"/>
      </w:pPr>
      <w:r>
        <w:rPr>
          <w:b/>
        </w:rPr>
        <w:t>[Comments]</w:t>
      </w:r>
      <w:r>
        <w:t xml:space="preserve">: </w:t>
      </w:r>
    </w:p>
  </w:comment>
  <w:comment w:id="982" w:author="Huawei (David L)" w:date="2024-04-04T20:36:00Z" w:initials="DL">
    <w:p w14:paraId="222E0C1D" w14:textId="77777777" w:rsidR="00967FB9" w:rsidRDefault="00967FB9">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967FB9" w:rsidRDefault="00967FB9">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967FB9" w:rsidRDefault="00967FB9">
      <w:pPr>
        <w:pStyle w:val="CommentText"/>
        <w:ind w:leftChars="90" w:left="180"/>
      </w:pPr>
      <w:r>
        <w:rPr>
          <w:b/>
        </w:rPr>
        <w:t>[Proposed Change]</w:t>
      </w:r>
      <w:r>
        <w:t>: See TP in Tdoc.</w:t>
      </w:r>
    </w:p>
    <w:p w14:paraId="222E0C20" w14:textId="77777777" w:rsidR="00967FB9" w:rsidRDefault="00967FB9">
      <w:pPr>
        <w:pStyle w:val="CommentText"/>
        <w:ind w:leftChars="90" w:left="180"/>
      </w:pPr>
      <w:r>
        <w:rPr>
          <w:b/>
        </w:rPr>
        <w:t>[Comments]</w:t>
      </w:r>
      <w:r>
        <w:t xml:space="preserve">: </w:t>
      </w:r>
    </w:p>
  </w:comment>
  <w:comment w:id="983" w:author="Huawei (David L)" w:date="2024-04-04T20:37:00Z" w:initials="DL">
    <w:p w14:paraId="222E0C21" w14:textId="77777777" w:rsidR="00967FB9" w:rsidRDefault="00967FB9">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967FB9" w:rsidRDefault="00967FB9">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967FB9" w:rsidRDefault="00967FB9">
      <w:pPr>
        <w:pStyle w:val="CommentText"/>
        <w:ind w:leftChars="90" w:left="180"/>
      </w:pPr>
      <w:r>
        <w:rPr>
          <w:b/>
        </w:rPr>
        <w:t>[Proposed Change]</w:t>
      </w:r>
      <w:r>
        <w:t>: See TP in Tdoc.</w:t>
      </w:r>
    </w:p>
    <w:p w14:paraId="222E0C24" w14:textId="77777777" w:rsidR="00967FB9" w:rsidRDefault="00967FB9">
      <w:pPr>
        <w:pStyle w:val="CommentText"/>
        <w:ind w:leftChars="90" w:left="180"/>
      </w:pPr>
      <w:r>
        <w:rPr>
          <w:b/>
        </w:rPr>
        <w:t>[Comments]</w:t>
      </w:r>
      <w:r>
        <w:t xml:space="preserve">: </w:t>
      </w:r>
    </w:p>
  </w:comment>
  <w:comment w:id="984" w:author="Ericsson (Cecilia)" w:date="2024-05-06T21:18:00Z" w:initials="Ericsson">
    <w:p w14:paraId="30CC58D5" w14:textId="77777777" w:rsidR="00967FB9" w:rsidRDefault="00967FB9">
      <w:pPr>
        <w:pStyle w:val="CommentText"/>
      </w:pPr>
      <w:r>
        <w:rPr>
          <w:rStyle w:val="CommentReference"/>
        </w:rPr>
        <w:annotationRef/>
      </w:r>
      <w:r>
        <w:rPr>
          <w:b/>
          <w:bCs/>
        </w:rPr>
        <w:t>RIL]</w:t>
      </w:r>
      <w:r>
        <w:t xml:space="preserve">: E223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78BE9A" w14:textId="77777777" w:rsidR="00967FB9" w:rsidRDefault="00967FB9">
      <w:pPr>
        <w:pStyle w:val="CommentText"/>
        <w:ind w:left="540"/>
      </w:pPr>
      <w:r>
        <w:rPr>
          <w:b/>
          <w:bCs/>
        </w:rPr>
        <w:t>[Description]</w:t>
      </w:r>
      <w:r>
        <w:t xml:space="preserve">: The SIB11 value of measIdleValidityDuration should only be used in case the </w:t>
      </w:r>
      <w:r>
        <w:rPr>
          <w:u w:val="single"/>
        </w:rPr>
        <w:t>timer value</w:t>
      </w:r>
      <w:r>
        <w:t xml:space="preserve"> was not configured in RRCRelease, not depending on if the carrier was configured in RRCRelease as is the case with the current text (this store and replace clause is currently below the level1&gt; if-clause related to if the carrier was configured).</w:t>
      </w:r>
    </w:p>
    <w:p w14:paraId="7534DE9D" w14:textId="77777777" w:rsidR="00967FB9" w:rsidRDefault="00967FB9">
      <w:pPr>
        <w:pStyle w:val="CommentText"/>
        <w:ind w:left="540"/>
      </w:pPr>
      <w:r>
        <w:rPr>
          <w:b/>
          <w:bCs/>
        </w:rPr>
        <w:t>[Proposed Change]</w:t>
      </w:r>
      <w:r>
        <w:t xml:space="preserve">: Add a new if-clause on level 1&gt; and store measIdleValidityDuration only if the timer was not included in RRCReloease.  </w:t>
      </w:r>
    </w:p>
    <w:p w14:paraId="2AECCCFB" w14:textId="77777777" w:rsidR="00967FB9" w:rsidRDefault="00967FB9" w:rsidP="00310160">
      <w:pPr>
        <w:pStyle w:val="CommentText"/>
        <w:ind w:left="540"/>
      </w:pPr>
      <w:r>
        <w:rPr>
          <w:b/>
          <w:bCs/>
        </w:rPr>
        <w:t>[Comments]</w:t>
      </w:r>
      <w:r>
        <w:t xml:space="preserve">: </w:t>
      </w:r>
    </w:p>
  </w:comment>
  <w:comment w:id="1008" w:author="ZTE-LiuJing" w:date="2024-04-10T18:11:00Z" w:initials="ZTE">
    <w:p w14:paraId="2F640917" w14:textId="13A6809E" w:rsidR="00967FB9" w:rsidRDefault="00967FB9"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967FB9" w:rsidRDefault="00967FB9" w:rsidP="002E4A37">
      <w:pPr>
        <w:ind w:leftChars="630" w:left="1260"/>
      </w:pPr>
      <w:r>
        <w:rPr>
          <w:b/>
        </w:rPr>
        <w:t>[Description]</w:t>
      </w:r>
      <w:r>
        <w:t xml:space="preserve">: </w:t>
      </w:r>
    </w:p>
    <w:p w14:paraId="22A31AE6" w14:textId="77777777" w:rsidR="00967FB9" w:rsidRDefault="00967FB9"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967FB9" w:rsidRPr="0050685B" w:rsidRDefault="00967FB9" w:rsidP="002E4A37">
      <w:pPr>
        <w:ind w:leftChars="540" w:left="1080"/>
        <w:rPr>
          <w:rFonts w:eastAsiaTheme="minorEastAsia"/>
        </w:rPr>
      </w:pPr>
      <w:r>
        <w:t xml:space="preserve">. </w:t>
      </w:r>
    </w:p>
    <w:p w14:paraId="7FFED49D" w14:textId="77777777" w:rsidR="00967FB9" w:rsidRDefault="00967FB9" w:rsidP="002E4A37">
      <w:pPr>
        <w:ind w:leftChars="540" w:left="1080"/>
      </w:pPr>
      <w:r>
        <w:rPr>
          <w:b/>
        </w:rPr>
        <w:t>[Proposed Change]</w:t>
      </w:r>
      <w:r>
        <w:t xml:space="preserve">: </w:t>
      </w:r>
    </w:p>
    <w:p w14:paraId="6E2F950D" w14:textId="77777777" w:rsidR="00967FB9" w:rsidRDefault="00967FB9"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967FB9" w:rsidRPr="00833A9E" w:rsidRDefault="00967FB9"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967FB9" w:rsidRPr="0050685B" w:rsidRDefault="00967FB9" w:rsidP="002E4A37">
      <w:pPr>
        <w:ind w:leftChars="540" w:left="1080"/>
        <w:rPr>
          <w:rFonts w:eastAsia="等线"/>
          <w:lang w:eastAsia="zh-CN"/>
        </w:rPr>
      </w:pPr>
    </w:p>
    <w:p w14:paraId="4DC65A01" w14:textId="77777777" w:rsidR="00967FB9" w:rsidRDefault="00967FB9" w:rsidP="002E4A37">
      <w:pPr>
        <w:pStyle w:val="CommentText"/>
        <w:ind w:leftChars="450" w:left="900"/>
      </w:pPr>
      <w:r>
        <w:rPr>
          <w:b/>
        </w:rPr>
        <w:t>[Comments]</w:t>
      </w:r>
      <w:r>
        <w:t>:</w:t>
      </w:r>
    </w:p>
    <w:p w14:paraId="7F08200F" w14:textId="75C2D95B" w:rsidR="00967FB9" w:rsidRDefault="00967FB9">
      <w:pPr>
        <w:pStyle w:val="CommentText"/>
      </w:pPr>
    </w:p>
  </w:comment>
  <w:comment w:id="1009" w:author="Xiaomi (Yi)" w:date="2024-04-07T18:00:00Z" w:initials="X">
    <w:p w14:paraId="222E0C25" w14:textId="77777777" w:rsidR="00967FB9" w:rsidRDefault="00967FB9">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967FB9" w:rsidRDefault="00967FB9">
      <w:pPr>
        <w:ind w:leftChars="90" w:left="180"/>
      </w:pPr>
      <w:r>
        <w:rPr>
          <w:b/>
        </w:rPr>
        <w:t>[Description]</w:t>
      </w:r>
      <w:r>
        <w:t xml:space="preserve">: </w:t>
      </w:r>
    </w:p>
    <w:p w14:paraId="222E0C27" w14:textId="77777777" w:rsidR="00967FB9" w:rsidRDefault="00967FB9">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967FB9" w:rsidRDefault="00967FB9">
      <w:pPr>
        <w:ind w:leftChars="90" w:left="180"/>
      </w:pPr>
      <w:r>
        <w:rPr>
          <w:b/>
        </w:rPr>
        <w:t>[Proposed Change]</w:t>
      </w:r>
      <w:r>
        <w:t xml:space="preserve">: </w:t>
      </w:r>
    </w:p>
    <w:p w14:paraId="222E0C29" w14:textId="77777777" w:rsidR="00967FB9" w:rsidRDefault="00967FB9">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967FB9" w:rsidRDefault="00967FB9">
      <w:pPr>
        <w:ind w:leftChars="90" w:left="180"/>
      </w:pPr>
    </w:p>
    <w:p w14:paraId="222E0C2B" w14:textId="77777777" w:rsidR="00967FB9" w:rsidRDefault="00967FB9">
      <w:pPr>
        <w:pStyle w:val="CommentText"/>
        <w:ind w:leftChars="90" w:left="180"/>
      </w:pPr>
      <w:r>
        <w:rPr>
          <w:b/>
        </w:rPr>
        <w:t>[Comments]</w:t>
      </w:r>
      <w:r>
        <w:t>:</w:t>
      </w:r>
    </w:p>
  </w:comment>
  <w:comment w:id="1015" w:author="Sharp(Fangying Xiao)" w:date="2024-04-03T15:37:00Z" w:initials="XFY">
    <w:p w14:paraId="222E0C2C" w14:textId="0F476B92" w:rsidR="00967FB9" w:rsidRDefault="00967FB9">
      <w:pPr>
        <w:pStyle w:val="CommentText"/>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967FB9" w:rsidRDefault="00967FB9">
      <w:pPr>
        <w:pStyle w:val="CommentText"/>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967FB9" w:rsidRDefault="00967FB9">
      <w:pPr>
        <w:pStyle w:val="CommentText"/>
        <w:ind w:leftChars="90" w:left="180"/>
        <w:rPr>
          <w:rFonts w:eastAsia="等线"/>
          <w:b/>
          <w:lang w:eastAsia="zh-CN"/>
        </w:rPr>
      </w:pPr>
      <w:r>
        <w:rPr>
          <w:b/>
        </w:rPr>
        <w:t>[Proposed Change]</w:t>
      </w:r>
    </w:p>
    <w:p w14:paraId="222E0C2F" w14:textId="77777777" w:rsidR="00967FB9" w:rsidRDefault="00967FB9">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967FB9" w:rsidRDefault="00967FB9">
      <w:pPr>
        <w:pStyle w:val="CommentText"/>
        <w:ind w:leftChars="90" w:left="180"/>
        <w:rPr>
          <w:lang w:eastAsia="zh-CN"/>
        </w:rPr>
      </w:pPr>
    </w:p>
    <w:p w14:paraId="222E0C31" w14:textId="77777777" w:rsidR="00967FB9" w:rsidRDefault="00967FB9">
      <w:pPr>
        <w:pStyle w:val="CommentText"/>
        <w:ind w:leftChars="90" w:left="180"/>
        <w:rPr>
          <w:b/>
          <w:bCs/>
          <w:lang w:eastAsia="zh-CN"/>
        </w:rPr>
      </w:pPr>
      <w:r>
        <w:rPr>
          <w:b/>
          <w:bCs/>
          <w:lang w:eastAsia="zh-CN"/>
        </w:rPr>
        <w:t>[Comments]:</w:t>
      </w:r>
    </w:p>
    <w:p w14:paraId="222E0C32" w14:textId="77777777" w:rsidR="00967FB9" w:rsidRDefault="00967FB9">
      <w:pPr>
        <w:pStyle w:val="CommentText"/>
        <w:ind w:leftChars="90" w:left="180"/>
        <w:rPr>
          <w:lang w:eastAsia="zh-CN"/>
        </w:rPr>
      </w:pPr>
    </w:p>
    <w:p w14:paraId="222E0C33" w14:textId="77777777" w:rsidR="00967FB9" w:rsidRDefault="00967FB9">
      <w:pPr>
        <w:pStyle w:val="CommentText"/>
        <w:ind w:leftChars="90" w:left="180"/>
        <w:rPr>
          <w:lang w:eastAsia="zh-CN"/>
        </w:rPr>
      </w:pPr>
      <w:r>
        <w:rPr>
          <w:lang w:eastAsia="zh-CN"/>
        </w:rPr>
        <w:t>SON rapporteur:</w:t>
      </w:r>
    </w:p>
    <w:p w14:paraId="222E0C34" w14:textId="77777777" w:rsidR="00967FB9" w:rsidRDefault="00967FB9">
      <w:pPr>
        <w:pStyle w:val="CommentText"/>
        <w:ind w:leftChars="90" w:left="180"/>
        <w:rPr>
          <w:lang w:eastAsia="zh-CN"/>
        </w:rPr>
      </w:pPr>
      <w:r>
        <w:rPr>
          <w:lang w:eastAsia="zh-CN"/>
        </w:rPr>
        <w:t>The agreement from RAN2#123bis refers to the SDT failure</w:t>
      </w:r>
    </w:p>
    <w:p w14:paraId="222E0C35" w14:textId="77777777" w:rsidR="00967FB9" w:rsidRDefault="00967FB9">
      <w:pPr>
        <w:pStyle w:val="CommentText"/>
        <w:ind w:leftChars="90" w:left="180"/>
        <w:rPr>
          <w:lang w:eastAsia="zh-CN"/>
        </w:rPr>
      </w:pPr>
    </w:p>
    <w:p w14:paraId="222E0C36" w14:textId="77777777" w:rsidR="00967FB9" w:rsidRDefault="00967FB9">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967FB9" w:rsidRDefault="00967FB9">
      <w:pPr>
        <w:pStyle w:val="CommentText"/>
        <w:ind w:leftChars="90" w:left="180"/>
        <w:rPr>
          <w:lang w:val="en-US"/>
        </w:rPr>
      </w:pPr>
    </w:p>
    <w:p w14:paraId="222E0C38" w14:textId="77777777" w:rsidR="00967FB9" w:rsidRDefault="00967FB9">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967FB9" w:rsidRDefault="00967FB9">
      <w:pPr>
        <w:pStyle w:val="CommentText"/>
        <w:ind w:leftChars="90" w:left="180"/>
        <w:rPr>
          <w:lang w:val="en-US"/>
        </w:rPr>
      </w:pPr>
    </w:p>
    <w:p w14:paraId="222E0C3A" w14:textId="77777777" w:rsidR="00967FB9" w:rsidRDefault="00967FB9">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967FB9" w:rsidRDefault="00967FB9">
      <w:pPr>
        <w:pStyle w:val="CommentText"/>
        <w:ind w:leftChars="90" w:left="180"/>
      </w:pPr>
    </w:p>
    <w:p w14:paraId="222E0C3C" w14:textId="77777777" w:rsidR="00967FB9" w:rsidRDefault="00967FB9">
      <w:pPr>
        <w:pStyle w:val="CommentText"/>
        <w:ind w:leftChars="90" w:left="180"/>
      </w:pPr>
      <w:r>
        <w:t>Hence rapporteur proposes the following resolution</w:t>
      </w:r>
    </w:p>
    <w:p w14:paraId="222E0C3D" w14:textId="77777777" w:rsidR="00967FB9" w:rsidRDefault="00967FB9">
      <w:pPr>
        <w:pStyle w:val="CommentText"/>
        <w:ind w:leftChars="90" w:left="180"/>
      </w:pPr>
    </w:p>
    <w:p w14:paraId="222E0C3E" w14:textId="77777777" w:rsidR="00967FB9" w:rsidRDefault="00967FB9">
      <w:pPr>
        <w:pStyle w:val="CommentText"/>
        <w:ind w:leftChars="90" w:left="180"/>
        <w:rPr>
          <w:lang w:val="en-US"/>
        </w:rPr>
      </w:pPr>
    </w:p>
    <w:p w14:paraId="222E0C3F" w14:textId="77777777" w:rsidR="00967FB9" w:rsidRDefault="00967FB9">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967FB9" w:rsidRDefault="00967FB9">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967FB9" w:rsidRDefault="00967FB9">
      <w:pPr>
        <w:pStyle w:val="CommentText"/>
        <w:ind w:leftChars="90" w:left="180"/>
        <w:rPr>
          <w:lang w:val="en-US"/>
        </w:rPr>
      </w:pPr>
    </w:p>
    <w:p w14:paraId="222E0C42" w14:textId="7CAC23AC" w:rsidR="00967FB9" w:rsidRDefault="00967FB9">
      <w:pPr>
        <w:pStyle w:val="CommentText"/>
        <w:ind w:leftChars="90" w:left="180"/>
        <w:rPr>
          <w:lang w:val="en-US"/>
        </w:rPr>
      </w:pPr>
      <w:r>
        <w:rPr>
          <w:noProof/>
          <w:lang w:val="en-US"/>
        </w:rPr>
        <w:t>The above soluiton is captured in the BL CR R2-2403241.</w:t>
      </w:r>
    </w:p>
  </w:comment>
  <w:comment w:id="1018" w:author="Ericsson - Ali" w:date="2024-04-03T12:25:00Z" w:initials="E">
    <w:p w14:paraId="222E0C43" w14:textId="26860465" w:rsidR="00967FB9" w:rsidRDefault="00967FB9">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967FB9" w:rsidRDefault="00967FB9">
      <w:pPr>
        <w:ind w:leftChars="270" w:left="540"/>
      </w:pPr>
      <w:r>
        <w:rPr>
          <w:b/>
        </w:rPr>
        <w:t>[Description]</w:t>
      </w:r>
      <w:r>
        <w:t>: setting C-RNTI of the target cell should be limited to the intra-NR HOs.</w:t>
      </w:r>
    </w:p>
    <w:p w14:paraId="222E0C45" w14:textId="77777777" w:rsidR="00967FB9" w:rsidRDefault="00967FB9">
      <w:pPr>
        <w:ind w:leftChars="270" w:left="540"/>
      </w:pPr>
      <w:r>
        <w:rPr>
          <w:b/>
        </w:rPr>
        <w:t>[Proposed Change]</w:t>
      </w:r>
      <w:r>
        <w:t>:</w:t>
      </w:r>
    </w:p>
    <w:p w14:paraId="222E0C46" w14:textId="77777777" w:rsidR="00967FB9" w:rsidRDefault="00967FB9">
      <w:pPr>
        <w:ind w:leftChars="270" w:left="540"/>
        <w:rPr>
          <w:rFonts w:eastAsia="等线"/>
        </w:rPr>
      </w:pPr>
    </w:p>
    <w:p w14:paraId="222E0C47" w14:textId="7871CE31" w:rsidR="00967FB9" w:rsidRDefault="00967FB9">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967FB9" w:rsidRDefault="00967FB9">
      <w:pPr>
        <w:ind w:leftChars="270" w:left="540"/>
      </w:pPr>
    </w:p>
    <w:p w14:paraId="222E0C49" w14:textId="77777777" w:rsidR="00967FB9" w:rsidRDefault="00967FB9">
      <w:pPr>
        <w:ind w:leftChars="270" w:left="540"/>
      </w:pPr>
    </w:p>
    <w:p w14:paraId="222E0C4A" w14:textId="77777777" w:rsidR="00967FB9" w:rsidRDefault="00967FB9">
      <w:pPr>
        <w:ind w:leftChars="553" w:left="1390" w:hanging="284"/>
      </w:pPr>
    </w:p>
    <w:p w14:paraId="15AEBB1D" w14:textId="77777777" w:rsidR="00967FB9" w:rsidRDefault="00967FB9">
      <w:pPr>
        <w:pStyle w:val="CommentText"/>
        <w:ind w:leftChars="270" w:left="540"/>
        <w:rPr>
          <w:noProof/>
        </w:rPr>
      </w:pPr>
      <w:r>
        <w:rPr>
          <w:b/>
        </w:rPr>
        <w:t>[Comments]</w:t>
      </w:r>
      <w:r>
        <w:t>:</w:t>
      </w:r>
    </w:p>
    <w:p w14:paraId="222E0C4B" w14:textId="37D98F94" w:rsidR="00967FB9" w:rsidRDefault="00967FB9">
      <w:pPr>
        <w:pStyle w:val="CommentText"/>
        <w:ind w:leftChars="270" w:left="540"/>
      </w:pPr>
      <w:r>
        <w:rPr>
          <w:noProof/>
        </w:rPr>
        <w:t xml:space="preserve">SON rapporteur: this is captured in the BL CR R2-2403241. </w:t>
      </w:r>
    </w:p>
  </w:comment>
  <w:comment w:id="1020" w:author="Samsung (Aby)" w:date="2024-04-08T00:33:00Z" w:initials="a">
    <w:p w14:paraId="222E0C4C" w14:textId="77777777" w:rsidR="00967FB9" w:rsidRDefault="00967FB9">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967FB9" w:rsidRDefault="00967FB9">
      <w:pPr>
        <w:pStyle w:val="CommentText"/>
        <w:ind w:leftChars="90" w:left="180"/>
      </w:pPr>
      <w:r>
        <w:rPr>
          <w:b/>
        </w:rPr>
        <w:t>[Description]</w:t>
      </w:r>
      <w:r>
        <w:t xml:space="preserve">: </w:t>
      </w:r>
    </w:p>
    <w:p w14:paraId="222E0C4E" w14:textId="77777777" w:rsidR="00967FB9" w:rsidRDefault="00967FB9">
      <w:pPr>
        <w:ind w:leftChars="90" w:left="180"/>
      </w:pPr>
      <w:r>
        <w:t>Issue in the checks during SPR determination</w:t>
      </w:r>
    </w:p>
    <w:p w14:paraId="222E0C4F" w14:textId="77777777" w:rsidR="00967FB9" w:rsidRDefault="00967FB9">
      <w:pPr>
        <w:pStyle w:val="CommentText"/>
        <w:ind w:leftChars="90" w:left="180"/>
      </w:pPr>
      <w:r>
        <w:rPr>
          <w:b/>
        </w:rPr>
        <w:t>[Proposed Change]</w:t>
      </w:r>
      <w:r>
        <w:t xml:space="preserve">: </w:t>
      </w:r>
    </w:p>
    <w:p w14:paraId="222E0C50" w14:textId="77777777" w:rsidR="00967FB9" w:rsidRDefault="00967FB9">
      <w:pPr>
        <w:ind w:leftChars="90" w:left="180"/>
      </w:pPr>
      <w:r>
        <w:t>Problem:</w:t>
      </w:r>
    </w:p>
    <w:p w14:paraId="222E0C51" w14:textId="77777777" w:rsidR="00967FB9" w:rsidRDefault="00967FB9">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967FB9" w:rsidRDefault="00967FB9">
      <w:pPr>
        <w:ind w:leftChars="90" w:left="180"/>
      </w:pPr>
    </w:p>
    <w:p w14:paraId="222E0C53" w14:textId="77777777" w:rsidR="00967FB9" w:rsidRDefault="00967FB9">
      <w:pPr>
        <w:ind w:leftChars="90" w:left="180"/>
        <w:rPr>
          <w:i/>
          <w:iCs/>
        </w:rPr>
      </w:pPr>
    </w:p>
    <w:p w14:paraId="222E0C54" w14:textId="77777777" w:rsidR="00967FB9" w:rsidRDefault="00967FB9">
      <w:pPr>
        <w:ind w:leftChars="90" w:left="180"/>
        <w:rPr>
          <w:i/>
          <w:iCs/>
        </w:rPr>
      </w:pPr>
      <w:r>
        <w:rPr>
          <w:i/>
          <w:iCs/>
        </w:rPr>
        <w:t>Solution:</w:t>
      </w:r>
    </w:p>
    <w:p w14:paraId="222E0C55" w14:textId="77777777" w:rsidR="00967FB9" w:rsidRDefault="00967FB9">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967FB9" w:rsidRDefault="00967FB9">
      <w:pPr>
        <w:ind w:leftChars="90" w:left="180"/>
        <w:rPr>
          <w:i/>
          <w:iCs/>
        </w:rPr>
      </w:pPr>
    </w:p>
    <w:p w14:paraId="222E0C57" w14:textId="77777777" w:rsidR="00967FB9" w:rsidRDefault="00967FB9">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967FB9" w:rsidRDefault="00967FB9">
      <w:pPr>
        <w:pStyle w:val="CommentText"/>
        <w:ind w:leftChars="90" w:left="180"/>
      </w:pPr>
    </w:p>
    <w:p w14:paraId="222E0C59" w14:textId="77777777" w:rsidR="00967FB9" w:rsidRDefault="00967FB9">
      <w:pPr>
        <w:pStyle w:val="CommentText"/>
        <w:ind w:leftChars="90" w:left="180"/>
      </w:pPr>
      <w:r>
        <w:rPr>
          <w:b/>
        </w:rPr>
        <w:t>[Comments]</w:t>
      </w:r>
      <w:r>
        <w:t>:</w:t>
      </w:r>
    </w:p>
    <w:p w14:paraId="222E0C5A" w14:textId="56AABA55" w:rsidR="00967FB9" w:rsidRDefault="00967FB9">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718F3">
        <w:rPr>
          <w:noProof/>
        </w:rPr>
        <w:t xml:space="preserve"> </w:t>
      </w:r>
      <w:r>
        <w:rPr>
          <w:noProof/>
        </w:rPr>
        <w:t>SON rapporteur: better to discuss this in the meeting. Please bring a contribution.</w:t>
      </w:r>
    </w:p>
  </w:comment>
  <w:comment w:id="1021" w:author="CATT (Haocheng)" w:date="2024-04-03T12:25:00Z" w:initials="C">
    <w:p w14:paraId="222E0C5B"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967FB9" w:rsidRDefault="00967FB9">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967FB9" w:rsidRDefault="00967FB9">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967FB9" w:rsidRDefault="00967FB9">
      <w:pPr>
        <w:pStyle w:val="CommentText"/>
        <w:ind w:leftChars="270" w:left="540"/>
      </w:pPr>
      <w:r>
        <w:t xml:space="preserve">[Comments]: </w:t>
      </w:r>
    </w:p>
    <w:p w14:paraId="5F66C896" w14:textId="77777777" w:rsidR="00967FB9" w:rsidRDefault="00967FB9" w:rsidP="003718F3">
      <w:pPr>
        <w:pStyle w:val="CommentText"/>
        <w:ind w:left="540"/>
      </w:pPr>
      <w:r>
        <w:t>SONMDT rapporteur: one solution would be to address it via field description of the sn-InitiatedPSCellChange flag</w:t>
      </w:r>
    </w:p>
    <w:p w14:paraId="222E0C5F" w14:textId="77777777" w:rsidR="00967FB9" w:rsidRDefault="00967FB9">
      <w:pPr>
        <w:pStyle w:val="CommentText"/>
        <w:ind w:leftChars="270" w:left="540"/>
      </w:pPr>
    </w:p>
  </w:comment>
  <w:comment w:id="1022" w:author="Ericsson (Ali)" w:date="2024-04-03T12:25:00Z" w:initials="E">
    <w:p w14:paraId="222E0C60" w14:textId="41961BB5" w:rsidR="00967FB9" w:rsidRDefault="00967FB9">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967FB9" w:rsidRDefault="00967FB9">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967FB9" w:rsidRDefault="00967FB9">
      <w:pPr>
        <w:pStyle w:val="CommentText"/>
        <w:ind w:leftChars="270" w:left="540"/>
      </w:pPr>
    </w:p>
    <w:p w14:paraId="222E0C63" w14:textId="77777777" w:rsidR="00967FB9" w:rsidRDefault="00967FB9">
      <w:pPr>
        <w:pStyle w:val="CommentText"/>
        <w:ind w:leftChars="270" w:left="540"/>
      </w:pPr>
      <w:r>
        <w:t>Same comment is valid for T310 and T312 related spr-cause setting procedure</w:t>
      </w:r>
    </w:p>
    <w:p w14:paraId="222E0C64" w14:textId="77777777" w:rsidR="00967FB9" w:rsidRDefault="00967FB9">
      <w:pPr>
        <w:pStyle w:val="CommentText"/>
        <w:ind w:leftChars="270" w:left="540"/>
      </w:pPr>
    </w:p>
    <w:p w14:paraId="222E0C65" w14:textId="77777777" w:rsidR="00967FB9" w:rsidRDefault="00967FB9">
      <w:pPr>
        <w:pStyle w:val="CommentText"/>
        <w:ind w:leftChars="270" w:left="540"/>
      </w:pPr>
      <w:r>
        <w:t xml:space="preserve">[Proposed Change]: </w:t>
      </w:r>
    </w:p>
    <w:p w14:paraId="222E0C66" w14:textId="77777777" w:rsidR="00967FB9" w:rsidRDefault="00967FB9">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967FB9" w:rsidRDefault="00967FB9">
      <w:pPr>
        <w:pStyle w:val="B4"/>
        <w:ind w:leftChars="837" w:left="1958"/>
      </w:pPr>
      <w:r>
        <w:t>4&gt;</w:t>
      </w:r>
      <w:r>
        <w:tab/>
        <w:t>set t304-cause in spr-Cause to true;</w:t>
      </w:r>
    </w:p>
    <w:p w14:paraId="222E0C68" w14:textId="77777777" w:rsidR="00967FB9" w:rsidRDefault="00967FB9">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967FB9" w:rsidRDefault="00967FB9">
      <w:pPr>
        <w:pStyle w:val="CommentText"/>
        <w:ind w:leftChars="270" w:left="540"/>
      </w:pPr>
    </w:p>
    <w:p w14:paraId="222E0C6A" w14:textId="77777777" w:rsidR="00967FB9" w:rsidRDefault="00967FB9">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967FB9" w:rsidRDefault="00967FB9">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967FB9" w:rsidRDefault="00967FB9" w:rsidP="003718F3">
      <w:pPr>
        <w:pStyle w:val="CommentText"/>
        <w:ind w:leftChars="180" w:left="360"/>
      </w:pPr>
      <w:r>
        <w:rPr>
          <w:noProof/>
        </w:rPr>
        <w:t xml:space="preserve">SON rapporteur: This is implemented based on Nokia comment in the BL CR R2-2403241. </w:t>
      </w:r>
    </w:p>
    <w:p w14:paraId="222E0C6C" w14:textId="77777777" w:rsidR="00967FB9" w:rsidRDefault="00967FB9">
      <w:pPr>
        <w:pStyle w:val="CommentText"/>
        <w:ind w:leftChars="270" w:left="540"/>
      </w:pPr>
    </w:p>
    <w:p w14:paraId="222E0C6D" w14:textId="77777777" w:rsidR="00967FB9" w:rsidRDefault="00967FB9">
      <w:pPr>
        <w:pStyle w:val="CommentText"/>
        <w:ind w:leftChars="270" w:left="540"/>
      </w:pPr>
    </w:p>
  </w:comment>
  <w:comment w:id="1023" w:author="Sharp(Fangying Xiao)" w:date="2024-04-03T12:25:00Z" w:initials="XFY">
    <w:p w14:paraId="222E0C6E" w14:textId="03EA9295" w:rsidR="00967FB9" w:rsidRDefault="00967FB9">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967FB9" w:rsidRDefault="00967FB9">
      <w:pPr>
        <w:pStyle w:val="CommentText"/>
        <w:ind w:leftChars="270" w:left="540"/>
      </w:pPr>
      <w:r>
        <w:rPr>
          <w:b/>
        </w:rPr>
        <w:t>[Description]</w:t>
      </w:r>
      <w:r>
        <w:t>: which SPR configuration is used for spr-Cause setting here is missing.</w:t>
      </w:r>
    </w:p>
    <w:p w14:paraId="222E0C70" w14:textId="77777777" w:rsidR="00967FB9" w:rsidRDefault="00967FB9">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967FB9" w:rsidRDefault="00967FB9">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967FB9" w:rsidRDefault="00967FB9">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967FB9" w:rsidRDefault="00967FB9">
      <w:pPr>
        <w:pStyle w:val="CommentText"/>
        <w:ind w:leftChars="270" w:left="540"/>
      </w:pPr>
    </w:p>
    <w:p w14:paraId="222E0C74" w14:textId="77777777" w:rsidR="00967FB9" w:rsidRDefault="00967FB9">
      <w:pPr>
        <w:pStyle w:val="CommentText"/>
        <w:ind w:leftChars="270" w:left="540"/>
      </w:pPr>
      <w:r>
        <w:rPr>
          <w:b/>
        </w:rPr>
        <w:t>[Comments]</w:t>
      </w:r>
      <w:r>
        <w:t>: Nokia GWO: our comment for e017 is also applicable here</w:t>
      </w:r>
    </w:p>
    <w:p w14:paraId="222E0C75" w14:textId="77777777" w:rsidR="00967FB9" w:rsidRDefault="00967FB9">
      <w:pPr>
        <w:pStyle w:val="CommentText"/>
        <w:ind w:leftChars="270" w:left="540"/>
      </w:pPr>
    </w:p>
    <w:p w14:paraId="222E0C76" w14:textId="77777777" w:rsidR="00967FB9" w:rsidRDefault="00967FB9">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967FB9" w:rsidRDefault="00967FB9">
      <w:pPr>
        <w:pStyle w:val="CommentText"/>
        <w:ind w:leftChars="270" w:left="540"/>
      </w:pPr>
    </w:p>
  </w:comment>
  <w:comment w:id="1024" w:author="Sharp(Fangying Xiao)" w:date="2024-04-03T12:25:00Z" w:initials="XFY">
    <w:p w14:paraId="222E0C78" w14:textId="0B01040A" w:rsidR="00967FB9" w:rsidRDefault="00967FB9">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967FB9" w:rsidRDefault="00967FB9">
      <w:pPr>
        <w:pStyle w:val="CommentText"/>
        <w:ind w:leftChars="270" w:left="540"/>
      </w:pPr>
      <w:r>
        <w:rPr>
          <w:b/>
        </w:rPr>
        <w:t>[Description]</w:t>
      </w:r>
      <w:r>
        <w:t>: which SPR configuration is used for spr-Cause setting here is missing.</w:t>
      </w:r>
    </w:p>
    <w:p w14:paraId="222E0C7A" w14:textId="77777777" w:rsidR="00967FB9" w:rsidRDefault="00967FB9">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967FB9" w:rsidRDefault="00967FB9">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967FB9" w:rsidRDefault="00967FB9">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967FB9" w:rsidRDefault="00967FB9">
      <w:pPr>
        <w:pStyle w:val="CommentText"/>
        <w:ind w:leftChars="270" w:left="540"/>
      </w:pPr>
    </w:p>
    <w:p w14:paraId="222E0C7E" w14:textId="77777777" w:rsidR="00967FB9" w:rsidRDefault="00967FB9">
      <w:pPr>
        <w:pStyle w:val="CommentText"/>
        <w:ind w:leftChars="270" w:left="540"/>
      </w:pPr>
      <w:r>
        <w:rPr>
          <w:b/>
        </w:rPr>
        <w:t>[Comments]</w:t>
      </w:r>
      <w:r>
        <w:t>: Nokia GWO: our comment for e017 is also applicable here</w:t>
      </w:r>
    </w:p>
    <w:p w14:paraId="5D615465" w14:textId="77777777" w:rsidR="00967FB9" w:rsidRDefault="00967FB9"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967FB9" w:rsidRDefault="00967FB9">
      <w:pPr>
        <w:pStyle w:val="CommentText"/>
        <w:ind w:leftChars="270" w:left="540"/>
      </w:pPr>
    </w:p>
  </w:comment>
  <w:comment w:id="1025" w:author="Nokia (GWO1)" w:date="2024-04-03T12:25:00Z" w:initials="N">
    <w:p w14:paraId="222E0C80" w14:textId="77777777" w:rsidR="00967FB9" w:rsidRDefault="00967FB9">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967FB9" w:rsidRDefault="00967FB9">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967FB9" w:rsidRDefault="00967FB9">
      <w:pPr>
        <w:pStyle w:val="CommentText"/>
        <w:ind w:leftChars="270" w:left="540"/>
      </w:pPr>
      <w:r>
        <w:t xml:space="preserve">[Proposed Change]: </w:t>
      </w:r>
    </w:p>
    <w:p w14:paraId="222E0C83" w14:textId="77777777" w:rsidR="00967FB9" w:rsidRDefault="00967FB9">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967FB9" w:rsidRDefault="00967FB9">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967FB9" w:rsidRDefault="00967FB9">
      <w:pPr>
        <w:pStyle w:val="CommentText"/>
        <w:ind w:leftChars="270" w:left="540"/>
      </w:pPr>
    </w:p>
    <w:p w14:paraId="222E0C86" w14:textId="77777777" w:rsidR="00967FB9" w:rsidRDefault="00967FB9">
      <w:pPr>
        <w:pStyle w:val="CommentText"/>
        <w:ind w:leftChars="270" w:left="540"/>
      </w:pPr>
      <w:r>
        <w:t xml:space="preserve">[Comments]: </w:t>
      </w:r>
    </w:p>
    <w:p w14:paraId="222E0C87" w14:textId="77777777" w:rsidR="00967FB9" w:rsidRDefault="00967FB9">
      <w:pPr>
        <w:pStyle w:val="CommentText"/>
        <w:ind w:leftChars="270" w:left="540"/>
      </w:pPr>
    </w:p>
  </w:comment>
  <w:comment w:id="1026" w:author="Nokia (GWO1)" w:date="2024-04-03T12:25:00Z" w:initials="N">
    <w:p w14:paraId="222E0C88" w14:textId="77777777" w:rsidR="00967FB9" w:rsidRDefault="00967F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967FB9" w:rsidRDefault="00967FB9">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967FB9" w:rsidRDefault="00967FB9">
      <w:pPr>
        <w:pStyle w:val="CommentText"/>
        <w:ind w:leftChars="270" w:left="540"/>
      </w:pPr>
      <w:r>
        <w:t xml:space="preserve">[Proposed Change]: </w:t>
      </w:r>
    </w:p>
    <w:p w14:paraId="222E0C8B" w14:textId="77777777" w:rsidR="00967FB9" w:rsidRDefault="00967FB9">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967FB9" w:rsidRDefault="00967FB9">
      <w:pPr>
        <w:pStyle w:val="B4"/>
        <w:numPr>
          <w:ilvl w:val="0"/>
          <w:numId w:val="7"/>
        </w:numPr>
        <w:ind w:leftChars="837" w:left="1958"/>
      </w:pPr>
      <w:r>
        <w:t>else if available, set the locationInfo as in 5.3.3.7 7 according to the otherConfig associated with the source PSCell;</w:t>
      </w:r>
    </w:p>
    <w:p w14:paraId="222E0C8D" w14:textId="77777777" w:rsidR="00967FB9" w:rsidRDefault="00967FB9">
      <w:pPr>
        <w:pStyle w:val="CommentText"/>
        <w:ind w:leftChars="270" w:left="540"/>
      </w:pPr>
    </w:p>
    <w:p w14:paraId="222E0C8E" w14:textId="77777777" w:rsidR="00967FB9" w:rsidRDefault="00967FB9">
      <w:pPr>
        <w:pStyle w:val="CommentText"/>
        <w:ind w:leftChars="270" w:left="540"/>
      </w:pPr>
      <w:r>
        <w:t xml:space="preserve">[Comments]: </w:t>
      </w:r>
    </w:p>
    <w:p w14:paraId="222E0C8F" w14:textId="77777777" w:rsidR="00967FB9" w:rsidRDefault="00967FB9">
      <w:pPr>
        <w:pStyle w:val="CommentText"/>
        <w:ind w:leftChars="270" w:left="540"/>
      </w:pPr>
    </w:p>
  </w:comment>
  <w:comment w:id="1027" w:author="Samsung (Aby)" w:date="2024-04-08T00:36:00Z" w:initials="a">
    <w:p w14:paraId="222E0C90" w14:textId="135B496C" w:rsidR="00967FB9" w:rsidRDefault="00967FB9">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967FB9" w:rsidRDefault="00967FB9">
      <w:pPr>
        <w:pStyle w:val="CommentText"/>
        <w:ind w:leftChars="90" w:left="180"/>
      </w:pPr>
      <w:r>
        <w:rPr>
          <w:b/>
        </w:rPr>
        <w:t>[Description]</w:t>
      </w:r>
      <w:r>
        <w:t xml:space="preserve">: </w:t>
      </w:r>
    </w:p>
    <w:p w14:paraId="222E0C92" w14:textId="77777777" w:rsidR="00967FB9" w:rsidRDefault="00967FB9">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967FB9" w:rsidRDefault="00967FB9">
      <w:pPr>
        <w:pStyle w:val="CommentText"/>
        <w:ind w:leftChars="90" w:left="180"/>
      </w:pPr>
      <w:r>
        <w:rPr>
          <w:b/>
        </w:rPr>
        <w:t>[Proposed Change]</w:t>
      </w:r>
      <w:r>
        <w:t xml:space="preserve">: </w:t>
      </w:r>
    </w:p>
    <w:p w14:paraId="222E0C94" w14:textId="77777777" w:rsidR="00967FB9" w:rsidRDefault="00967FB9">
      <w:pPr>
        <w:pStyle w:val="CommentText"/>
        <w:ind w:leftChars="90" w:left="180"/>
      </w:pPr>
    </w:p>
    <w:p w14:paraId="222E0C95" w14:textId="77777777" w:rsidR="00967FB9" w:rsidRDefault="00967FB9">
      <w:pPr>
        <w:pStyle w:val="CommentText"/>
        <w:ind w:leftChars="90" w:left="180"/>
      </w:pPr>
      <w:r>
        <w:t>Add the below line after SPR determination for the next handover:</w:t>
      </w:r>
    </w:p>
    <w:p w14:paraId="222E0C96" w14:textId="77777777" w:rsidR="00967FB9" w:rsidRDefault="00967FB9">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967FB9" w:rsidRDefault="00967FB9">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967FB9" w:rsidRDefault="00967FB9">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967FB9" w:rsidRDefault="00967FB9">
      <w:pPr>
        <w:pStyle w:val="CommentText"/>
        <w:ind w:leftChars="90" w:left="180"/>
        <w:rPr>
          <w:noProof/>
        </w:rPr>
      </w:pPr>
      <w:r>
        <w:rPr>
          <w:b/>
        </w:rPr>
        <w:t>[Comments]</w:t>
      </w:r>
      <w:r>
        <w:t>:</w:t>
      </w:r>
    </w:p>
    <w:p w14:paraId="794F0136" w14:textId="77777777" w:rsidR="00967FB9" w:rsidRDefault="00967FB9" w:rsidP="00413A9E">
      <w:pPr>
        <w:pStyle w:val="CommentText"/>
      </w:pPr>
      <w:r>
        <w:t xml:space="preserve">SONMDT Rapporteur: </w:t>
      </w:r>
    </w:p>
    <w:p w14:paraId="66EE805B" w14:textId="77777777" w:rsidR="00967FB9" w:rsidRDefault="00967FB9"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967FB9" w:rsidRDefault="00967FB9">
      <w:pPr>
        <w:pStyle w:val="CommentText"/>
        <w:ind w:leftChars="90" w:left="180"/>
      </w:pPr>
    </w:p>
  </w:comment>
  <w:comment w:id="1040" w:author="Samsung (Aby)" w:date="2024-04-08T00:16:00Z" w:initials="a">
    <w:p w14:paraId="222E0C9A" w14:textId="77777777" w:rsidR="00967FB9" w:rsidRDefault="00967FB9">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967FB9" w:rsidRDefault="00967FB9">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967FB9" w:rsidRDefault="00967FB9">
      <w:pPr>
        <w:pStyle w:val="CommentText"/>
        <w:ind w:leftChars="90" w:left="180"/>
      </w:pPr>
      <w:r>
        <w:rPr>
          <w:b/>
        </w:rPr>
        <w:t>[Proposed Change]</w:t>
      </w:r>
      <w:r>
        <w:t xml:space="preserve">: </w:t>
      </w:r>
    </w:p>
    <w:p w14:paraId="222E0C9D" w14:textId="77777777" w:rsidR="00967FB9" w:rsidRDefault="00967FB9">
      <w:pPr>
        <w:pStyle w:val="CommentText"/>
        <w:ind w:leftChars="90" w:left="180"/>
      </w:pPr>
    </w:p>
    <w:p w14:paraId="222E0C9E" w14:textId="77777777" w:rsidR="00967FB9" w:rsidRDefault="00967FB9">
      <w:pPr>
        <w:pStyle w:val="CommentText"/>
        <w:ind w:leftChars="90" w:left="180"/>
      </w:pPr>
      <w:r>
        <w:t>Problem:</w:t>
      </w:r>
    </w:p>
    <w:p w14:paraId="222E0C9F" w14:textId="77777777" w:rsidR="00967FB9" w:rsidRDefault="00967FB9">
      <w:pPr>
        <w:pStyle w:val="CommentText"/>
        <w:ind w:leftChars="90" w:left="180"/>
      </w:pPr>
      <w:r>
        <w:t>SS-RSRPref keeps the value from source cell after a RACH-less Mobility since it is set only after random access is completed.</w:t>
      </w:r>
    </w:p>
    <w:p w14:paraId="222E0CA0" w14:textId="77777777" w:rsidR="00967FB9" w:rsidRDefault="00967FB9">
      <w:pPr>
        <w:pStyle w:val="CommentText"/>
        <w:ind w:leftChars="90" w:left="180"/>
      </w:pPr>
    </w:p>
    <w:p w14:paraId="222E0CA1" w14:textId="77777777" w:rsidR="00967FB9" w:rsidRDefault="00967FB9">
      <w:pPr>
        <w:pStyle w:val="CommentText"/>
        <w:ind w:leftChars="90" w:left="180"/>
      </w:pPr>
      <w:r>
        <w:t>Solution:</w:t>
      </w:r>
    </w:p>
    <w:p w14:paraId="222E0CA2" w14:textId="77777777" w:rsidR="00967FB9" w:rsidRDefault="00967FB9">
      <w:pPr>
        <w:pStyle w:val="CommentText"/>
        <w:ind w:leftChars="90" w:left="180"/>
      </w:pPr>
      <w:r>
        <w:t>Consider the Rachless also as highlighted in red.</w:t>
      </w:r>
    </w:p>
    <w:p w14:paraId="222E0CA3" w14:textId="77777777" w:rsidR="00967FB9" w:rsidRDefault="00967FB9">
      <w:pPr>
        <w:pStyle w:val="CommentText"/>
        <w:ind w:leftChars="90" w:left="180"/>
      </w:pPr>
    </w:p>
    <w:p w14:paraId="222E0CA4" w14:textId="77777777" w:rsidR="00967FB9" w:rsidRDefault="00967FB9">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967FB9" w:rsidRDefault="00967FB9">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967FB9" w:rsidRDefault="00967FB9">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967FB9" w:rsidRDefault="00967FB9">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967FB9" w:rsidRDefault="00967FB9">
      <w:pPr>
        <w:pStyle w:val="B2"/>
        <w:ind w:leftChars="373" w:left="1030"/>
      </w:pPr>
      <w:r>
        <w:t>-If (SS-RSRP - SS-RSRP</w:t>
      </w:r>
      <w:r>
        <w:rPr>
          <w:vertAlign w:val="subscript"/>
        </w:rPr>
        <w:t>Ref</w:t>
      </w:r>
      <w:r>
        <w:t>) &gt; 0, or</w:t>
      </w:r>
    </w:p>
    <w:p w14:paraId="222E0CA9" w14:textId="77777777" w:rsidR="00967FB9" w:rsidRDefault="00967FB9">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967FB9" w:rsidRDefault="00967FB9">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967FB9" w:rsidRDefault="00967FB9">
      <w:pPr>
        <w:pStyle w:val="CommentText"/>
        <w:ind w:leftChars="90" w:left="180"/>
      </w:pPr>
    </w:p>
  </w:comment>
  <w:comment w:id="1086" w:author="Huawei - Jun Chen" w:date="2024-05-06T15:16:00Z" w:initials="hw">
    <w:p w14:paraId="71BA353A" w14:textId="77777777" w:rsidR="00967FB9" w:rsidRDefault="00967FB9" w:rsidP="0003195C">
      <w:pPr>
        <w:pStyle w:val="CommentText"/>
      </w:pPr>
      <w:r>
        <w:rPr>
          <w:rStyle w:val="CommentReference"/>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0F98D534" w14:textId="77777777" w:rsidR="00967FB9" w:rsidRDefault="00967FB9" w:rsidP="0003195C">
      <w:pPr>
        <w:pStyle w:val="CommentText"/>
        <w:ind w:leftChars="90" w:left="180"/>
      </w:pPr>
      <w:r>
        <w:rPr>
          <w:b/>
        </w:rPr>
        <w:t>[Description]</w:t>
      </w:r>
      <w:r>
        <w:t xml:space="preserve">: </w:t>
      </w:r>
    </w:p>
    <w:p w14:paraId="7537EB5A" w14:textId="77777777" w:rsidR="00967FB9" w:rsidRDefault="00967FB9" w:rsidP="0003195C">
      <w:pPr>
        <w:pStyle w:val="CommentText"/>
        <w:ind w:leftChars="90" w:left="180"/>
        <w:rPr>
          <w:rFonts w:eastAsia="等线"/>
          <w:lang w:eastAsia="zh-CN"/>
        </w:rPr>
      </w:pPr>
      <w:r>
        <w:rPr>
          <w:rFonts w:eastAsia="等线" w:hint="eastAsia"/>
          <w:lang w:eastAsia="zh-CN"/>
        </w:rPr>
        <w:t>I</w:t>
      </w:r>
      <w:r>
        <w:rPr>
          <w:rFonts w:eastAsia="等线"/>
          <w:lang w:eastAsia="zh-CN"/>
        </w:rPr>
        <w:t xml:space="preserve">n ASN.1, the QFI-List-r18 is defined, </w:t>
      </w:r>
      <w:r w:rsidRPr="00EF572F">
        <w:rPr>
          <w:rFonts w:eastAsia="等线"/>
          <w:lang w:eastAsia="zh-CN"/>
        </w:rPr>
        <w:t>and QFI-List-r18 is included for the corresponding PDU session id.</w:t>
      </w:r>
      <w:r>
        <w:rPr>
          <w:rFonts w:eastAsia="等线"/>
          <w:lang w:eastAsia="zh-CN"/>
        </w:rPr>
        <w:t>. However, the UE behaviour is not reflecting this.</w:t>
      </w:r>
    </w:p>
    <w:p w14:paraId="7D4CD620" w14:textId="77777777" w:rsidR="00967FB9" w:rsidRPr="002B2EC4" w:rsidRDefault="00967FB9" w:rsidP="0003195C">
      <w:pPr>
        <w:pStyle w:val="CommentText"/>
        <w:ind w:leftChars="90" w:left="180"/>
        <w:rPr>
          <w:rFonts w:eastAsiaTheme="minorEastAsia"/>
        </w:rPr>
      </w:pPr>
    </w:p>
    <w:p w14:paraId="07BF8257" w14:textId="77777777" w:rsidR="00967FB9" w:rsidRDefault="00967FB9" w:rsidP="0003195C">
      <w:pPr>
        <w:pStyle w:val="CommentText"/>
        <w:ind w:leftChars="90" w:left="180"/>
        <w:rPr>
          <w:rFonts w:eastAsiaTheme="minorEastAsia"/>
        </w:rPr>
      </w:pPr>
      <w:r>
        <w:rPr>
          <w:b/>
        </w:rPr>
        <w:t>[Proposed Change]</w:t>
      </w:r>
      <w:r>
        <w:t xml:space="preserve">: </w:t>
      </w:r>
    </w:p>
    <w:p w14:paraId="58F7E8B2" w14:textId="77777777" w:rsidR="00967FB9" w:rsidRDefault="00967FB9" w:rsidP="0003195C">
      <w:pPr>
        <w:pStyle w:val="CommentText"/>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39A6CB22" w14:textId="77777777" w:rsidR="00967FB9" w:rsidRPr="002B2EC4" w:rsidRDefault="00967FB9" w:rsidP="0003195C">
      <w:pPr>
        <w:pStyle w:val="CommentText"/>
        <w:ind w:leftChars="90" w:left="180"/>
        <w:rPr>
          <w:rFonts w:eastAsiaTheme="minorEastAsia"/>
        </w:rPr>
      </w:pPr>
    </w:p>
    <w:p w14:paraId="4ECBA25B" w14:textId="77777777" w:rsidR="00967FB9" w:rsidRDefault="00967FB9" w:rsidP="0003195C">
      <w:pPr>
        <w:pStyle w:val="CommentText"/>
        <w:ind w:leftChars="90" w:left="180"/>
      </w:pPr>
      <w:r>
        <w:rPr>
          <w:b/>
        </w:rPr>
        <w:t>[Comments]</w:t>
      </w:r>
      <w:r>
        <w:t xml:space="preserve">: </w:t>
      </w:r>
    </w:p>
    <w:p w14:paraId="75205014" w14:textId="77777777" w:rsidR="00967FB9" w:rsidRPr="002B2EC4" w:rsidRDefault="00967FB9" w:rsidP="0003195C">
      <w:pPr>
        <w:pStyle w:val="CommentText"/>
        <w:rPr>
          <w:rFonts w:eastAsiaTheme="minorEastAsia"/>
        </w:rPr>
      </w:pPr>
    </w:p>
    <w:p w14:paraId="73ACF2FE" w14:textId="77777777" w:rsidR="00967FB9" w:rsidRDefault="00967FB9" w:rsidP="0003195C">
      <w:pPr>
        <w:pStyle w:val="CommentText"/>
      </w:pPr>
    </w:p>
  </w:comment>
  <w:comment w:id="1088" w:author="Huawei - Jun Chen" w:date="2024-05-06T15:21:00Z" w:initials="hw">
    <w:p w14:paraId="6EE9EB97" w14:textId="77777777" w:rsidR="00967FB9" w:rsidRDefault="00967FB9" w:rsidP="0003195C">
      <w:pPr>
        <w:pStyle w:val="CommentText"/>
      </w:pPr>
      <w:r>
        <w:rPr>
          <w:rStyle w:val="CommentReference"/>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1EFFF5A5" w14:textId="77777777" w:rsidR="00967FB9" w:rsidRDefault="00967FB9" w:rsidP="0003195C">
      <w:pPr>
        <w:pStyle w:val="CommentText"/>
        <w:ind w:leftChars="90" w:left="180"/>
      </w:pPr>
      <w:r>
        <w:rPr>
          <w:b/>
        </w:rPr>
        <w:t>[Description]</w:t>
      </w:r>
      <w:r>
        <w:t>: For Note 2, it is better to caputre it in normative text, and then it should be more clear for implementation.</w:t>
      </w:r>
    </w:p>
    <w:p w14:paraId="5C7F8319" w14:textId="77777777" w:rsidR="00967FB9" w:rsidRDefault="00967FB9" w:rsidP="0003195C">
      <w:pPr>
        <w:pStyle w:val="CommentText"/>
        <w:ind w:leftChars="90" w:left="180"/>
      </w:pPr>
      <w:r>
        <w:rPr>
          <w:b/>
        </w:rPr>
        <w:t>[Proposed Change]</w:t>
      </w:r>
      <w:r>
        <w:t xml:space="preserve">: </w:t>
      </w:r>
    </w:p>
    <w:p w14:paraId="22D52CDA" w14:textId="77777777" w:rsidR="00967FB9" w:rsidRPr="00FF4867" w:rsidRDefault="00967FB9" w:rsidP="0003195C">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72667B5" w14:textId="77777777" w:rsidR="00967FB9" w:rsidRPr="008D08D4" w:rsidRDefault="00967FB9" w:rsidP="0003195C">
      <w:pPr>
        <w:pStyle w:val="B3"/>
        <w:rPr>
          <w:rFonts w:eastAsia="等线"/>
          <w:color w:val="FF0000"/>
          <w:u w:val="single"/>
          <w:lang w:eastAsia="zh-CN"/>
        </w:rPr>
      </w:pPr>
      <w:r w:rsidRPr="008D08D4">
        <w:rPr>
          <w:rFonts w:eastAsia="等线" w:hint="eastAsia"/>
          <w:color w:val="FF0000"/>
          <w:u w:val="single"/>
          <w:lang w:eastAsia="zh-CN"/>
        </w:rPr>
        <w:t>3</w:t>
      </w:r>
      <w:r w:rsidRPr="008D08D4">
        <w:rPr>
          <w:rFonts w:eastAsia="等线"/>
          <w:color w:val="FF0000"/>
          <w:u w:val="single"/>
          <w:lang w:eastAsia="zh-CN"/>
        </w:rPr>
        <w:t>&gt; if the SRB indicated by ran-VisibleReportingSRB is available:</w:t>
      </w:r>
    </w:p>
    <w:p w14:paraId="476573A7" w14:textId="77777777" w:rsidR="00967FB9" w:rsidRPr="008D08D4" w:rsidRDefault="00967FB9" w:rsidP="0003195C">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1A12B2E6" w14:textId="77777777" w:rsidR="00967FB9" w:rsidRPr="008D08D4" w:rsidRDefault="00967FB9" w:rsidP="0003195C">
      <w:pPr>
        <w:pStyle w:val="B3"/>
        <w:rPr>
          <w:rFonts w:eastAsia="等线"/>
          <w:color w:val="FF0000"/>
          <w:u w:val="single"/>
          <w:lang w:eastAsia="zh-CN"/>
        </w:rPr>
      </w:pPr>
      <w:r w:rsidRPr="008D08D4">
        <w:rPr>
          <w:rFonts w:eastAsia="等线"/>
          <w:color w:val="FF0000"/>
          <w:u w:val="single"/>
          <w:lang w:eastAsia="zh-CN"/>
        </w:rPr>
        <w:t xml:space="preserve">3&gt; </w:t>
      </w:r>
      <w:r w:rsidRPr="008D08D4">
        <w:rPr>
          <w:rFonts w:eastAsia="等线" w:hint="eastAsia"/>
          <w:color w:val="FF0000"/>
          <w:u w:val="single"/>
          <w:lang w:eastAsia="zh-CN"/>
        </w:rPr>
        <w:t>e</w:t>
      </w:r>
      <w:r w:rsidRPr="008D08D4">
        <w:rPr>
          <w:rFonts w:eastAsia="等线"/>
          <w:color w:val="FF0000"/>
          <w:u w:val="single"/>
          <w:lang w:eastAsia="zh-CN"/>
        </w:rPr>
        <w:t>lse:</w:t>
      </w:r>
    </w:p>
    <w:p w14:paraId="5A65E43D" w14:textId="77777777" w:rsidR="00967FB9" w:rsidRPr="008D08D4" w:rsidRDefault="00967FB9" w:rsidP="0003195C">
      <w:pPr>
        <w:pStyle w:val="B3"/>
        <w:rPr>
          <w:rFonts w:eastAsia="等线"/>
          <w:lang w:eastAsia="zh-CN"/>
        </w:rPr>
      </w:pPr>
      <w:r w:rsidRPr="008D08D4">
        <w:rPr>
          <w:color w:val="FF0000"/>
          <w:u w:val="single"/>
        </w:rPr>
        <w:t xml:space="preserve">   4&gt; the UE discards RAN visible application layer measurement reports.</w:t>
      </w:r>
    </w:p>
    <w:p w14:paraId="11F1EB54" w14:textId="77777777" w:rsidR="00967FB9" w:rsidRDefault="00967FB9" w:rsidP="0003195C">
      <w:pPr>
        <w:pStyle w:val="CommentText"/>
        <w:ind w:leftChars="90" w:left="180"/>
        <w:rPr>
          <w:rFonts w:eastAsiaTheme="minorEastAsia"/>
        </w:rPr>
      </w:pPr>
    </w:p>
    <w:p w14:paraId="08DDAFF7" w14:textId="77777777" w:rsidR="00967FB9" w:rsidRDefault="00967FB9" w:rsidP="0003195C">
      <w:pPr>
        <w:pStyle w:val="CommentText"/>
        <w:ind w:leftChars="90" w:left="180"/>
        <w:rPr>
          <w:rFonts w:eastAsiaTheme="minorEastAsia"/>
        </w:rPr>
      </w:pPr>
    </w:p>
    <w:p w14:paraId="3BB43DEB" w14:textId="77777777" w:rsidR="00967FB9" w:rsidRDefault="00967FB9" w:rsidP="0003195C">
      <w:pPr>
        <w:pStyle w:val="CommentText"/>
        <w:ind w:leftChars="90" w:left="180"/>
        <w:rPr>
          <w:rFonts w:eastAsia="等线"/>
          <w:lang w:eastAsia="zh-CN"/>
        </w:rPr>
      </w:pPr>
      <w:r>
        <w:rPr>
          <w:rFonts w:eastAsia="等线"/>
          <w:lang w:eastAsia="zh-CN"/>
        </w:rPr>
        <w:t>Remove Note 2.</w:t>
      </w:r>
    </w:p>
    <w:p w14:paraId="0CB83A23" w14:textId="77777777" w:rsidR="00967FB9" w:rsidRPr="008D08D4" w:rsidRDefault="00967FB9" w:rsidP="0003195C">
      <w:pPr>
        <w:pStyle w:val="CommentText"/>
        <w:ind w:leftChars="90" w:left="180"/>
        <w:rPr>
          <w:rFonts w:eastAsia="等线"/>
          <w:lang w:eastAsia="zh-CN"/>
        </w:rPr>
      </w:pPr>
    </w:p>
    <w:p w14:paraId="129B1B6C" w14:textId="77777777" w:rsidR="00967FB9" w:rsidRDefault="00967FB9" w:rsidP="0003195C">
      <w:pPr>
        <w:pStyle w:val="CommentText"/>
        <w:ind w:leftChars="90" w:left="180"/>
      </w:pPr>
      <w:r>
        <w:rPr>
          <w:b/>
        </w:rPr>
        <w:t>[Comments]</w:t>
      </w:r>
      <w:r>
        <w:t xml:space="preserve">: </w:t>
      </w:r>
    </w:p>
    <w:p w14:paraId="6377B561" w14:textId="77777777" w:rsidR="00967FB9" w:rsidRPr="000543EE" w:rsidRDefault="00967FB9" w:rsidP="0003195C">
      <w:pPr>
        <w:pStyle w:val="CommentText"/>
        <w:rPr>
          <w:rFonts w:eastAsiaTheme="minorEastAsia"/>
        </w:rPr>
      </w:pPr>
    </w:p>
  </w:comment>
  <w:comment w:id="1092" w:author="Nokia (Jedrzej)" w:date="2024-04-05T11:01:00Z" w:initials="Nokia">
    <w:p w14:paraId="222E0CAC" w14:textId="77777777" w:rsidR="00967FB9" w:rsidRDefault="00967FB9">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967FB9" w:rsidRDefault="00967FB9">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967FB9" w:rsidRDefault="00967FB9">
      <w:pPr>
        <w:pStyle w:val="CommentText"/>
        <w:ind w:leftChars="90" w:left="180"/>
      </w:pPr>
      <w:r>
        <w:rPr>
          <w:b/>
        </w:rPr>
        <w:t>[Proposed Change]</w:t>
      </w:r>
      <w:r>
        <w:t>: Remove 'in RRC_CONNECTED' from 5.7.19 header.</w:t>
      </w:r>
    </w:p>
    <w:p w14:paraId="222E0CAF" w14:textId="77777777" w:rsidR="00967FB9" w:rsidRDefault="00967FB9">
      <w:pPr>
        <w:pStyle w:val="CommentText"/>
        <w:ind w:leftChars="90" w:left="180"/>
      </w:pPr>
      <w:r>
        <w:rPr>
          <w:b/>
        </w:rPr>
        <w:t>[Comments]</w:t>
      </w:r>
      <w:r>
        <w:t xml:space="preserve">: </w:t>
      </w:r>
    </w:p>
    <w:p w14:paraId="222E0CB0" w14:textId="77777777" w:rsidR="00967FB9" w:rsidRDefault="00967FB9">
      <w:pPr>
        <w:pStyle w:val="CommentText"/>
        <w:ind w:leftChars="90" w:left="180"/>
      </w:pPr>
    </w:p>
  </w:comment>
  <w:comment w:id="1093" w:author="Huawei (David L)" w:date="2024-04-03T12:25:00Z" w:initials="DL">
    <w:p w14:paraId="222E0CB1" w14:textId="77777777" w:rsidR="00967FB9" w:rsidRDefault="00967FB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967FB9" w:rsidRDefault="00967FB9">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967FB9" w:rsidRDefault="00967FB9">
      <w:pPr>
        <w:pStyle w:val="CommentText"/>
        <w:ind w:leftChars="270" w:left="540"/>
      </w:pPr>
      <w:r>
        <w:t xml:space="preserve">[Proposed Change]: </w:t>
      </w:r>
    </w:p>
    <w:p w14:paraId="222E0CB4" w14:textId="77777777" w:rsidR="00967FB9" w:rsidRDefault="00967FB9">
      <w:pPr>
        <w:pStyle w:val="CommentText"/>
        <w:ind w:leftChars="270" w:left="540"/>
      </w:pPr>
    </w:p>
    <w:p w14:paraId="222E0CB5" w14:textId="77777777" w:rsidR="00967FB9" w:rsidRDefault="00967FB9">
      <w:pPr>
        <w:pStyle w:val="CommentText"/>
        <w:ind w:leftChars="270" w:left="540"/>
      </w:pPr>
      <w:r>
        <w:rPr>
          <w:rFonts w:hint="eastAsia"/>
        </w:rPr>
        <w:t>R</w:t>
      </w:r>
      <w:r>
        <w:t>ACH-less is defined as an optional feature (</w:t>
      </w:r>
      <w:r>
        <w:rPr>
          <w:i/>
        </w:rPr>
        <w:t>rachlessHandoverNTN-r18</w:t>
      </w:r>
      <w:r>
        <w:t>) in R18 NTN.</w:t>
      </w:r>
    </w:p>
    <w:p w14:paraId="222E0CB6" w14:textId="77777777" w:rsidR="00967FB9" w:rsidRDefault="00967FB9">
      <w:pPr>
        <w:pStyle w:val="CommentText"/>
        <w:ind w:leftChars="270" w:left="540"/>
      </w:pPr>
    </w:p>
    <w:p w14:paraId="222E0CB7" w14:textId="77777777" w:rsidR="00967FB9" w:rsidRDefault="00967FB9">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967FB9" w:rsidRDefault="00967FB9">
      <w:pPr>
        <w:pStyle w:val="CommentText"/>
        <w:ind w:leftChars="270" w:left="540"/>
      </w:pPr>
    </w:p>
    <w:p w14:paraId="222E0CB9" w14:textId="77777777" w:rsidR="00967FB9" w:rsidRDefault="00967FB9">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967FB9" w:rsidRDefault="00967FB9">
      <w:pPr>
        <w:pStyle w:val="CommentText"/>
        <w:ind w:leftChars="270" w:left="540"/>
      </w:pPr>
    </w:p>
    <w:p w14:paraId="222E0CBB" w14:textId="77777777" w:rsidR="00967FB9" w:rsidRDefault="00967FB9">
      <w:pPr>
        <w:pStyle w:val="CommentText"/>
        <w:ind w:leftChars="270" w:left="540"/>
      </w:pPr>
      <w:r>
        <w:t>Solution:</w:t>
      </w:r>
    </w:p>
    <w:p w14:paraId="222E0CBC" w14:textId="77777777" w:rsidR="00967FB9" w:rsidRDefault="00967FB9">
      <w:pPr>
        <w:pStyle w:val="CommentText"/>
        <w:ind w:leftChars="270" w:left="540"/>
      </w:pPr>
    </w:p>
    <w:p w14:paraId="222E0CBD" w14:textId="77777777" w:rsidR="00967FB9" w:rsidRDefault="00967FB9">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967FB9" w:rsidRDefault="00967FB9">
      <w:pPr>
        <w:pStyle w:val="CommentText"/>
        <w:ind w:leftChars="270" w:left="540"/>
      </w:pPr>
    </w:p>
    <w:p w14:paraId="222E0CBF" w14:textId="77777777" w:rsidR="00967FB9" w:rsidRDefault="00967FB9">
      <w:pPr>
        <w:pStyle w:val="CommentText"/>
        <w:ind w:leftChars="270" w:left="540"/>
      </w:pPr>
      <w:r>
        <w:rPr>
          <w:rFonts w:hint="eastAsia"/>
        </w:rPr>
        <w:t>A</w:t>
      </w:r>
      <w:r>
        <w:t xml:space="preserve"> TP will be provided in a separate Tdoc.</w:t>
      </w:r>
    </w:p>
    <w:p w14:paraId="222E0CC0" w14:textId="77777777" w:rsidR="00967FB9" w:rsidRDefault="00967FB9">
      <w:pPr>
        <w:pStyle w:val="CommentText"/>
        <w:ind w:leftChars="270" w:left="540"/>
      </w:pPr>
      <w:r>
        <w:t xml:space="preserve">[Comments]: </w:t>
      </w:r>
    </w:p>
    <w:p w14:paraId="222E0CC1" w14:textId="77777777" w:rsidR="00967FB9" w:rsidRDefault="00967FB9">
      <w:pPr>
        <w:pStyle w:val="CommentText"/>
        <w:ind w:leftChars="270" w:left="540"/>
      </w:pPr>
    </w:p>
  </w:comment>
  <w:comment w:id="1099" w:author="vivo(Yuan)" w:date="2024-05-06T12:05:00Z" w:initials="Delph">
    <w:p w14:paraId="6830ED25" w14:textId="77777777" w:rsidR="00967FB9" w:rsidRDefault="00967FB9" w:rsidP="00300926">
      <w:pPr>
        <w:pStyle w:val="CommentText"/>
      </w:pPr>
      <w:r>
        <w:rPr>
          <w:rStyle w:val="CommentReference"/>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3806833A" w14:textId="77777777" w:rsidR="00967FB9" w:rsidRDefault="00967FB9" w:rsidP="00300926">
      <w:pPr>
        <w:pStyle w:val="CommentText"/>
      </w:pPr>
      <w:r>
        <w:rPr>
          <w:b/>
        </w:rPr>
        <w:t>[Description]</w:t>
      </w:r>
      <w:r>
        <w:t>: In RAN2#125 meeting, it has been agreed that no SL positioning would be enabled in limited service state. This bullet should not include NR sidelink positioning operation.</w:t>
      </w:r>
    </w:p>
    <w:p w14:paraId="6CE5194A" w14:textId="77777777" w:rsidR="00967FB9" w:rsidRDefault="00967FB9" w:rsidP="00300926">
      <w:pPr>
        <w:pStyle w:val="CommentText"/>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p>
    <w:p w14:paraId="2C082831" w14:textId="77777777" w:rsidR="00967FB9" w:rsidRDefault="00967FB9" w:rsidP="00300926">
      <w:pPr>
        <w:pStyle w:val="CommentText"/>
      </w:pPr>
      <w:r w:rsidRPr="000B300A">
        <w:rPr>
          <w:b/>
          <w:bCs/>
        </w:rPr>
        <w:t>[Comments]</w:t>
      </w:r>
      <w:r>
        <w:t>:</w:t>
      </w:r>
    </w:p>
  </w:comment>
  <w:comment w:id="1106" w:author="Huawei, HiSilicon" w:date="2024-04-08T20:12:00Z" w:initials="HW">
    <w:p w14:paraId="222E0CC2"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967FB9" w:rsidRDefault="00967FB9">
      <w:pPr>
        <w:pStyle w:val="CommentText"/>
        <w:ind w:leftChars="90" w:left="180"/>
      </w:pPr>
      <w:r>
        <w:rPr>
          <w:b/>
        </w:rPr>
        <w:t>[Description]</w:t>
      </w:r>
      <w:r>
        <w:t>: The separate gNB capability indication for U2U Relay service.</w:t>
      </w:r>
    </w:p>
    <w:p w14:paraId="222E0CC4" w14:textId="77777777" w:rsidR="00967FB9" w:rsidRDefault="00967FB9">
      <w:pPr>
        <w:pStyle w:val="CommentText"/>
        <w:ind w:leftChars="90" w:left="180"/>
      </w:pPr>
      <w:r>
        <w:t xml:space="preserve">[Proposed Change]: </w:t>
      </w:r>
    </w:p>
    <w:p w14:paraId="222E0CC5"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967FB9" w:rsidRDefault="00967FB9">
      <w:pPr>
        <w:pStyle w:val="CommentText"/>
        <w:ind w:leftChars="90" w:left="180"/>
      </w:pPr>
    </w:p>
    <w:p w14:paraId="222E0CC7" w14:textId="77777777" w:rsidR="00967FB9" w:rsidRDefault="00967FB9">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967FB9" w:rsidRDefault="00967FB9">
      <w:pPr>
        <w:pStyle w:val="CommentText"/>
        <w:ind w:leftChars="90" w:left="180"/>
        <w:rPr>
          <w:rFonts w:eastAsia="PMingLiU"/>
        </w:rPr>
      </w:pPr>
      <w:r>
        <w:t>[Comments]: Huawei (Rui) as WI CR editor: The K3 indication is under discussion of [Post125][417]. Can wait for the conclusion.</w:t>
      </w:r>
    </w:p>
  </w:comment>
  <w:comment w:id="1107" w:author="Huawei, HiSilicon" w:date="2024-04-08T20:13:00Z" w:initials="HW">
    <w:p w14:paraId="222E0CC9"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967FB9" w:rsidRDefault="00967FB9">
      <w:pPr>
        <w:pStyle w:val="CommentText"/>
        <w:ind w:leftChars="90" w:left="180"/>
      </w:pPr>
      <w:r>
        <w:rPr>
          <w:b/>
        </w:rPr>
        <w:t>[Description]</w:t>
      </w:r>
      <w:r>
        <w:t>: For L3 U2U Relay communication, the condition on network capability indication is not previously provided is missing.</w:t>
      </w:r>
    </w:p>
    <w:p w14:paraId="222E0CCB" w14:textId="77777777" w:rsidR="00967FB9" w:rsidRDefault="00967FB9">
      <w:pPr>
        <w:pStyle w:val="CommentText"/>
        <w:ind w:leftChars="90" w:left="180"/>
      </w:pPr>
    </w:p>
    <w:p w14:paraId="222E0CCC" w14:textId="77777777" w:rsidR="00967FB9" w:rsidRDefault="00967FB9">
      <w:pPr>
        <w:pStyle w:val="CommentText"/>
        <w:ind w:leftChars="90" w:left="180"/>
      </w:pPr>
      <w:r>
        <w:t xml:space="preserve">[Proposed Change]: </w:t>
      </w:r>
    </w:p>
    <w:p w14:paraId="222E0CCD" w14:textId="77777777" w:rsidR="00967FB9" w:rsidRDefault="00967FB9">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967FB9" w:rsidRDefault="00967FB9">
      <w:pPr>
        <w:pStyle w:val="CommentText"/>
        <w:ind w:leftChars="90" w:left="180"/>
      </w:pPr>
    </w:p>
    <w:p w14:paraId="222E0CCF" w14:textId="77777777" w:rsidR="00967FB9" w:rsidRDefault="00967FB9">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967FB9" w:rsidRDefault="00967FB9">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967FB9" w:rsidRDefault="00967FB9">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967FB9" w:rsidRDefault="00967FB9">
      <w:pPr>
        <w:pStyle w:val="CommentText"/>
        <w:ind w:leftChars="90" w:left="180"/>
      </w:pPr>
    </w:p>
  </w:comment>
  <w:comment w:id="1108" w:author="Huawei, HiSilicon" w:date="2024-04-08T20:14:00Z" w:initials="HW">
    <w:p w14:paraId="222E0CD3"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967FB9" w:rsidRDefault="00967FB9">
      <w:pPr>
        <w:pStyle w:val="CommentText"/>
        <w:ind w:leftChars="90" w:left="180"/>
      </w:pPr>
      <w:r>
        <w:rPr>
          <w:b/>
        </w:rPr>
        <w:t>[Description]</w:t>
      </w:r>
      <w:r>
        <w:t>: The separate gNB capability indication for U2U Relay service.</w:t>
      </w:r>
    </w:p>
    <w:p w14:paraId="222E0CD5" w14:textId="77777777" w:rsidR="00967FB9" w:rsidRDefault="00967FB9">
      <w:pPr>
        <w:pStyle w:val="CommentText"/>
        <w:ind w:leftChars="90" w:left="180"/>
      </w:pPr>
      <w:r>
        <w:t xml:space="preserve">[Proposed Change]: </w:t>
      </w:r>
    </w:p>
    <w:p w14:paraId="222E0CD6"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967FB9" w:rsidRDefault="00967FB9">
      <w:pPr>
        <w:pStyle w:val="CommentText"/>
        <w:ind w:leftChars="90" w:left="180"/>
      </w:pPr>
    </w:p>
    <w:p w14:paraId="222E0CD8" w14:textId="77777777" w:rsidR="00967FB9" w:rsidRDefault="00967FB9">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967FB9" w:rsidRDefault="00967FB9">
      <w:pPr>
        <w:pStyle w:val="CommentText"/>
        <w:ind w:leftChars="90" w:left="180"/>
        <w:rPr>
          <w:rFonts w:eastAsia="PMingLiU"/>
        </w:rPr>
      </w:pPr>
      <w:r>
        <w:t>[Comments]: Huawei (Rui) as WI CR editor: The L3 indication is under discussion of [Post125][417]. Can wait for the conclusion.</w:t>
      </w:r>
    </w:p>
    <w:p w14:paraId="222E0CDA" w14:textId="77777777" w:rsidR="00967FB9" w:rsidRDefault="00967FB9">
      <w:pPr>
        <w:pStyle w:val="CommentText"/>
        <w:ind w:leftChars="90" w:left="180"/>
      </w:pPr>
    </w:p>
    <w:p w14:paraId="222E0CDB" w14:textId="77777777" w:rsidR="00967FB9" w:rsidRDefault="00967FB9">
      <w:pPr>
        <w:pStyle w:val="CommentText"/>
        <w:ind w:leftChars="90" w:left="180"/>
      </w:pPr>
    </w:p>
  </w:comment>
  <w:comment w:id="1109" w:author="Huawei, HiSilicon" w:date="2024-04-08T20:16:00Z" w:initials="HW">
    <w:p w14:paraId="222E0CDC"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967FB9" w:rsidRDefault="00967FB9">
      <w:pPr>
        <w:pStyle w:val="CommentText"/>
        <w:ind w:leftChars="90" w:left="180"/>
      </w:pPr>
      <w:r>
        <w:rPr>
          <w:b/>
        </w:rPr>
        <w:t>[Description]</w:t>
      </w:r>
      <w:r>
        <w:t>: The separate gNB capability indication for U2U Relay service.</w:t>
      </w:r>
    </w:p>
    <w:p w14:paraId="222E0CDE" w14:textId="77777777" w:rsidR="00967FB9" w:rsidRDefault="00967FB9">
      <w:pPr>
        <w:pStyle w:val="CommentText"/>
        <w:ind w:leftChars="90" w:left="180"/>
      </w:pPr>
      <w:r>
        <w:t xml:space="preserve">[Proposed Change]: </w:t>
      </w:r>
    </w:p>
    <w:p w14:paraId="222E0CDF"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967FB9" w:rsidRDefault="00967FB9">
      <w:pPr>
        <w:pStyle w:val="CommentText"/>
        <w:ind w:leftChars="90" w:left="180"/>
      </w:pPr>
    </w:p>
    <w:p w14:paraId="222E0CE1" w14:textId="77777777" w:rsidR="00967FB9" w:rsidRDefault="00967FB9">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967FB9" w:rsidRDefault="00967FB9">
      <w:pPr>
        <w:pStyle w:val="CommentText"/>
        <w:ind w:leftChars="90" w:left="180"/>
      </w:pPr>
      <w:r>
        <w:t>[Comments]: Huawei (Rui) as WI CR editor: The L3 indication is under discussion of [Post125][417]. Can wait for the conclusion.</w:t>
      </w:r>
    </w:p>
  </w:comment>
  <w:comment w:id="1110" w:author="Huawei, HiSilicon" w:date="2024-04-08T20:18:00Z" w:initials="HW">
    <w:p w14:paraId="222E0CE3"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967FB9" w:rsidRDefault="00967FB9">
      <w:pPr>
        <w:pStyle w:val="CommentText"/>
        <w:ind w:leftChars="90" w:left="180"/>
      </w:pPr>
      <w:r>
        <w:rPr>
          <w:b/>
        </w:rPr>
        <w:t>[Description]</w:t>
      </w:r>
      <w:r>
        <w:t>: The separate gNB capability indication for U2U Relay service.</w:t>
      </w:r>
    </w:p>
    <w:p w14:paraId="222E0CE5" w14:textId="77777777" w:rsidR="00967FB9" w:rsidRDefault="00967FB9">
      <w:pPr>
        <w:pStyle w:val="CommentText"/>
        <w:ind w:leftChars="90" w:left="180"/>
      </w:pPr>
      <w:r>
        <w:t xml:space="preserve">[Proposed Change]: </w:t>
      </w:r>
    </w:p>
    <w:p w14:paraId="222E0CE6"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967FB9" w:rsidRDefault="00967FB9">
      <w:pPr>
        <w:pStyle w:val="CommentText"/>
        <w:ind w:leftChars="90" w:left="180"/>
      </w:pPr>
    </w:p>
    <w:p w14:paraId="222E0CE8" w14:textId="77777777" w:rsidR="00967FB9" w:rsidRDefault="00967FB9">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967FB9" w:rsidRDefault="00967FB9">
      <w:pPr>
        <w:pStyle w:val="CommentText"/>
        <w:ind w:leftChars="90" w:left="180"/>
        <w:rPr>
          <w:rFonts w:eastAsia="PMingLiU"/>
        </w:rPr>
      </w:pPr>
      <w:r>
        <w:t>[Comments]: Huawei (Rui) as WI CR editor: The L3 indication is under discussion of [Post125][417]. Can wait for the conclusion.</w:t>
      </w:r>
    </w:p>
  </w:comment>
  <w:comment w:id="1111" w:author="Huawei, HiSilicon" w:date="2024-04-08T20:18:00Z" w:initials="HW">
    <w:p w14:paraId="222E0CEA"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967FB9" w:rsidRDefault="00967FB9">
      <w:pPr>
        <w:pStyle w:val="CommentText"/>
        <w:ind w:leftChars="90" w:left="180"/>
        <w:rPr>
          <w:rFonts w:eastAsiaTheme="minorEastAsia"/>
        </w:rPr>
      </w:pPr>
      <w:r>
        <w:rPr>
          <w:b/>
        </w:rPr>
        <w:t>[Description]</w:t>
      </w:r>
      <w:r>
        <w:t>: The separate gNB capability indication for U2U Relay service.</w:t>
      </w:r>
    </w:p>
    <w:p w14:paraId="222E0CEC" w14:textId="77777777" w:rsidR="00967FB9" w:rsidRDefault="00967FB9">
      <w:pPr>
        <w:pStyle w:val="CommentText"/>
        <w:ind w:leftChars="90" w:left="180"/>
        <w:rPr>
          <w:rFonts w:eastAsia="PMingLiU"/>
        </w:rPr>
      </w:pPr>
      <w:r>
        <w:t xml:space="preserve">[Proposed Change]: </w:t>
      </w:r>
    </w:p>
    <w:p w14:paraId="222E0CED"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967FB9" w:rsidRDefault="00967FB9">
      <w:pPr>
        <w:pStyle w:val="CommentText"/>
        <w:ind w:leftChars="90" w:left="180"/>
      </w:pPr>
    </w:p>
    <w:p w14:paraId="222E0CEF" w14:textId="77777777" w:rsidR="00967FB9" w:rsidRDefault="00967FB9">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967FB9" w:rsidRDefault="00967FB9">
      <w:pPr>
        <w:pStyle w:val="CommentText"/>
        <w:ind w:leftChars="90" w:left="180"/>
        <w:rPr>
          <w:rFonts w:eastAsia="PMingLiU"/>
        </w:rPr>
      </w:pPr>
      <w:r>
        <w:t>[Comments]: Huawei (Rui) as WI CR editor: The L3 indication is under discussion of [Post125][417]. Can wait for the conclusion.</w:t>
      </w:r>
    </w:p>
  </w:comment>
  <w:comment w:id="1112" w:author="Huawei, HiSilicon" w:date="2024-04-08T20:21:00Z" w:initials="HW">
    <w:p w14:paraId="222E0CF1"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967FB9" w:rsidRDefault="00967FB9">
      <w:pPr>
        <w:pStyle w:val="CommentText"/>
        <w:ind w:leftChars="90" w:left="180"/>
      </w:pPr>
      <w:r>
        <w:rPr>
          <w:b/>
        </w:rPr>
        <w:t>[Description]</w:t>
      </w:r>
      <w:r>
        <w:t>: The separate gNB capability indication for U2U Relay service.</w:t>
      </w:r>
    </w:p>
    <w:p w14:paraId="222E0CF3" w14:textId="77777777" w:rsidR="00967FB9" w:rsidRDefault="00967FB9">
      <w:pPr>
        <w:pStyle w:val="CommentText"/>
        <w:ind w:leftChars="90" w:left="180"/>
      </w:pPr>
      <w:r>
        <w:t xml:space="preserve">[Proposed Change]: </w:t>
      </w:r>
    </w:p>
    <w:p w14:paraId="222E0CF4"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967FB9" w:rsidRDefault="00967FB9">
      <w:pPr>
        <w:pStyle w:val="CommentText"/>
        <w:ind w:leftChars="90" w:left="180"/>
      </w:pPr>
    </w:p>
    <w:p w14:paraId="222E0CF6" w14:textId="77777777" w:rsidR="00967FB9" w:rsidRDefault="00967FB9">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967FB9" w:rsidRDefault="00967FB9">
      <w:pPr>
        <w:pStyle w:val="CommentText"/>
        <w:ind w:leftChars="90" w:left="180"/>
      </w:pPr>
      <w:r>
        <w:t>[Comments]: Huawei (Rui) as WI CR editor: already agreed in last meeting.</w:t>
      </w:r>
    </w:p>
    <w:p w14:paraId="222E0CF8" w14:textId="77777777" w:rsidR="00967FB9" w:rsidRDefault="00967FB9">
      <w:pPr>
        <w:pStyle w:val="CommentText"/>
        <w:ind w:leftChars="90" w:left="180"/>
        <w:rPr>
          <w:rFonts w:eastAsia="PMingLiU"/>
        </w:rPr>
      </w:pPr>
      <w:r>
        <w:t>The status is suggested as PropAgree.</w:t>
      </w:r>
    </w:p>
    <w:p w14:paraId="222E0CF9" w14:textId="77777777" w:rsidR="00967FB9" w:rsidRDefault="00967FB9">
      <w:pPr>
        <w:pStyle w:val="CommentText"/>
        <w:ind w:leftChars="90" w:left="180"/>
      </w:pPr>
    </w:p>
  </w:comment>
  <w:comment w:id="1113" w:author="Huawei, HiSilicon" w:date="2024-04-08T20:23:00Z" w:initials="HW">
    <w:p w14:paraId="222E0CFA"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967FB9" w:rsidRDefault="00967FB9">
      <w:pPr>
        <w:pStyle w:val="CommentText"/>
        <w:ind w:leftChars="90" w:left="180"/>
      </w:pPr>
      <w:r>
        <w:rPr>
          <w:b/>
        </w:rPr>
        <w:t>[Description]</w:t>
      </w:r>
      <w:r>
        <w:t>: The separate gNB capability indication for U2U Relay service.</w:t>
      </w:r>
    </w:p>
    <w:p w14:paraId="222E0CFC" w14:textId="77777777" w:rsidR="00967FB9" w:rsidRDefault="00967FB9">
      <w:pPr>
        <w:pStyle w:val="CommentText"/>
        <w:ind w:leftChars="90" w:left="180"/>
      </w:pPr>
      <w:r>
        <w:t xml:space="preserve">[Proposed Change]: </w:t>
      </w:r>
    </w:p>
    <w:p w14:paraId="222E0CFD"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967FB9" w:rsidRDefault="00967FB9">
      <w:pPr>
        <w:pStyle w:val="CommentText"/>
        <w:ind w:leftChars="90" w:left="180"/>
      </w:pPr>
    </w:p>
    <w:p w14:paraId="222E0CFF" w14:textId="77777777" w:rsidR="00967FB9" w:rsidRDefault="00967FB9">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967FB9" w:rsidRDefault="00967FB9">
      <w:pPr>
        <w:pStyle w:val="CommentText"/>
        <w:ind w:leftChars="90" w:left="180"/>
        <w:rPr>
          <w:rFonts w:eastAsia="PMingLiU"/>
        </w:rPr>
      </w:pPr>
      <w:r>
        <w:t>[Comments]: Huawei (Rui) as WI CR editor: already agreed in last meeting.</w:t>
      </w:r>
    </w:p>
    <w:p w14:paraId="222E0D01" w14:textId="77777777" w:rsidR="00967FB9" w:rsidRDefault="00967FB9">
      <w:pPr>
        <w:pStyle w:val="CommentText"/>
        <w:ind w:leftChars="90" w:left="180"/>
      </w:pPr>
      <w:r>
        <w:t>The status is suggested as PropAgree.</w:t>
      </w:r>
    </w:p>
  </w:comment>
  <w:comment w:id="1114" w:author="Huawei, HiSilicon" w:date="2024-04-08T20:24:00Z" w:initials="HW">
    <w:p w14:paraId="222E0D02" w14:textId="77777777" w:rsidR="00967FB9" w:rsidRDefault="00967FB9">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967FB9" w:rsidRDefault="00967FB9">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967FB9" w:rsidRDefault="00967FB9">
      <w:pPr>
        <w:pStyle w:val="CommentText"/>
        <w:ind w:leftChars="90" w:left="180"/>
      </w:pPr>
      <w:r>
        <w:rPr>
          <w:b/>
        </w:rPr>
        <w:t>[Proposed Change]</w:t>
      </w:r>
      <w:r>
        <w:t>: Remove the two conditions:</w:t>
      </w:r>
    </w:p>
    <w:p w14:paraId="222E0D05" w14:textId="77777777" w:rsidR="00967FB9" w:rsidRDefault="00967FB9">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967FB9" w:rsidRDefault="00967FB9">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967FB9" w:rsidRDefault="00967FB9">
      <w:pPr>
        <w:pStyle w:val="CommentText"/>
        <w:ind w:leftChars="90" w:left="180"/>
      </w:pPr>
      <w:r>
        <w:t>[Comments]: Huawei (Rui) as WI CR editor: The status is suggested as PropAgree.</w:t>
      </w:r>
    </w:p>
    <w:p w14:paraId="222E0D08" w14:textId="77777777" w:rsidR="00967FB9" w:rsidRDefault="00967FB9">
      <w:pPr>
        <w:pStyle w:val="CommentText"/>
        <w:ind w:leftChars="90" w:left="180"/>
      </w:pPr>
    </w:p>
    <w:p w14:paraId="222E0D09" w14:textId="77777777" w:rsidR="00967FB9" w:rsidRDefault="00967FB9">
      <w:pPr>
        <w:pStyle w:val="CommentText"/>
        <w:ind w:leftChars="90" w:left="180"/>
      </w:pPr>
    </w:p>
  </w:comment>
  <w:comment w:id="1116" w:author="Huawei-YinghaoGuo" w:date="2024-04-07T09:25:00Z" w:initials="YG">
    <w:p w14:paraId="222E0D0A" w14:textId="77777777" w:rsidR="00967FB9" w:rsidRDefault="00967FB9">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967FB9" w:rsidRDefault="00967FB9">
      <w:pPr>
        <w:pStyle w:val="CommentText"/>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967FB9" w:rsidRDefault="00967FB9">
      <w:pPr>
        <w:pStyle w:val="CommentText"/>
        <w:ind w:leftChars="90" w:left="180"/>
      </w:pPr>
      <w:r>
        <w:rPr>
          <w:b/>
        </w:rPr>
        <w:t>[Proposed Change]</w:t>
      </w:r>
      <w:r>
        <w:t xml:space="preserve">: </w:t>
      </w:r>
      <w:r>
        <w:rPr>
          <w:rFonts w:eastAsia="等线"/>
          <w:lang w:eastAsia="zh-CN"/>
        </w:rPr>
        <w:t>Perform SL-PRS reception/measurement</w:t>
      </w:r>
    </w:p>
    <w:p w14:paraId="222E0D0D" w14:textId="77777777" w:rsidR="00967FB9" w:rsidRDefault="00967FB9">
      <w:pPr>
        <w:pStyle w:val="CommentText"/>
        <w:ind w:leftChars="90" w:left="180"/>
      </w:pPr>
      <w:r>
        <w:rPr>
          <w:b/>
        </w:rPr>
        <w:t>[Comments]</w:t>
      </w:r>
      <w:r>
        <w:t>:</w:t>
      </w:r>
    </w:p>
    <w:p w14:paraId="222E0D0E" w14:textId="77777777" w:rsidR="00967FB9" w:rsidRDefault="00967FB9">
      <w:pPr>
        <w:pStyle w:val="CommentText"/>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8" w:author="Sharp" w:date="2024-04-05T14:49:00Z" w:initials="Sharp">
    <w:p w14:paraId="222E0D0F" w14:textId="77777777" w:rsidR="00967FB9" w:rsidRDefault="00967FB9">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967FB9" w:rsidRDefault="00967FB9">
      <w:pPr>
        <w:pStyle w:val="CommentText"/>
        <w:spacing w:after="0"/>
        <w:ind w:leftChars="90" w:left="180"/>
      </w:pPr>
      <w:r>
        <w:rPr>
          <w:b/>
        </w:rPr>
        <w:t>[Description]</w:t>
      </w:r>
      <w:r>
        <w:t>: “U2U” is missing</w:t>
      </w:r>
    </w:p>
    <w:p w14:paraId="222E0D11" w14:textId="77777777" w:rsidR="00967FB9" w:rsidRDefault="00967FB9">
      <w:pPr>
        <w:pStyle w:val="CommentText"/>
        <w:ind w:leftChars="90" w:left="180"/>
      </w:pPr>
      <w:r>
        <w:rPr>
          <w:b/>
        </w:rPr>
        <w:t>[Proposed Change]</w:t>
      </w:r>
      <w:r>
        <w:t>:</w:t>
      </w:r>
    </w:p>
    <w:p w14:paraId="222E0D12" w14:textId="77777777" w:rsidR="00967FB9" w:rsidRDefault="00967FB9">
      <w:pPr>
        <w:pStyle w:val="CommentText"/>
        <w:ind w:leftChars="90" w:left="180"/>
        <w:rPr>
          <w:rFonts w:eastAsiaTheme="minorEastAsia"/>
        </w:rPr>
      </w:pPr>
      <w:r>
        <w:rPr>
          <w:rFonts w:eastAsiaTheme="minorEastAsia"/>
        </w:rPr>
        <w:t>Add “or U2U”</w:t>
      </w:r>
    </w:p>
    <w:p w14:paraId="222E0D13" w14:textId="77777777" w:rsidR="00967FB9" w:rsidRDefault="00967FB9">
      <w:pPr>
        <w:pStyle w:val="CommentText"/>
        <w:ind w:leftChars="90" w:left="180"/>
      </w:pPr>
      <w:r>
        <w:t xml:space="preserve">[Comments]: </w:t>
      </w:r>
    </w:p>
    <w:p w14:paraId="222E0D14" w14:textId="77777777" w:rsidR="00967FB9" w:rsidRDefault="00967FB9">
      <w:pPr>
        <w:pStyle w:val="CommentText"/>
        <w:ind w:leftChars="90" w:left="180"/>
      </w:pPr>
      <w:r>
        <w:t>Huawei (Rui) as WI CR editor: The status is suggested to be PropAgree.</w:t>
      </w:r>
    </w:p>
  </w:comment>
  <w:comment w:id="1119" w:author="Sharp(Fangying Xiao)" w:date="2024-04-03T15:38:00Z" w:initials="XFY">
    <w:p w14:paraId="222E0D15" w14:textId="77777777" w:rsidR="00967FB9" w:rsidRDefault="00967FB9">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967FB9" w:rsidRDefault="00967FB9">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967FB9" w:rsidRDefault="00967FB9">
      <w:pPr>
        <w:pStyle w:val="CommentText"/>
        <w:ind w:leftChars="90" w:left="180"/>
      </w:pPr>
      <w:r>
        <w:t xml:space="preserve">[Proposed Change]: </w:t>
      </w:r>
    </w:p>
    <w:p w14:paraId="222E0D18" w14:textId="77777777" w:rsidR="00967FB9" w:rsidRDefault="00967FB9">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967FB9" w:rsidRDefault="00967FB9">
      <w:pPr>
        <w:pStyle w:val="CommentText"/>
        <w:ind w:leftChars="90" w:left="180"/>
      </w:pPr>
    </w:p>
    <w:p w14:paraId="222E0D1A" w14:textId="77777777" w:rsidR="00967FB9" w:rsidRDefault="00967FB9">
      <w:pPr>
        <w:pStyle w:val="CommentText"/>
        <w:ind w:leftChars="90" w:left="180"/>
      </w:pPr>
      <w:r>
        <w:t>[Comments]:</w:t>
      </w:r>
    </w:p>
    <w:p w14:paraId="222E0D1B" w14:textId="77777777" w:rsidR="00967FB9" w:rsidRDefault="00967FB9">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967FB9" w:rsidRDefault="00967FB9">
      <w:pPr>
        <w:pStyle w:val="CommentText"/>
        <w:ind w:leftChars="90" w:left="180"/>
      </w:pPr>
      <w:r>
        <w:t>The status is suggested to be PropReject.</w:t>
      </w:r>
    </w:p>
  </w:comment>
  <w:comment w:id="1120" w:author="Huawei-YinghaoGuo" w:date="2024-02-02T16:07:00Z" w:initials="YG">
    <w:p w14:paraId="222E0D1D" w14:textId="71BE5EEA" w:rsidR="00967FB9" w:rsidRDefault="00967FB9">
      <w:pPr>
        <w:pStyle w:val="CommentText"/>
      </w:pPr>
      <w:r>
        <w:t xml:space="preserve">[RIL]: H621 [Delegate]: Huawei (CaiTao) [WI]: SL  [Class]: 1 [Status]: </w:t>
      </w:r>
      <w:r>
        <w:rPr>
          <w:rFonts w:eastAsia="等线" w:hint="eastAsia"/>
          <w:lang w:eastAsia="zh-CN"/>
        </w:rPr>
        <w:t>PropReject</w:t>
      </w:r>
      <w:r>
        <w:t xml:space="preserve"> [TDoc]:  [Proposed Conclusion]: v015</w:t>
      </w:r>
    </w:p>
    <w:p w14:paraId="222E0D1E" w14:textId="77777777" w:rsidR="00967FB9" w:rsidRDefault="00967FB9">
      <w:pPr>
        <w:pStyle w:val="CommentText"/>
        <w:ind w:leftChars="90" w:left="180"/>
      </w:pPr>
      <w:r>
        <w:t>[Description]: For a R18 SL CA capable UE, does it need to do this? Seem duplicated with the following new added handling.</w:t>
      </w:r>
    </w:p>
    <w:p w14:paraId="222E0D1F" w14:textId="77777777" w:rsidR="00967FB9" w:rsidRDefault="00967FB9">
      <w:pPr>
        <w:pStyle w:val="CommentText"/>
        <w:ind w:leftChars="90" w:left="180"/>
      </w:pPr>
      <w:r>
        <w:t>[Proposed Change]: This procedure is not needed if interested frequencies are reported in QoS info list when CA is supported.</w:t>
      </w:r>
    </w:p>
    <w:p w14:paraId="222E0D20" w14:textId="77777777" w:rsidR="00967FB9" w:rsidRDefault="00967FB9">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21" w:author="Huawei, HiSilicon" w:date="2024-04-08T20:27:00Z" w:initials="HW">
    <w:p w14:paraId="222E0D21" w14:textId="77777777" w:rsidR="00967FB9" w:rsidRDefault="00967FB9">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967FB9" w:rsidRDefault="00967FB9">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967FB9" w:rsidRDefault="00967FB9">
      <w:pPr>
        <w:pStyle w:val="CommentText"/>
        <w:ind w:leftChars="90" w:left="180"/>
      </w:pPr>
      <w:r>
        <w:rPr>
          <w:b/>
        </w:rPr>
        <w:t>[Proposed Change]</w:t>
      </w:r>
      <w:r>
        <w:t>: In clause 5.8.3.3, we suggest following text proposal:</w:t>
      </w:r>
    </w:p>
    <w:p w14:paraId="222E0D24" w14:textId="77777777" w:rsidR="00967FB9" w:rsidRDefault="00967FB9">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967FB9" w:rsidRDefault="00967FB9">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967FB9" w:rsidRDefault="00967FB9">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967FB9" w:rsidRDefault="00967FB9">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967FB9" w:rsidRDefault="00967FB9">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967FB9" w:rsidRDefault="00967FB9">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967FB9" w:rsidRDefault="00967FB9">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967FB9" w:rsidRDefault="00967FB9">
      <w:pPr>
        <w:pStyle w:val="B6"/>
        <w:ind w:leftChars="940" w:left="2164"/>
      </w:pPr>
      <w:r>
        <w:t>6&gt;</w:t>
      </w:r>
      <w:r>
        <w:tab/>
        <w:t xml:space="preserve">include the source L2 U2U Remote UE's source L2 destination in </w:t>
      </w:r>
      <w:r>
        <w:rPr>
          <w:i/>
        </w:rPr>
        <w:t>sl-TargetUE-Identity</w:t>
      </w:r>
      <w:r>
        <w:t>;</w:t>
      </w:r>
    </w:p>
    <w:p w14:paraId="222E0D2C" w14:textId="77777777" w:rsidR="00967FB9" w:rsidRDefault="00967FB9">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967FB9" w:rsidRDefault="00967FB9">
      <w:pPr>
        <w:pStyle w:val="CommentText"/>
        <w:ind w:leftChars="90" w:left="180"/>
      </w:pPr>
    </w:p>
    <w:p w14:paraId="222E0D2E" w14:textId="77777777" w:rsidR="00967FB9" w:rsidRDefault="00967FB9">
      <w:pPr>
        <w:pStyle w:val="CommentText"/>
        <w:ind w:leftChars="90" w:left="180"/>
      </w:pPr>
      <w:r>
        <w:t xml:space="preserve">[Comments]: </w:t>
      </w:r>
    </w:p>
    <w:p w14:paraId="222E0D2F" w14:textId="77777777" w:rsidR="00967FB9" w:rsidRDefault="00967FB9">
      <w:pPr>
        <w:pStyle w:val="CommentText"/>
        <w:ind w:leftChars="90" w:left="180"/>
      </w:pPr>
      <w:r>
        <w:t>(ASUSTeK-Lider v183) In the text proposal, we further added “(s)” in v183.</w:t>
      </w:r>
    </w:p>
    <w:p w14:paraId="222E0D30" w14:textId="77777777" w:rsidR="00967FB9" w:rsidRDefault="00967FB9">
      <w:pPr>
        <w:pStyle w:val="CommentText"/>
        <w:ind w:leftChars="90" w:left="180"/>
      </w:pPr>
      <w:r>
        <w:t>Huawei (Rui) as WI CR editor: This RIL is under discussion of [Post125][417]. Can wait for the conclusion.</w:t>
      </w:r>
    </w:p>
  </w:comment>
  <w:comment w:id="1122" w:author="Huawei-YinghaoGuo" w:date="2024-02-02T16:07:00Z" w:initials="YG">
    <w:p w14:paraId="222E0D31" w14:textId="3A60CC81" w:rsidR="00967FB9" w:rsidRDefault="00967FB9">
      <w:pPr>
        <w:pStyle w:val="CommentText"/>
      </w:pPr>
      <w:r>
        <w:t xml:space="preserve">[RIL]: H622 [Delegate]: Huawei (CaiTao) [WI]: SL  [Class]: 1 [Status]: </w:t>
      </w:r>
      <w:r>
        <w:rPr>
          <w:rFonts w:eastAsia="等线" w:hint="eastAsia"/>
          <w:lang w:eastAsia="zh-CN"/>
        </w:rPr>
        <w:t>PropReject</w:t>
      </w:r>
      <w:r>
        <w:t xml:space="preserve"> [TDoc]: R2-24xxxxx [Proposed Conclusion]: v015</w:t>
      </w:r>
    </w:p>
    <w:p w14:paraId="222E0D32" w14:textId="77777777" w:rsidR="00967FB9" w:rsidRDefault="00967FB9">
      <w:pPr>
        <w:pStyle w:val="CommentText"/>
        <w:ind w:leftChars="90" w:left="180"/>
      </w:pPr>
      <w:r>
        <w:t>[Description]: Do we need additional condition for this legacy handling? Otherwise, seems R18 SL CA capable UE will also do this?</w:t>
      </w:r>
    </w:p>
    <w:p w14:paraId="222E0D33" w14:textId="77777777" w:rsidR="00967FB9" w:rsidRDefault="00967FB9">
      <w:pPr>
        <w:pStyle w:val="CommentText"/>
        <w:ind w:leftChars="90" w:left="180"/>
      </w:pPr>
      <w:r>
        <w:t>Another thing is about the inter-operation between this and new added handling. When all the carriers fail, should the UE do this or the new one?</w:t>
      </w:r>
    </w:p>
    <w:p w14:paraId="222E0D34" w14:textId="77777777" w:rsidR="00967FB9" w:rsidRDefault="00967FB9">
      <w:pPr>
        <w:pStyle w:val="CommentText"/>
        <w:ind w:leftChars="90" w:left="180"/>
      </w:pPr>
      <w:r>
        <w:t>Related to comments on 5.8.9.3.</w:t>
      </w:r>
    </w:p>
    <w:p w14:paraId="222E0D35" w14:textId="77777777" w:rsidR="00967FB9" w:rsidRDefault="00967FB9">
      <w:pPr>
        <w:pStyle w:val="CommentText"/>
        <w:ind w:leftChars="90" w:left="180"/>
      </w:pPr>
      <w:r>
        <w:t>[Proposed Change]: Exclude the legacy procedure when CA is supported, which use SL carrier failure report.</w:t>
      </w:r>
    </w:p>
    <w:p w14:paraId="222E0D36" w14:textId="77777777" w:rsidR="00967FB9" w:rsidRDefault="00967FB9">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967FB9" w:rsidRDefault="00967FB9">
      <w:pPr>
        <w:pStyle w:val="CommentText"/>
        <w:ind w:leftChars="90" w:left="180"/>
      </w:pPr>
    </w:p>
  </w:comment>
  <w:comment w:id="1123" w:author="Huawei, HiSilicon" w:date="2024-04-08T21:06:00Z" w:initials="HW">
    <w:p w14:paraId="222E0D38"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967FB9" w:rsidRDefault="00967FB9">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967FB9" w:rsidRDefault="00967FB9">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967FB9" w:rsidRDefault="00967FB9">
      <w:pPr>
        <w:pStyle w:val="CommentText"/>
        <w:ind w:leftChars="90" w:left="180"/>
      </w:pPr>
      <w:r>
        <w:t>[Comments]: Huawei (Rui) as WI CR editor: This RIL is under discussion of [Post125][417]. Can wait for the conclusion.</w:t>
      </w:r>
    </w:p>
  </w:comment>
  <w:comment w:id="1124" w:author="Huawei, HiSilicon" w:date="2024-04-08T20:28:00Z" w:initials="HW">
    <w:p w14:paraId="222E0D3C" w14:textId="77777777" w:rsidR="00967FB9" w:rsidRDefault="00967FB9">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967FB9" w:rsidRDefault="00967FB9">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967FB9" w:rsidRDefault="00967FB9">
      <w:pPr>
        <w:pStyle w:val="CommentText"/>
        <w:ind w:leftChars="90" w:left="180"/>
      </w:pPr>
      <w:r>
        <w:t xml:space="preserve">[Proposed Change]: </w:t>
      </w:r>
    </w:p>
    <w:p w14:paraId="222E0D3F" w14:textId="77777777" w:rsidR="00967FB9" w:rsidRDefault="00967FB9">
      <w:pPr>
        <w:pStyle w:val="CommentText"/>
        <w:ind w:leftChars="90" w:left="180"/>
      </w:pPr>
      <w:r>
        <w:t xml:space="preserve">Add new IE in RRCReconfigurationSidelink to notify U2U Relay UE of e2e flow-to-SLRB mapping </w:t>
      </w:r>
    </w:p>
    <w:p w14:paraId="222E0D40" w14:textId="77777777" w:rsidR="00967FB9" w:rsidRDefault="00967FB9">
      <w:pPr>
        <w:pStyle w:val="CommentText"/>
        <w:ind w:leftChars="90" w:left="180"/>
      </w:pPr>
      <w:r>
        <w:t>[Comments]: Huawei (Rui) as WI CR editor: This RIL is under discussion of [Post125][417]. Can wait for the conclusion.</w:t>
      </w:r>
    </w:p>
  </w:comment>
  <w:comment w:id="1125" w:author="Huawei, Jagdeep" w:date="2024-04-05T00:15:00Z" w:initials="JS">
    <w:p w14:paraId="222E0D41" w14:textId="77777777" w:rsidR="00967FB9" w:rsidRDefault="00967FB9">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967FB9" w:rsidRDefault="00967FB9">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967FB9" w:rsidRDefault="00967FB9">
      <w:pPr>
        <w:pStyle w:val="CommentText"/>
        <w:ind w:leftChars="90" w:left="180"/>
      </w:pPr>
      <w:r>
        <w:rPr>
          <w:b/>
        </w:rPr>
        <w:t>[Proposed Change]</w:t>
      </w:r>
      <w:r>
        <w:t xml:space="preserve">: </w:t>
      </w:r>
    </w:p>
    <w:p w14:paraId="222E0D44" w14:textId="77777777" w:rsidR="00967FB9" w:rsidRDefault="00967FB9">
      <w:pPr>
        <w:pStyle w:val="CommentText"/>
        <w:ind w:leftChars="90" w:left="180"/>
      </w:pPr>
      <w:r>
        <w:t>It is proposed to add a note to clarify that  as shown below</w:t>
      </w:r>
    </w:p>
    <w:p w14:paraId="222E0D45" w14:textId="77777777" w:rsidR="00967FB9" w:rsidRDefault="00967FB9">
      <w:pPr>
        <w:pStyle w:val="CommentText"/>
        <w:ind w:leftChars="90" w:left="180"/>
      </w:pPr>
    </w:p>
    <w:p w14:paraId="222E0D46" w14:textId="77777777" w:rsidR="00967FB9" w:rsidRDefault="00967FB9">
      <w:pPr>
        <w:pStyle w:val="CommentText"/>
        <w:ind w:leftChars="90" w:left="180"/>
      </w:pPr>
      <w:r>
        <w:t>…</w:t>
      </w:r>
    </w:p>
    <w:p w14:paraId="222E0D47" w14:textId="77777777" w:rsidR="00967FB9" w:rsidRDefault="00967FB9">
      <w:pPr>
        <w:pStyle w:val="CommentText"/>
        <w:ind w:leftChars="90" w:left="180"/>
      </w:pPr>
    </w:p>
    <w:p w14:paraId="222E0D48" w14:textId="77777777" w:rsidR="00967FB9" w:rsidRDefault="00967FB9">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967FB9" w:rsidRDefault="00967FB9">
      <w:pPr>
        <w:pStyle w:val="CommentText"/>
        <w:ind w:leftChars="90" w:left="180"/>
      </w:pPr>
    </w:p>
    <w:p w14:paraId="222E0D4A" w14:textId="77777777" w:rsidR="00967FB9" w:rsidRDefault="00967FB9">
      <w:pPr>
        <w:pStyle w:val="CommentText"/>
        <w:ind w:leftChars="90" w:left="180"/>
      </w:pPr>
    </w:p>
    <w:p w14:paraId="222E0D4B" w14:textId="77777777" w:rsidR="00967FB9" w:rsidRDefault="00967FB9">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967FB9" w:rsidRDefault="00967FB9">
      <w:pPr>
        <w:pStyle w:val="CommentText"/>
        <w:ind w:leftChars="90" w:left="180"/>
        <w:rPr>
          <w:b/>
        </w:rPr>
      </w:pPr>
    </w:p>
    <w:p w14:paraId="222E0D4D" w14:textId="77777777" w:rsidR="00967FB9" w:rsidRDefault="00967FB9">
      <w:pPr>
        <w:pStyle w:val="CommentText"/>
        <w:ind w:leftChars="90" w:left="180"/>
      </w:pPr>
      <w:r>
        <w:rPr>
          <w:b/>
        </w:rPr>
        <w:t>[Comments]</w:t>
      </w:r>
      <w:r>
        <w:t xml:space="preserve">: </w:t>
      </w:r>
    </w:p>
    <w:p w14:paraId="222E0D4E" w14:textId="77777777" w:rsidR="00967FB9" w:rsidRDefault="00967FB9">
      <w:pPr>
        <w:pStyle w:val="CommentText"/>
        <w:ind w:leftChars="90" w:left="180"/>
      </w:pPr>
      <w:r>
        <w:t>Huawei (Rui) as WI CR editor: The status is suggested to be PropAgree.</w:t>
      </w:r>
    </w:p>
  </w:comment>
  <w:comment w:id="1126" w:author="Sharp(Fangying Xiao)" w:date="2024-04-03T15:40:00Z" w:initials="XFY">
    <w:p w14:paraId="222E0D4F" w14:textId="77777777" w:rsidR="00967FB9" w:rsidRDefault="00967FB9">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967FB9" w:rsidRDefault="00967FB9">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967FB9" w:rsidRDefault="00967FB9">
      <w:pPr>
        <w:pStyle w:val="CommentText"/>
        <w:ind w:leftChars="90" w:left="180"/>
        <w:rPr>
          <w:rFonts w:eastAsiaTheme="minorEastAsia"/>
        </w:rPr>
      </w:pPr>
      <w:r>
        <w:rPr>
          <w:rFonts w:eastAsiaTheme="minorEastAsia"/>
        </w:rPr>
        <w:t>Change to “sl-PerHop-QoS-InfoList”</w:t>
      </w:r>
    </w:p>
    <w:p w14:paraId="222E0D52" w14:textId="77777777" w:rsidR="00967FB9" w:rsidRDefault="00967FB9">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967FB9" w:rsidRDefault="00967FB9">
      <w:pPr>
        <w:pStyle w:val="CommentText"/>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967FB9" w:rsidRDefault="00967FB9">
      <w:pPr>
        <w:pStyle w:val="CommentText"/>
        <w:ind w:leftChars="90" w:left="180"/>
      </w:pPr>
      <w:r>
        <w:rPr>
          <w:b/>
        </w:rPr>
        <w:t>[Comments]</w:t>
      </w:r>
      <w:r>
        <w:t>:</w:t>
      </w:r>
    </w:p>
    <w:p w14:paraId="222E0D55" w14:textId="77777777" w:rsidR="00967FB9" w:rsidRDefault="00967FB9">
      <w:pPr>
        <w:pStyle w:val="CommentText"/>
        <w:ind w:leftChars="90" w:left="180"/>
      </w:pPr>
      <w:r>
        <w:t>Huawei (Rui) as WI CR editor: The status is suggested to be PropAgree.</w:t>
      </w:r>
    </w:p>
  </w:comment>
  <w:comment w:id="1163" w:author="OPPO (Qianxi Lu)" w:date="2024-04-03T12:25:00Z" w:initials="QL">
    <w:p w14:paraId="222E0D56" w14:textId="77777777" w:rsidR="00967FB9" w:rsidRDefault="00967FB9">
      <w:pPr>
        <w:pStyle w:val="CommentText"/>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967FB9" w:rsidRDefault="00967FB9">
      <w:pPr>
        <w:pStyle w:val="CommentText"/>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967FB9" w:rsidRDefault="00967FB9">
      <w:pPr>
        <w:pStyle w:val="CommentText"/>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967FB9" w:rsidRDefault="00967FB9">
      <w:pPr>
        <w:pStyle w:val="CommentText"/>
        <w:ind w:leftChars="90" w:left="180"/>
      </w:pPr>
      <w:r>
        <w:rPr>
          <w:b/>
        </w:rPr>
        <w:t>[Comments]</w:t>
      </w:r>
      <w:r>
        <w:t xml:space="preserve">: </w:t>
      </w:r>
    </w:p>
    <w:p w14:paraId="222E0D5A" w14:textId="77777777" w:rsidR="00967FB9" w:rsidRDefault="00967FB9">
      <w:pPr>
        <w:pStyle w:val="CommentText"/>
        <w:ind w:leftChars="90" w:left="180"/>
      </w:pPr>
    </w:p>
  </w:comment>
  <w:comment w:id="1166" w:author="Huawei, HiSilicon" w:date="2024-04-08T20:30:00Z" w:initials="HW">
    <w:p w14:paraId="222E0D5B" w14:textId="77777777" w:rsidR="00967FB9" w:rsidRDefault="00967FB9">
      <w:pPr>
        <w:pStyle w:val="CommentText"/>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967FB9" w:rsidRDefault="00967FB9">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967FB9" w:rsidRDefault="00967FB9">
      <w:pPr>
        <w:pStyle w:val="CommentText"/>
        <w:ind w:leftChars="90" w:left="180"/>
      </w:pPr>
      <w:r>
        <w:t xml:space="preserve">[Proposed Change]: </w:t>
      </w:r>
    </w:p>
    <w:p w14:paraId="222E0D5E" w14:textId="77777777" w:rsidR="00967FB9" w:rsidRDefault="00967FB9">
      <w:pPr>
        <w:pStyle w:val="CommentText"/>
        <w:ind w:leftChars="90" w:left="180"/>
      </w:pPr>
      <w:r>
        <w:t>Suggest to add new IEs for L2 U2U remote UE to provide QoS flow to end-to-end DRB mapping to U2U relay UE. It can be discussed in the upcoming RAN2 meeting.</w:t>
      </w:r>
    </w:p>
    <w:p w14:paraId="222E0D5F" w14:textId="77777777" w:rsidR="00967FB9" w:rsidRDefault="00967FB9">
      <w:pPr>
        <w:pStyle w:val="CommentText"/>
        <w:ind w:leftChars="90" w:left="180"/>
      </w:pPr>
    </w:p>
    <w:p w14:paraId="222E0D60" w14:textId="77777777" w:rsidR="00967FB9" w:rsidRDefault="00967FB9">
      <w:pPr>
        <w:pStyle w:val="CommentText"/>
        <w:ind w:leftChars="90" w:left="180"/>
      </w:pPr>
      <w:r>
        <w:t>[Comments]: Huawei (Rui) as WI CR editor: This RIL is under discussion of [Post125][417]. Can wait for the conclusion.</w:t>
      </w:r>
    </w:p>
  </w:comment>
  <w:comment w:id="1167" w:author="OPPO (Bingxue)" w:date="2024-05-06T17:07:00Z" w:initials="OPPO">
    <w:p w14:paraId="5AE8EB08" w14:textId="77777777" w:rsidR="00967FB9" w:rsidRDefault="00967FB9" w:rsidP="000079E8">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6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48D89DE" w14:textId="77777777" w:rsidR="00967FB9" w:rsidRDefault="00967FB9" w:rsidP="000079E8">
      <w:pPr>
        <w:pStyle w:val="CommentText"/>
      </w:pPr>
      <w:r>
        <w:rPr>
          <w:b/>
        </w:rPr>
        <w:t>[Description]</w:t>
      </w:r>
      <w:r>
        <w:t xml:space="preserve">:For “set the </w:t>
      </w:r>
      <w:r>
        <w:rPr>
          <w:i/>
        </w:rPr>
        <w:t>SLRB-Config</w:t>
      </w:r>
      <w:r>
        <w:t xml:space="preserve"> included in the </w:t>
      </w:r>
      <w:r>
        <w:rPr>
          <w:i/>
        </w:rPr>
        <w:t>slrb-ConfigToAddModList</w:t>
      </w:r>
      <w:r>
        <w:t xml:space="preserve">, according to the received </w:t>
      </w:r>
      <w:r>
        <w:rPr>
          <w:i/>
        </w:rPr>
        <w:t>sl-RadioBearerConfig</w:t>
      </w:r>
      <w:r>
        <w:t xml:space="preserve"> xxx” for end-to-end DRB, it can be aligned with per-hop DRB to merge the CONNECTED/IDLE/INACTIVE and out of coverage case to avoid duplicated wording.</w:t>
      </w:r>
    </w:p>
    <w:p w14:paraId="34EEDC12" w14:textId="77777777" w:rsidR="00967FB9" w:rsidRDefault="00967FB9" w:rsidP="000079E8">
      <w:pPr>
        <w:pStyle w:val="CommentText"/>
      </w:pPr>
      <w:r>
        <w:rPr>
          <w:b/>
        </w:rPr>
        <w:t>[Proposed Change]</w:t>
      </w:r>
      <w:r>
        <w:t xml:space="preserve">: </w:t>
      </w:r>
    </w:p>
    <w:p w14:paraId="4A7D70E3" w14:textId="77777777" w:rsidR="00967FB9" w:rsidRPr="00164DB8" w:rsidRDefault="00967FB9" w:rsidP="000079E8">
      <w:pPr>
        <w:ind w:left="851" w:hanging="284"/>
        <w:rPr>
          <w:color w:val="FF0000"/>
          <w:lang w:eastAsia="zh-TW"/>
        </w:rPr>
      </w:pPr>
      <w:r w:rsidRPr="00164DB8">
        <w:rPr>
          <w:color w:val="000000" w:themeColor="text1"/>
          <w:lang w:eastAsia="zh-TW"/>
        </w:rPr>
        <w:t>2&gt;</w:t>
      </w:r>
      <w:r w:rsidRPr="00164DB8">
        <w:rPr>
          <w:color w:val="000000" w:themeColor="text1"/>
          <w:lang w:eastAsia="zh-TW"/>
        </w:rPr>
        <w:tab/>
        <w:t>else if the sidelink DRB is an end-to-end sidelink DRB (i.e. the UE is acting as a L2 U2U Remote UE, and configure peer L2 U2U Remote UE with end-to-end SDAP and PDCP):</w:t>
      </w:r>
    </w:p>
    <w:p w14:paraId="49607FD8"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161550F8" w14:textId="77777777" w:rsidR="00967FB9" w:rsidRPr="001F281A" w:rsidRDefault="00967FB9" w:rsidP="000079E8">
      <w:pPr>
        <w:ind w:left="1134"/>
        <w:rPr>
          <w:strike/>
          <w:color w:val="FF0000"/>
        </w:rPr>
      </w:pPr>
      <w:r w:rsidRPr="00164DB8">
        <w:rPr>
          <w:color w:val="FF0000"/>
        </w:rPr>
        <w:t>3</w:t>
      </w:r>
      <w:r w:rsidRPr="001F281A">
        <w:rPr>
          <w:strike/>
          <w:color w:val="FF0000"/>
        </w:rPr>
        <w:t>4</w:t>
      </w:r>
      <w:r w:rsidRPr="00164DB8">
        <w:rPr>
          <w:color w:val="FF0000"/>
        </w:rPr>
        <w:t>&gt;</w:t>
      </w:r>
      <w:r w:rsidRPr="00164DB8">
        <w:rPr>
          <w:color w:val="FF0000"/>
        </w:rPr>
        <w:tab/>
      </w:r>
      <w:r w:rsidRPr="00B33190">
        <w:rPr>
          <w:color w:val="000000" w:themeColor="text1"/>
        </w:rPr>
        <w:t xml:space="preserve">set the </w:t>
      </w:r>
      <w:r w:rsidRPr="00B33190">
        <w:rPr>
          <w:i/>
          <w:color w:val="000000" w:themeColor="text1"/>
        </w:rPr>
        <w:t>SLRB-Config</w:t>
      </w:r>
      <w:r w:rsidRPr="00B33190">
        <w:rPr>
          <w:color w:val="000000" w:themeColor="text1"/>
        </w:rPr>
        <w:t xml:space="preserve"> included in the </w:t>
      </w:r>
      <w:r w:rsidRPr="00B33190">
        <w:rPr>
          <w:i/>
          <w:color w:val="000000" w:themeColor="text1"/>
        </w:rPr>
        <w:t>slrb-ConfigToAddModList</w:t>
      </w:r>
      <w:r w:rsidRPr="00B33190">
        <w:rPr>
          <w:color w:val="000000" w:themeColor="text1"/>
        </w:rPr>
        <w:t xml:space="preserve">, according to the received </w:t>
      </w:r>
      <w:r w:rsidRPr="00B33190">
        <w:rPr>
          <w:i/>
          <w:color w:val="000000" w:themeColor="text1"/>
        </w:rPr>
        <w:t>sl-RadioBearerConfig</w:t>
      </w:r>
      <w:r w:rsidRPr="00164DB8">
        <w:rPr>
          <w:color w:val="FF0000"/>
        </w:rPr>
        <w:t xml:space="preserve"> corresponding to the sidelink DRB</w:t>
      </w:r>
      <w:r w:rsidRPr="001F281A">
        <w:rPr>
          <w:strike/>
          <w:color w:val="FF0000"/>
        </w:rPr>
        <w:t xml:space="preserve"> in </w:t>
      </w:r>
      <w:r w:rsidRPr="001F281A">
        <w:rPr>
          <w:rFonts w:eastAsia="Batang"/>
          <w:i/>
          <w:strike/>
          <w:color w:val="FF0000"/>
        </w:rPr>
        <w:t>sl-ConfigDedicatedNR</w:t>
      </w:r>
      <w:r w:rsidRPr="001F281A">
        <w:rPr>
          <w:strike/>
          <w:color w:val="FF0000"/>
        </w:rPr>
        <w:t>;</w:t>
      </w:r>
    </w:p>
    <w:p w14:paraId="4AD00938"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29FE7BFE" w14:textId="77777777" w:rsidR="00967FB9" w:rsidRPr="001F281A" w:rsidRDefault="00967FB9" w:rsidP="000079E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r w:rsidRPr="001F281A">
        <w:rPr>
          <w:i/>
          <w:strike/>
          <w:color w:val="FF0000"/>
        </w:rPr>
        <w:t>SIB12</w:t>
      </w:r>
      <w:r w:rsidRPr="001F281A">
        <w:rPr>
          <w:strike/>
          <w:color w:val="FF0000"/>
        </w:rPr>
        <w:t>;</w:t>
      </w:r>
    </w:p>
    <w:p w14:paraId="22E7802A"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262C8A46" w14:textId="77777777" w:rsidR="00967FB9" w:rsidRPr="00D72938" w:rsidRDefault="00967FB9" w:rsidP="000079E8">
      <w:pPr>
        <w:pStyle w:val="CommentText"/>
        <w:ind w:leftChars="600" w:left="1200"/>
        <w:rPr>
          <w:rFonts w:eastAsiaTheme="minor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SidelinkPreconfigNR</w:t>
      </w:r>
      <w:r w:rsidRPr="001F281A">
        <w:rPr>
          <w:strike/>
          <w:color w:val="FF0000"/>
        </w:rPr>
        <w:t>;</w:t>
      </w:r>
    </w:p>
    <w:p w14:paraId="15C1700E" w14:textId="77777777" w:rsidR="00967FB9" w:rsidRDefault="00967FB9" w:rsidP="000079E8">
      <w:pPr>
        <w:pStyle w:val="CommentText"/>
      </w:pPr>
      <w:r>
        <w:rPr>
          <w:b/>
        </w:rPr>
        <w:t>[Comments]</w:t>
      </w:r>
      <w:r>
        <w:t>:</w:t>
      </w:r>
    </w:p>
    <w:p w14:paraId="38F48DA5" w14:textId="77777777" w:rsidR="00967FB9" w:rsidRPr="00B33190" w:rsidRDefault="00967FB9" w:rsidP="000079E8">
      <w:pPr>
        <w:pStyle w:val="CommentText"/>
        <w:rPr>
          <w:rFonts w:eastAsiaTheme="minorEastAsia"/>
        </w:rPr>
      </w:pPr>
    </w:p>
  </w:comment>
  <w:comment w:id="1168" w:author="Huawei, HiSilicon" w:date="2024-04-08T20:31:00Z" w:initials="HW">
    <w:p w14:paraId="222E0D61" w14:textId="77777777" w:rsidR="00967FB9" w:rsidRDefault="00967FB9">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967FB9" w:rsidRDefault="00967FB9">
      <w:pPr>
        <w:ind w:leftChars="90" w:left="180"/>
      </w:pPr>
      <w:r>
        <w:rPr>
          <w:b/>
          <w:bCs/>
        </w:rPr>
        <w:t>[Description]</w:t>
      </w:r>
      <w:r>
        <w:t>: It is unclear what is the triggering condition for L2 U2U relay UE to release a local ID pair, this part has to be specified.</w:t>
      </w:r>
    </w:p>
    <w:p w14:paraId="222E0D63" w14:textId="77777777" w:rsidR="00967FB9" w:rsidRDefault="00967FB9">
      <w:pPr>
        <w:ind w:leftChars="90" w:left="180"/>
      </w:pPr>
      <w:r>
        <w:t xml:space="preserve">[Proposed Change]: </w:t>
      </w:r>
    </w:p>
    <w:p w14:paraId="222E0D64" w14:textId="77777777" w:rsidR="00967FB9" w:rsidRDefault="00967FB9">
      <w:pPr>
        <w:pStyle w:val="CommentText"/>
        <w:ind w:leftChars="90" w:left="180"/>
      </w:pPr>
      <w:r>
        <w:t>Discuss in RAN2 Athens meeting first to examine what could be specified.</w:t>
      </w:r>
    </w:p>
    <w:p w14:paraId="222E0D65" w14:textId="77777777" w:rsidR="00967FB9" w:rsidRDefault="00967FB9">
      <w:pPr>
        <w:pStyle w:val="CommentText"/>
        <w:ind w:leftChars="90" w:left="180"/>
      </w:pPr>
      <w:r>
        <w:t>Huawei (Rui) as WI CR editor: This RIL is under discussion of [Post125][417]. Can wait for the conclusion.</w:t>
      </w:r>
    </w:p>
  </w:comment>
  <w:comment w:id="1169" w:author="Nokia (GWO1)" w:date="2024-04-03T19:50:00Z" w:initials="N">
    <w:p w14:paraId="222E0D66" w14:textId="77777777" w:rsidR="00967FB9" w:rsidRDefault="00967FB9">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967FB9" w:rsidRDefault="00967FB9">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967FB9" w:rsidRDefault="00967FB9">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967FB9" w:rsidRDefault="00967FB9">
      <w:pPr>
        <w:pStyle w:val="CommentText"/>
        <w:ind w:leftChars="90" w:left="180"/>
      </w:pPr>
      <w:r>
        <w:rPr>
          <w:b/>
        </w:rPr>
        <w:t>[Comments]</w:t>
      </w:r>
      <w:r>
        <w:t xml:space="preserve">: </w:t>
      </w:r>
    </w:p>
    <w:p w14:paraId="222E0D6A" w14:textId="77777777" w:rsidR="00967FB9" w:rsidRDefault="00967FB9">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967FB9" w:rsidRDefault="00967FB9">
      <w:pPr>
        <w:pStyle w:val="CommentText"/>
        <w:ind w:leftChars="90" w:left="180"/>
      </w:pPr>
      <w:r>
        <w:t>The status is suggested to be PropReject.</w:t>
      </w:r>
    </w:p>
    <w:p w14:paraId="222E0D6C" w14:textId="77777777" w:rsidR="00967FB9" w:rsidRDefault="00967FB9">
      <w:pPr>
        <w:pStyle w:val="CommentText"/>
        <w:ind w:leftChars="90" w:left="180"/>
      </w:pPr>
    </w:p>
  </w:comment>
  <w:comment w:id="1170" w:author="Huawei, HiSilicon" w:date="2024-04-08T20:32:00Z" w:initials="HW">
    <w:p w14:paraId="222E0D6D"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967FB9" w:rsidRDefault="00967FB9">
      <w:pPr>
        <w:pStyle w:val="CommentText"/>
        <w:ind w:leftChars="90" w:left="180"/>
      </w:pPr>
      <w:r>
        <w:rPr>
          <w:b/>
        </w:rPr>
        <w:t>[Description]</w:t>
      </w:r>
      <w:r>
        <w:t>: SRAP derivation for L2 U2U Remote UE and Relay UE during T311 running.</w:t>
      </w:r>
    </w:p>
    <w:p w14:paraId="222E0D6F" w14:textId="77777777" w:rsidR="00967FB9" w:rsidRDefault="00967FB9">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967FB9" w:rsidRDefault="00967FB9">
      <w:pPr>
        <w:pStyle w:val="CommentText"/>
        <w:ind w:leftChars="90" w:left="180"/>
      </w:pPr>
    </w:p>
    <w:p w14:paraId="222E0D71" w14:textId="77777777" w:rsidR="00967FB9" w:rsidRDefault="00967FB9">
      <w:pPr>
        <w:pStyle w:val="CommentText"/>
        <w:ind w:leftChars="90" w:left="180"/>
      </w:pPr>
      <w:r>
        <w:t>3&gt;</w:t>
      </w:r>
      <w:r>
        <w:tab/>
        <w:t xml:space="preserve">if the UE is in RRC_IDLE or in RRC_INACTIVE </w:t>
      </w:r>
      <w:r>
        <w:rPr>
          <w:color w:val="FF0000"/>
        </w:rPr>
        <w:t>or T311 is running</w:t>
      </w:r>
      <w:r>
        <w:t>:</w:t>
      </w:r>
    </w:p>
    <w:p w14:paraId="222E0D72" w14:textId="77777777" w:rsidR="00967FB9" w:rsidRDefault="00967FB9">
      <w:pPr>
        <w:pStyle w:val="CommentText"/>
        <w:ind w:leftChars="90" w:left="180"/>
      </w:pPr>
      <w:r>
        <w:t>[Comments]: Huawei (Rui) as WI CR editor: This RIL is under discussion of [Post125][417]. Can wait for the conclusion.</w:t>
      </w:r>
    </w:p>
    <w:p w14:paraId="222E0D73" w14:textId="77777777" w:rsidR="00967FB9" w:rsidRDefault="00967FB9">
      <w:pPr>
        <w:pStyle w:val="CommentText"/>
        <w:ind w:leftChars="90" w:left="180"/>
      </w:pPr>
    </w:p>
    <w:p w14:paraId="222E0D74" w14:textId="77777777" w:rsidR="00967FB9" w:rsidRDefault="00967FB9">
      <w:pPr>
        <w:pStyle w:val="CommentText"/>
        <w:ind w:leftChars="90" w:left="180"/>
      </w:pPr>
    </w:p>
  </w:comment>
  <w:comment w:id="1174" w:author="Huawei-Tao Cai" w:date="2024-05-03T10:56:00Z" w:initials="H">
    <w:p w14:paraId="5467364B" w14:textId="016175D8" w:rsidR="00967FB9" w:rsidRDefault="00967FB9" w:rsidP="008E6FB8">
      <w:pPr>
        <w:pStyle w:val="CommentText"/>
      </w:pPr>
      <w:r>
        <w:rPr>
          <w:rStyle w:val="CommentReference"/>
        </w:rPr>
        <w:annotationRef/>
      </w: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169ACB1E" w14:textId="77777777" w:rsidR="00967FB9" w:rsidRDefault="00967FB9" w:rsidP="008E6FB8">
      <w:pPr>
        <w:pStyle w:val="CommentText"/>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967FB9" w:rsidRDefault="00967FB9" w:rsidP="008E6FB8">
      <w:pPr>
        <w:pStyle w:val="CommentText"/>
      </w:pPr>
    </w:p>
    <w:p w14:paraId="7B459500" w14:textId="77777777" w:rsidR="00967FB9" w:rsidRDefault="00967FB9"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967FB9" w:rsidRDefault="00967FB9" w:rsidP="008E6FB8">
      <w:pPr>
        <w:pStyle w:val="CommentText"/>
      </w:pPr>
      <w:r>
        <w:t xml:space="preserve">  </w:t>
      </w:r>
    </w:p>
    <w:p w14:paraId="2DF5564B" w14:textId="77777777" w:rsidR="00967FB9" w:rsidRDefault="00967FB9" w:rsidP="008E6FB8">
      <w:pPr>
        <w:pStyle w:val="CommentText"/>
      </w:pPr>
      <w:r>
        <w:t xml:space="preserve">[Comments]: </w:t>
      </w:r>
    </w:p>
    <w:p w14:paraId="37FC589C" w14:textId="77777777" w:rsidR="00967FB9" w:rsidRDefault="00967FB9" w:rsidP="008E6FB8">
      <w:pPr>
        <w:pStyle w:val="CommentText"/>
      </w:pPr>
    </w:p>
    <w:p w14:paraId="66E01895" w14:textId="77777777" w:rsidR="00967FB9" w:rsidRPr="000F5899" w:rsidRDefault="00967FB9" w:rsidP="008E6FB8">
      <w:pPr>
        <w:pStyle w:val="CommentText"/>
        <w:rPr>
          <w:rFonts w:eastAsia="宋体"/>
          <w:lang w:eastAsia="zh-CN"/>
        </w:rPr>
      </w:pPr>
    </w:p>
    <w:p w14:paraId="3325C9FF" w14:textId="4BC30C2F" w:rsidR="00967FB9" w:rsidRDefault="00967FB9">
      <w:pPr>
        <w:pStyle w:val="CommentText"/>
      </w:pPr>
    </w:p>
  </w:comment>
  <w:comment w:id="1191" w:author="Huawei, HiSilicon" w:date="2024-04-08T20:33:00Z" w:initials="HW">
    <w:p w14:paraId="222E0D75" w14:textId="77777777" w:rsidR="00967FB9" w:rsidRDefault="00967FB9">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967FB9" w:rsidRDefault="00967FB9">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967FB9" w:rsidRDefault="00967FB9">
      <w:pPr>
        <w:pStyle w:val="CommentText"/>
        <w:ind w:leftChars="90" w:left="180"/>
      </w:pPr>
      <w:r>
        <w:rPr>
          <w:b/>
        </w:rPr>
        <w:t>[Proposed Change]</w:t>
      </w:r>
      <w:r>
        <w:t>: add following new 2&gt; branches after release SDAP entities.</w:t>
      </w:r>
    </w:p>
    <w:p w14:paraId="222E0D78" w14:textId="77777777" w:rsidR="00967FB9" w:rsidRDefault="00967FB9">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967FB9" w:rsidRDefault="00967FB9">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967FB9" w:rsidRDefault="00967FB9">
      <w:pPr>
        <w:pStyle w:val="CommentText"/>
        <w:ind w:leftChars="90" w:left="180"/>
      </w:pPr>
      <w:r>
        <w:t>2&gt;  release the SRAP entity for NR sidelink L2 U2U relay communication, that has no associated sidelink DRB;</w:t>
      </w:r>
    </w:p>
    <w:p w14:paraId="222E0D7B" w14:textId="77777777" w:rsidR="00967FB9" w:rsidRDefault="00967FB9">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967FB9" w:rsidRDefault="00967FB9">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967FB9" w:rsidRDefault="00967FB9">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967FB9" w:rsidRDefault="00967FB9">
      <w:pPr>
        <w:pStyle w:val="CommentText"/>
        <w:ind w:leftChars="90" w:left="180"/>
      </w:pPr>
    </w:p>
    <w:p w14:paraId="222E0D7F" w14:textId="77777777" w:rsidR="00967FB9" w:rsidRDefault="00967FB9">
      <w:pPr>
        <w:pStyle w:val="CommentText"/>
        <w:ind w:leftChars="90" w:left="180"/>
      </w:pPr>
      <w:r>
        <w:t>Huawei (Rui) as WI CR editor: The changes seems already covered in the CR agreed in post125 email discussion.</w:t>
      </w:r>
    </w:p>
    <w:p w14:paraId="222E0D80" w14:textId="77777777" w:rsidR="00967FB9" w:rsidRDefault="00967FB9">
      <w:pPr>
        <w:pStyle w:val="CommentText"/>
        <w:ind w:leftChars="90" w:left="180"/>
      </w:pPr>
      <w:r>
        <w:t>The status is suggested to be changed to Duplicate.</w:t>
      </w:r>
    </w:p>
    <w:p w14:paraId="222E0D81" w14:textId="77777777" w:rsidR="00967FB9" w:rsidRDefault="00967FB9">
      <w:pPr>
        <w:pStyle w:val="CommentText"/>
        <w:ind w:leftChars="90" w:left="180"/>
      </w:pPr>
    </w:p>
    <w:p w14:paraId="222E0D82" w14:textId="77777777" w:rsidR="00967FB9" w:rsidRDefault="00967FB9">
      <w:pPr>
        <w:pStyle w:val="CommentText"/>
        <w:ind w:leftChars="90" w:left="180"/>
      </w:pPr>
    </w:p>
  </w:comment>
  <w:comment w:id="1192" w:author="Huawei, Jagdeep" w:date="2024-04-05T00:18:00Z" w:initials="JS">
    <w:p w14:paraId="222E0D83" w14:textId="77777777" w:rsidR="00967FB9" w:rsidRDefault="00967FB9">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967FB9" w:rsidRDefault="00967FB9">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967FB9" w:rsidRDefault="00967FB9">
      <w:pPr>
        <w:pStyle w:val="CommentText"/>
        <w:ind w:leftChars="90" w:left="180"/>
      </w:pPr>
      <w:r>
        <w:rPr>
          <w:b/>
        </w:rPr>
        <w:t>[Proposed Change]</w:t>
      </w:r>
      <w:r>
        <w:t xml:space="preserve">: </w:t>
      </w:r>
    </w:p>
    <w:p w14:paraId="222E0D86" w14:textId="77777777" w:rsidR="00967FB9" w:rsidRDefault="00967FB9">
      <w:pPr>
        <w:pStyle w:val="CommentText"/>
        <w:ind w:leftChars="90" w:left="180"/>
      </w:pPr>
      <w:r>
        <w:t>It is proposed to exclude per-hop RLF in L2 U2U relay as shown below when the sidelink radio link failure is detected</w:t>
      </w:r>
    </w:p>
    <w:p w14:paraId="222E0D87" w14:textId="77777777" w:rsidR="00967FB9" w:rsidRDefault="00967FB9">
      <w:pPr>
        <w:pStyle w:val="CommentText"/>
        <w:ind w:leftChars="90" w:left="180"/>
      </w:pPr>
    </w:p>
    <w:p w14:paraId="222E0D88" w14:textId="77777777" w:rsidR="00967FB9" w:rsidRDefault="00967FB9">
      <w:pPr>
        <w:pStyle w:val="CommentText"/>
        <w:ind w:leftChars="90" w:left="180"/>
      </w:pPr>
      <w:r>
        <w:t>…</w:t>
      </w:r>
    </w:p>
    <w:p w14:paraId="222E0D89" w14:textId="77777777" w:rsidR="00967FB9" w:rsidRDefault="00967FB9">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967FB9" w:rsidRDefault="00967FB9">
      <w:pPr>
        <w:pStyle w:val="CommentText"/>
        <w:ind w:leftChars="90" w:left="180"/>
      </w:pPr>
      <w:r>
        <w:t>2&gt; release the PDCP entity , RLC entity and the logical channel of the sidelink DRB for the specific destination.</w:t>
      </w:r>
    </w:p>
    <w:p w14:paraId="222E0D8B" w14:textId="77777777" w:rsidR="00967FB9" w:rsidRDefault="00967FB9">
      <w:pPr>
        <w:pStyle w:val="CommentText"/>
        <w:ind w:leftChars="90" w:left="180"/>
        <w:rPr>
          <w:b/>
        </w:rPr>
      </w:pPr>
    </w:p>
    <w:p w14:paraId="222E0D8C" w14:textId="77777777" w:rsidR="00967FB9" w:rsidRDefault="00967FB9">
      <w:pPr>
        <w:pStyle w:val="CommentText"/>
        <w:ind w:leftChars="90" w:left="180"/>
      </w:pPr>
      <w:r>
        <w:rPr>
          <w:b/>
        </w:rPr>
        <w:t>[Comments]</w:t>
      </w:r>
      <w:r>
        <w:t>:</w:t>
      </w:r>
    </w:p>
    <w:p w14:paraId="222E0D8D" w14:textId="77777777" w:rsidR="00967FB9" w:rsidRDefault="00967FB9">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967FB9" w:rsidRDefault="00967FB9">
      <w:pPr>
        <w:pStyle w:val="CommentText"/>
        <w:ind w:leftChars="90" w:left="180"/>
      </w:pPr>
      <w:r>
        <w:t>1&gt;</w:t>
      </w:r>
      <w:r>
        <w:tab/>
        <w:t>if the sidelink radio link failure is detected for a specific destination; or</w:t>
      </w:r>
    </w:p>
    <w:p w14:paraId="222E0D8F" w14:textId="77777777" w:rsidR="00967FB9" w:rsidRDefault="00967FB9">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967FB9" w:rsidRDefault="00967FB9">
      <w:pPr>
        <w:pStyle w:val="CommentText"/>
        <w:ind w:leftChars="90" w:left="180"/>
      </w:pPr>
      <w:r>
        <w:t>2&gt;</w:t>
      </w:r>
      <w:r>
        <w:tab/>
        <w:t xml:space="preserve">release the PDCP entity, RLC entity and the logical channel of the sidelink DRB for the specific destination. </w:t>
      </w:r>
    </w:p>
    <w:p w14:paraId="222E0D91" w14:textId="77777777" w:rsidR="00967FB9" w:rsidRDefault="00967FB9">
      <w:pPr>
        <w:pStyle w:val="CommentText"/>
        <w:ind w:leftChars="90" w:left="180"/>
      </w:pPr>
      <w:r>
        <w:t>The status is suggested to be PropAgree.</w:t>
      </w:r>
    </w:p>
  </w:comment>
  <w:comment w:id="1194" w:author="Nokia (GWO1)" w:date="2024-05-03T11:11:00Z" w:initials="N">
    <w:p w14:paraId="308E774A" w14:textId="0A500FCB" w:rsidR="00967FB9" w:rsidRDefault="00967FB9">
      <w:pPr>
        <w:pStyle w:val="CommentText"/>
      </w:pPr>
      <w:r>
        <w:rPr>
          <w:rStyle w:val="CommentReference"/>
        </w:rPr>
        <w:annotationRef/>
      </w: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A4365E6" w14:textId="064E169A" w:rsidR="00967FB9" w:rsidRDefault="00967FB9">
      <w:pPr>
        <w:pStyle w:val="CommentText"/>
      </w:pPr>
      <w:r>
        <w:rPr>
          <w:b/>
        </w:rPr>
        <w:t>[Description]</w:t>
      </w:r>
      <w:r>
        <w:t>: It is not really clear which DRB is referred here.</w:t>
      </w:r>
    </w:p>
    <w:p w14:paraId="1A2EE90A" w14:textId="7869F051" w:rsidR="00967FB9" w:rsidRDefault="00967FB9">
      <w:pPr>
        <w:pStyle w:val="CommentText"/>
      </w:pPr>
      <w:r>
        <w:rPr>
          <w:b/>
        </w:rPr>
        <w:t>[Proposed Change]</w:t>
      </w:r>
      <w:r>
        <w:t>: Add the following clarification:</w:t>
      </w:r>
    </w:p>
    <w:p w14:paraId="007915F0" w14:textId="3087CBCB" w:rsidR="00967FB9" w:rsidRDefault="00967FB9"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967FB9" w:rsidRDefault="00967FB9">
      <w:pPr>
        <w:pStyle w:val="CommentText"/>
      </w:pPr>
    </w:p>
    <w:p w14:paraId="3F925B20" w14:textId="77777777" w:rsidR="00967FB9" w:rsidRDefault="00967FB9">
      <w:pPr>
        <w:pStyle w:val="CommentText"/>
      </w:pPr>
      <w:r>
        <w:rPr>
          <w:b/>
        </w:rPr>
        <w:t>[Comments]</w:t>
      </w:r>
      <w:r>
        <w:t xml:space="preserve">: </w:t>
      </w:r>
    </w:p>
    <w:p w14:paraId="146AB8D5" w14:textId="77777777" w:rsidR="00967FB9" w:rsidRDefault="00967FB9" w:rsidP="006E22BB">
      <w:pPr>
        <w:pStyle w:val="CommentText"/>
      </w:pPr>
      <w:r w:rsidRPr="00ED097B">
        <w:t>Huawei (Rui) as WI CR editor</w:t>
      </w:r>
      <w:r>
        <w:t xml:space="preserve"> v131</w:t>
      </w:r>
      <w:r w:rsidRPr="00ED097B">
        <w:t>:</w:t>
      </w:r>
      <w:r>
        <w:t xml:space="preserve"> the comment is for DRB release in 5.8.9.1a.1.2, seems inserted in the wrong place. </w:t>
      </w:r>
    </w:p>
    <w:p w14:paraId="64EBDAE4" w14:textId="5D418DEE" w:rsidR="00967FB9" w:rsidRPr="00283663" w:rsidRDefault="00967FB9" w:rsidP="006E22BB">
      <w:pPr>
        <w:pStyle w:val="CommentText"/>
      </w:pPr>
      <w:r>
        <w:t>The whole clause 5.8.9.1a.1.2 is for DRB release, should be no room for misunderstanding without mentionining DRB to be released everywhere.</w:t>
      </w:r>
    </w:p>
  </w:comment>
  <w:comment w:id="1196" w:author="Nokia (GWO1)" w:date="2024-05-03T11:16:00Z" w:initials="N">
    <w:p w14:paraId="5C8F24D5" w14:textId="079DB3CF" w:rsidR="00967FB9" w:rsidRDefault="00967FB9">
      <w:pPr>
        <w:pStyle w:val="CommentText"/>
      </w:pPr>
      <w:r>
        <w:rPr>
          <w:rStyle w:val="CommentReference"/>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990F310" w14:textId="7A63073A" w:rsidR="00967FB9" w:rsidRDefault="00967FB9">
      <w:pPr>
        <w:pStyle w:val="CommentText"/>
      </w:pPr>
      <w:r>
        <w:rPr>
          <w:b/>
        </w:rPr>
        <w:t>[Description]</w:t>
      </w:r>
      <w:r>
        <w:t>: If the UE is a L2 U2U relay, then configuring SDAP, and PDCP are not performed.</w:t>
      </w:r>
    </w:p>
    <w:p w14:paraId="2195A97A" w14:textId="5BF38025" w:rsidR="00967FB9" w:rsidRDefault="00967FB9">
      <w:pPr>
        <w:pStyle w:val="CommentText"/>
      </w:pPr>
      <w:r>
        <w:rPr>
          <w:b/>
        </w:rPr>
        <w:t>[Proposed Change]</w:t>
      </w:r>
      <w:r>
        <w:t>: Add a condition above these steps that these are only valid if the UE is not a L2 U2U relay:</w:t>
      </w:r>
    </w:p>
    <w:p w14:paraId="088C04DE" w14:textId="1D6F42EC" w:rsidR="00967FB9" w:rsidRPr="002A4334" w:rsidRDefault="00967FB9"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967FB9" w:rsidRDefault="00967FB9"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967FB9" w:rsidRDefault="00967FB9">
      <w:pPr>
        <w:pStyle w:val="CommentText"/>
      </w:pPr>
    </w:p>
    <w:p w14:paraId="1CF10579" w14:textId="77777777" w:rsidR="00967FB9" w:rsidRDefault="00967FB9" w:rsidP="006E22BB">
      <w:pPr>
        <w:pStyle w:val="CommentText"/>
      </w:pPr>
      <w:r>
        <w:rPr>
          <w:b/>
        </w:rPr>
        <w:t>[Comments]</w:t>
      </w:r>
      <w:r>
        <w:t xml:space="preserve">: </w:t>
      </w:r>
    </w:p>
    <w:p w14:paraId="1DC62C3F" w14:textId="656BBDBC" w:rsidR="00967FB9" w:rsidRPr="002A4334" w:rsidRDefault="00967FB9" w:rsidP="006E22BB">
      <w:pPr>
        <w:pStyle w:val="CommentText"/>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7" w:author="Huawei, HiSilicon" w:date="2024-04-08T20:35:00Z" w:initials="HW">
    <w:p w14:paraId="222E0D92" w14:textId="77777777" w:rsidR="00967FB9" w:rsidRDefault="00967FB9">
      <w:pPr>
        <w:pStyle w:val="CommentText"/>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967FB9" w:rsidRDefault="00967FB9">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967FB9" w:rsidRDefault="00967FB9">
      <w:pPr>
        <w:pStyle w:val="CommentText"/>
        <w:ind w:leftChars="90" w:left="180"/>
      </w:pPr>
      <w:r>
        <w:t xml:space="preserve">[Proposed Change]: </w:t>
      </w:r>
    </w:p>
    <w:p w14:paraId="222E0D95" w14:textId="77777777" w:rsidR="00967FB9" w:rsidRDefault="00967FB9">
      <w:pPr>
        <w:pStyle w:val="CommentText"/>
        <w:ind w:leftChars="90" w:left="180"/>
      </w:pPr>
      <w:r>
        <w:t>Suggest to remove the brackets and to add operations at L2 U2U relay UE to associate end-to-end sidelink DRB with PC5 Relay RLC channel.</w:t>
      </w:r>
    </w:p>
    <w:p w14:paraId="222E0D96" w14:textId="77777777" w:rsidR="00967FB9" w:rsidRDefault="00967FB9">
      <w:pPr>
        <w:pStyle w:val="CommentText"/>
        <w:ind w:leftChars="90" w:left="180"/>
      </w:pPr>
    </w:p>
    <w:p w14:paraId="222E0D97" w14:textId="77777777" w:rsidR="00967FB9" w:rsidRDefault="00967FB9">
      <w:pPr>
        <w:pStyle w:val="CommentText"/>
        <w:ind w:leftChars="90" w:left="180"/>
      </w:pPr>
      <w:r>
        <w:t>[Comments]: Huawei (Rui) as WI CR editor: The changes seems already covered in the CR agreed in post125 email discussion.</w:t>
      </w:r>
    </w:p>
    <w:p w14:paraId="222E0D98" w14:textId="77777777" w:rsidR="00967FB9" w:rsidRDefault="00967FB9">
      <w:pPr>
        <w:pStyle w:val="CommentText"/>
        <w:ind w:leftChars="90" w:left="180"/>
      </w:pPr>
      <w:r>
        <w:t>The status is suggested to be changed to Duplicate.</w:t>
      </w:r>
    </w:p>
    <w:p w14:paraId="222E0D99" w14:textId="77777777" w:rsidR="00967FB9" w:rsidRDefault="00967FB9">
      <w:pPr>
        <w:pStyle w:val="CommentText"/>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967FB9" w:rsidRDefault="00967FB9">
      <w:pPr>
        <w:pStyle w:val="CommentText"/>
        <w:ind w:leftChars="90" w:left="180"/>
        <w:rPr>
          <w:rFonts w:eastAsia="宋体"/>
          <w:lang w:val="en-US" w:eastAsia="zh-CN"/>
        </w:rPr>
      </w:pPr>
      <w:r>
        <w:rPr>
          <w:rFonts w:eastAsia="宋体" w:hint="eastAsia"/>
          <w:lang w:val="en-US" w:eastAsia="zh-CN"/>
        </w:rPr>
        <w:t>Proposed change is provided in R2-2403476.</w:t>
      </w:r>
    </w:p>
    <w:p w14:paraId="222E0D9B" w14:textId="77777777" w:rsidR="00967FB9" w:rsidRDefault="00967FB9">
      <w:pPr>
        <w:pStyle w:val="CommentText"/>
        <w:ind w:leftChars="90" w:left="180"/>
        <w:rPr>
          <w:rFonts w:eastAsia="宋体"/>
          <w:lang w:val="en-US" w:eastAsia="zh-CN"/>
        </w:rPr>
      </w:pPr>
      <w:r>
        <w:rPr>
          <w:rFonts w:eastAsia="宋体" w:hint="eastAsia"/>
          <w:lang w:val="en-US" w:eastAsia="zh-CN"/>
        </w:rPr>
        <w:t>Please change the status to ToDo.</w:t>
      </w:r>
    </w:p>
  </w:comment>
  <w:comment w:id="1198" w:author="ZTE_Mengzhen" w:date="2024-04-09T10:54:00Z" w:initials="ZTE_Mengz">
    <w:p w14:paraId="222E0D9C"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967FB9" w:rsidRDefault="00967FB9">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967FB9" w:rsidRDefault="00967FB9">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967FB9" w:rsidRDefault="00967FB9">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967FB9" w:rsidRDefault="00967FB9">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967FB9" w:rsidRDefault="00967FB9">
      <w:pPr>
        <w:pStyle w:val="CommentText"/>
        <w:ind w:leftChars="90" w:left="180"/>
        <w:rPr>
          <w:rFonts w:eastAsia="宋体"/>
          <w:lang w:val="en-US" w:eastAsia="zh-CN"/>
        </w:rPr>
      </w:pPr>
      <w:r>
        <w:rPr>
          <w:b/>
        </w:rPr>
        <w:t>[Proposed Change]</w:t>
      </w:r>
      <w:r>
        <w:t xml:space="preserve">: </w:t>
      </w:r>
    </w:p>
    <w:p w14:paraId="222E0DA2" w14:textId="77777777" w:rsidR="00967FB9" w:rsidRDefault="00967FB9">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967FB9" w:rsidRDefault="00967FB9">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967FB9" w:rsidRDefault="00967FB9">
      <w:pPr>
        <w:pStyle w:val="CommentText"/>
        <w:ind w:leftChars="90" w:left="180"/>
        <w:rPr>
          <w:rFonts w:eastAsia="宋体"/>
          <w:lang w:val="en-US" w:eastAsia="zh-CN"/>
        </w:rPr>
      </w:pPr>
    </w:p>
  </w:comment>
  <w:comment w:id="1199" w:author="Huawei, HiSilicon" w:date="2024-04-08T20:41:00Z" w:initials="HW">
    <w:p w14:paraId="222E0DA5" w14:textId="77777777" w:rsidR="00967FB9" w:rsidRDefault="00967FB9">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967FB9" w:rsidRDefault="00967FB9">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967FB9" w:rsidRDefault="00967FB9">
      <w:pPr>
        <w:pStyle w:val="CommentText"/>
        <w:ind w:leftChars="90" w:left="180"/>
      </w:pPr>
      <w:r>
        <w:t xml:space="preserve">[Proposed Change]: </w:t>
      </w:r>
    </w:p>
    <w:p w14:paraId="222E0DA8" w14:textId="77777777" w:rsidR="00967FB9" w:rsidRDefault="00967FB9">
      <w:pPr>
        <w:pStyle w:val="B3"/>
        <w:ind w:leftChars="515" w:left="1314"/>
      </w:pPr>
      <w:r>
        <w:t>3&gt;</w:t>
      </w:r>
      <w:r>
        <w:tab/>
        <w:t>else if the UE is in RRC_IDLE or RRC_INACTIVE:</w:t>
      </w:r>
    </w:p>
    <w:p w14:paraId="222E0DA9" w14:textId="77777777" w:rsidR="00967FB9" w:rsidRDefault="00967FB9">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967FB9" w:rsidRDefault="00967FB9">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967FB9" w:rsidRDefault="00967FB9">
      <w:pPr>
        <w:pStyle w:val="B3"/>
        <w:ind w:leftChars="515" w:left="1314"/>
      </w:pPr>
      <w:r>
        <w:t>3&gt;</w:t>
      </w:r>
      <w:r>
        <w:tab/>
        <w:t>else if the UE is out of coverage:</w:t>
      </w:r>
    </w:p>
    <w:p w14:paraId="222E0DAC" w14:textId="77777777" w:rsidR="00967FB9" w:rsidRDefault="00967FB9">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967FB9" w:rsidRDefault="00967FB9">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967FB9" w:rsidRDefault="00967FB9">
      <w:pPr>
        <w:pStyle w:val="CommentText"/>
        <w:ind w:leftChars="90" w:left="180"/>
      </w:pPr>
      <w:r>
        <w:t>[Comments]: Huawei (Rui) as WI CR editor: The changes seems already covered in the CR agreed in post125 email discussion.</w:t>
      </w:r>
    </w:p>
    <w:p w14:paraId="222E0DAF" w14:textId="77777777" w:rsidR="00967FB9" w:rsidRDefault="00967FB9">
      <w:pPr>
        <w:pStyle w:val="CommentText"/>
        <w:ind w:leftChars="90" w:left="180"/>
      </w:pPr>
      <w:r>
        <w:t>The status is suggested to be changed to Duplicate.</w:t>
      </w:r>
    </w:p>
    <w:p w14:paraId="222E0DB0" w14:textId="77777777" w:rsidR="00967FB9" w:rsidRDefault="00967FB9">
      <w:pPr>
        <w:pStyle w:val="CommentText"/>
        <w:ind w:leftChars="90" w:left="180"/>
      </w:pPr>
    </w:p>
    <w:p w14:paraId="222E0DB1" w14:textId="77777777" w:rsidR="00967FB9" w:rsidRDefault="00967FB9">
      <w:pPr>
        <w:pStyle w:val="CommentText"/>
        <w:ind w:leftChars="90" w:left="180"/>
      </w:pPr>
    </w:p>
  </w:comment>
  <w:comment w:id="1200" w:author="Huawei, HiSilicon" w:date="2024-04-08T20:42:00Z" w:initials="HW">
    <w:p w14:paraId="222E0DB2" w14:textId="77777777" w:rsidR="00967FB9" w:rsidRDefault="00967FB9">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967FB9" w:rsidRDefault="00967FB9">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967FB9" w:rsidRDefault="00967FB9">
      <w:pPr>
        <w:pStyle w:val="CommentText"/>
        <w:ind w:leftChars="90" w:left="180"/>
      </w:pPr>
      <w:r>
        <w:t xml:space="preserve">[Proposed Change]: </w:t>
      </w:r>
    </w:p>
    <w:p w14:paraId="222E0DB5" w14:textId="77777777" w:rsidR="00967FB9" w:rsidRDefault="00967FB9">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967FB9" w:rsidRDefault="00967FB9">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967FB9" w:rsidRDefault="00967FB9">
      <w:pPr>
        <w:pStyle w:val="CommentText"/>
        <w:ind w:leftChars="90" w:left="180"/>
      </w:pPr>
    </w:p>
    <w:p w14:paraId="222E0DB8" w14:textId="77777777" w:rsidR="00967FB9" w:rsidRDefault="00967FB9">
      <w:pPr>
        <w:pStyle w:val="CommentText"/>
        <w:ind w:leftChars="90" w:left="180"/>
      </w:pPr>
      <w:r>
        <w:t>[Comments]: Huawei (Rui) as WI CR editor: The changes seems already covered in the CR agreed in post125 email discussion.</w:t>
      </w:r>
    </w:p>
    <w:p w14:paraId="222E0DB9" w14:textId="77777777" w:rsidR="00967FB9" w:rsidRDefault="00967FB9">
      <w:pPr>
        <w:pStyle w:val="CommentText"/>
        <w:ind w:leftChars="90" w:left="180"/>
      </w:pPr>
      <w:r>
        <w:t>The status is suggested to be changed to Duplicate.</w:t>
      </w:r>
    </w:p>
    <w:p w14:paraId="222E0DBA" w14:textId="77777777" w:rsidR="00967FB9" w:rsidRDefault="00967FB9">
      <w:pPr>
        <w:pStyle w:val="CommentText"/>
        <w:ind w:leftChars="90" w:left="180"/>
      </w:pPr>
    </w:p>
    <w:p w14:paraId="222E0DBB" w14:textId="77777777" w:rsidR="00967FB9" w:rsidRDefault="00967FB9">
      <w:pPr>
        <w:pStyle w:val="CommentText"/>
        <w:ind w:leftChars="90" w:left="180"/>
      </w:pPr>
    </w:p>
  </w:comment>
  <w:comment w:id="1202" w:author="ZTE_Mengzhen" w:date="2024-04-09T11:11:00Z" w:initials="ZTE_Mengz">
    <w:p w14:paraId="222E0DBC"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967FB9" w:rsidRDefault="00967FB9">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967FB9" w:rsidRDefault="00967FB9">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967FB9" w:rsidRDefault="00967FB9">
      <w:pPr>
        <w:pStyle w:val="CommentText"/>
        <w:ind w:leftChars="90" w:left="180"/>
        <w:rPr>
          <w:rFonts w:eastAsia="宋体"/>
          <w:lang w:val="en-US" w:eastAsia="zh-CN"/>
        </w:rPr>
      </w:pPr>
      <w:r>
        <w:rPr>
          <w:b/>
        </w:rPr>
        <w:t>[Proposed Change]</w:t>
      </w:r>
      <w:r>
        <w:t xml:space="preserve">: </w:t>
      </w:r>
    </w:p>
    <w:p w14:paraId="222E0DC0" w14:textId="77777777" w:rsidR="00967FB9" w:rsidRDefault="00967FB9">
      <w:pPr>
        <w:pStyle w:val="B2"/>
        <w:ind w:leftChars="373" w:left="1030"/>
        <w:rPr>
          <w:lang w:val="en-US" w:eastAsia="zh-CN"/>
        </w:rPr>
      </w:pPr>
      <w:r>
        <w:rPr>
          <w:rFonts w:hint="eastAsia"/>
          <w:lang w:val="en-US" w:eastAsia="zh-CN"/>
        </w:rPr>
        <w:t>remove the SRAP reconfiguration from this clause.</w:t>
      </w:r>
    </w:p>
    <w:p w14:paraId="222E0DC1" w14:textId="77777777" w:rsidR="00967FB9" w:rsidRDefault="00967FB9">
      <w:pPr>
        <w:pStyle w:val="B2"/>
        <w:ind w:leftChars="373" w:left="1030"/>
        <w:rPr>
          <w:lang w:val="en-US" w:eastAsia="zh-CN"/>
        </w:rPr>
      </w:pPr>
    </w:p>
    <w:p w14:paraId="222E0DC2" w14:textId="77777777" w:rsidR="00967FB9" w:rsidRDefault="00967FB9">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967FB9" w:rsidRDefault="00967FB9">
      <w:pPr>
        <w:pStyle w:val="CommentText"/>
        <w:ind w:leftChars="90" w:left="180"/>
      </w:pPr>
    </w:p>
  </w:comment>
  <w:comment w:id="1206" w:author="ZTE(Weiqiang Du)" w:date="2024-04-05T13:32:00Z" w:initials="ZTE">
    <w:p w14:paraId="222E0DC4" w14:textId="77777777" w:rsidR="00967FB9" w:rsidRDefault="00967FB9">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967FB9" w:rsidRDefault="00967FB9">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967FB9" w:rsidRDefault="00967FB9">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967FB9" w:rsidRDefault="00967FB9">
      <w:pPr>
        <w:pStyle w:val="CommentText"/>
        <w:ind w:leftChars="90" w:left="180"/>
      </w:pPr>
      <w:r>
        <w:rPr>
          <w:rFonts w:hint="eastAsia"/>
        </w:rPr>
        <w:t xml:space="preserve">[Comments]: </w:t>
      </w:r>
    </w:p>
  </w:comment>
  <w:comment w:id="1213" w:author="ZTE_Weiqiang Du" w:date="2024-05-04T18:41:00Z" w:initials="ZTE">
    <w:p w14:paraId="2340DBBF" w14:textId="77777777" w:rsidR="00967FB9" w:rsidRDefault="00967FB9" w:rsidP="00300926">
      <w:pPr>
        <w:pStyle w:val="CommentText"/>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0A3AEDDB" w14:textId="77777777" w:rsidR="00967FB9" w:rsidRDefault="00967FB9" w:rsidP="00300926">
      <w:pPr>
        <w:pStyle w:val="CommentText"/>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11C39845" w14:textId="77777777" w:rsidR="00967FB9" w:rsidRDefault="00967FB9" w:rsidP="00300926">
      <w:pPr>
        <w:pStyle w:val="CommentText"/>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17B53AE7" w14:textId="77777777" w:rsidR="00967FB9" w:rsidRDefault="00967FB9" w:rsidP="00300926">
      <w:pPr>
        <w:pStyle w:val="CommentText"/>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1EA16D5D" w14:textId="77777777" w:rsidR="00967FB9" w:rsidRDefault="00967FB9" w:rsidP="00300926">
      <w:pPr>
        <w:pStyle w:val="CommentText"/>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31ED3A2A" w14:textId="77777777" w:rsidR="00967FB9" w:rsidRDefault="00967FB9" w:rsidP="00300926">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74DD2BA1" w14:textId="77777777" w:rsidR="00967FB9" w:rsidRDefault="00967FB9" w:rsidP="00300926">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63DFBF8A" w14:textId="77777777" w:rsidR="00967FB9" w:rsidRDefault="00967FB9" w:rsidP="00300926">
      <w:pPr>
        <w:pStyle w:val="CommentText"/>
        <w:ind w:leftChars="90" w:left="180"/>
        <w:rPr>
          <w:rFonts w:eastAsia="等线"/>
          <w:lang w:eastAsia="zh-CN"/>
        </w:rPr>
      </w:pPr>
      <w:r>
        <w:rPr>
          <w:b/>
        </w:rPr>
        <w:t>[Comments]</w:t>
      </w:r>
      <w:r>
        <w:t>:</w:t>
      </w:r>
      <w:r>
        <w:rPr>
          <w:rFonts w:eastAsia="等线" w:hint="eastAsia"/>
          <w:lang w:eastAsia="zh-CN"/>
        </w:rPr>
        <w:t xml:space="preserve"> OPPO: suggest to discuss this issue online, since although the duplication configuration takes effect after complete message reception by Tx UE, the *decision* of using duplication happens before RRCReconfigurationSL message generation. </w:t>
      </w:r>
    </w:p>
    <w:p w14:paraId="19C3FB4F" w14:textId="77777777" w:rsidR="00967FB9" w:rsidRDefault="00967FB9" w:rsidP="00300926">
      <w:pPr>
        <w:pStyle w:val="CommentText"/>
      </w:pPr>
    </w:p>
    <w:p w14:paraId="0E8CC7F0" w14:textId="77777777" w:rsidR="00967FB9" w:rsidRDefault="00967FB9" w:rsidP="00300926">
      <w:pPr>
        <w:pStyle w:val="CommentText"/>
      </w:pPr>
    </w:p>
    <w:p w14:paraId="49DF0B8B" w14:textId="77777777" w:rsidR="00967FB9" w:rsidRDefault="00967FB9" w:rsidP="00300926">
      <w:pPr>
        <w:pStyle w:val="CommentText"/>
      </w:pPr>
    </w:p>
  </w:comment>
  <w:comment w:id="1218" w:author="NEC (Hisashi)" w:date="2024-02-02T16:07:00Z" w:initials="w">
    <w:p w14:paraId="222E0DC8" w14:textId="77777777" w:rsidR="00967FB9" w:rsidRDefault="00967FB9">
      <w:pPr>
        <w:pStyle w:val="CommentText"/>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967FB9" w:rsidRDefault="00967FB9">
      <w:pPr>
        <w:pStyle w:val="CommentText"/>
        <w:ind w:leftChars="90" w:left="180"/>
      </w:pPr>
      <w:r>
        <w:rPr>
          <w:b/>
        </w:rPr>
        <w:t>[Description]</w:t>
      </w:r>
      <w:r>
        <w:t>: Solve the issue in multiple unicast links set up simultaneously</w:t>
      </w:r>
    </w:p>
    <w:p w14:paraId="222E0DCA" w14:textId="77777777" w:rsidR="00967FB9" w:rsidRDefault="00967FB9">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967FB9" w:rsidRDefault="00967FB9">
      <w:pPr>
        <w:pStyle w:val="CommentText"/>
        <w:ind w:leftChars="90" w:left="180"/>
      </w:pPr>
      <w:r>
        <w:t>Proposal: for the “1&gt; for unicast”, change it to “1&gt; for the destination identity of the corresponding unicast link”</w:t>
      </w:r>
    </w:p>
    <w:p w14:paraId="222E0DCC" w14:textId="77777777" w:rsidR="00967FB9" w:rsidRDefault="00967FB9">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967FB9" w:rsidRDefault="00967FB9">
      <w:pPr>
        <w:pStyle w:val="CommentText"/>
        <w:ind w:leftChars="90" w:left="180"/>
      </w:pPr>
    </w:p>
  </w:comment>
  <w:comment w:id="1219" w:author="ZTE_Weiqiang Du" w:date="2024-05-04T18:39:00Z" w:initials="ZTE">
    <w:p w14:paraId="4D726487" w14:textId="77777777" w:rsidR="00967FB9" w:rsidRDefault="00967FB9" w:rsidP="001E635B">
      <w:pPr>
        <w:pStyle w:val="CommentText"/>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38877911" w14:textId="77777777" w:rsidR="00967FB9" w:rsidRDefault="00967FB9" w:rsidP="001E635B">
      <w:pPr>
        <w:pStyle w:val="CommentText"/>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403C5BD7" w14:textId="77777777" w:rsidR="00967FB9" w:rsidRDefault="00967FB9" w:rsidP="001E635B">
      <w:pPr>
        <w:pStyle w:val="CommentText"/>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669C18B3" w14:textId="77777777" w:rsidR="00967FB9" w:rsidRDefault="00967FB9" w:rsidP="001E635B">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0D6C83D1" w14:textId="77777777" w:rsidR="00967FB9" w:rsidRDefault="00967FB9" w:rsidP="001E635B">
      <w:pPr>
        <w:pStyle w:val="CommentText"/>
        <w:ind w:leftChars="90" w:left="180"/>
        <w:rPr>
          <w:rFonts w:eastAsia="宋体"/>
          <w:lang w:val="en-US" w:eastAsia="zh-CN"/>
        </w:rPr>
      </w:pPr>
    </w:p>
    <w:p w14:paraId="170994E9" w14:textId="77777777" w:rsidR="00967FB9" w:rsidRDefault="00967FB9" w:rsidP="001E635B">
      <w:pPr>
        <w:pStyle w:val="CommentText"/>
        <w:ind w:leftChars="90" w:left="180"/>
        <w:rPr>
          <w:rFonts w:eastAsia="等线"/>
          <w:lang w:eastAsia="zh-CN"/>
        </w:rPr>
      </w:pPr>
      <w:r>
        <w:rPr>
          <w:b/>
        </w:rPr>
        <w:t>[Comments]</w:t>
      </w:r>
      <w:r>
        <w:t>:</w:t>
      </w:r>
      <w:r>
        <w:rPr>
          <w:rFonts w:eastAsia="等线" w:hint="eastAsia"/>
          <w:lang w:eastAsia="zh-CN"/>
        </w:rPr>
        <w:t xml:space="preserve"> </w:t>
      </w:r>
    </w:p>
    <w:p w14:paraId="65A27A05" w14:textId="77777777" w:rsidR="00967FB9" w:rsidRDefault="00967FB9" w:rsidP="001E635B">
      <w:pPr>
        <w:pStyle w:val="CommentText"/>
      </w:pPr>
    </w:p>
    <w:p w14:paraId="253007AE" w14:textId="77777777" w:rsidR="00967FB9" w:rsidRDefault="00967FB9" w:rsidP="001E635B">
      <w:pPr>
        <w:pStyle w:val="CommentText"/>
      </w:pPr>
    </w:p>
  </w:comment>
  <w:comment w:id="1222" w:author="Huawei-Tao Cai" w:date="2024-04-04T20:08:00Z" w:initials="H">
    <w:p w14:paraId="222E0DCE" w14:textId="77777777" w:rsidR="00967FB9" w:rsidRDefault="00967FB9">
      <w:pPr>
        <w:pStyle w:val="CommentText"/>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967FB9" w:rsidRDefault="00967FB9">
      <w:pPr>
        <w:pStyle w:val="CommentText"/>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967FB9" w:rsidRDefault="00967FB9">
      <w:pPr>
        <w:pStyle w:val="CommentText"/>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967FB9" w:rsidRDefault="00967FB9">
      <w:pPr>
        <w:pStyle w:val="CommentText"/>
        <w:ind w:leftChars="90" w:left="180"/>
        <w:rPr>
          <w:rFonts w:eastAsia="等线"/>
          <w:lang w:eastAsia="zh-CN"/>
        </w:rPr>
      </w:pPr>
      <w:r>
        <w:rPr>
          <w:b/>
        </w:rPr>
        <w:t>[Comments]</w:t>
      </w:r>
      <w:r>
        <w:t>:</w:t>
      </w:r>
      <w:r>
        <w:rPr>
          <w:rFonts w:eastAsia="等线" w:hint="eastAsia"/>
          <w:lang w:eastAsia="zh-CN"/>
        </w:rPr>
        <w:t xml:space="preserve"> </w:t>
      </w:r>
    </w:p>
  </w:comment>
  <w:comment w:id="1223" w:author="Huawei-Tao Cai" w:date="2024-05-03T10:58:00Z" w:initials="H">
    <w:p w14:paraId="3AD2E088" w14:textId="3DF08F70" w:rsidR="00967FB9" w:rsidRDefault="00967FB9" w:rsidP="008E6FB8">
      <w:pPr>
        <w:pStyle w:val="CommentText"/>
      </w:pPr>
      <w:r>
        <w:rPr>
          <w:rStyle w:val="CommentReference"/>
        </w:rPr>
        <w:annotationRef/>
      </w: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46FC8212" w14:textId="326BC6C2" w:rsidR="00967FB9" w:rsidRDefault="00967FB9" w:rsidP="008E6FB8">
      <w:pPr>
        <w:pStyle w:val="CommentText"/>
        <w:rPr>
          <w:rFonts w:eastAsia="等线"/>
          <w:lang w:eastAsia="zh-CN"/>
        </w:rPr>
      </w:pPr>
      <w:r>
        <w:rPr>
          <w:b/>
          <w:color w:val="FF0000"/>
        </w:rPr>
        <w:t>[Proposed Conclusion]</w:t>
      </w:r>
      <w:r>
        <w:rPr>
          <w:color w:val="FF0000"/>
        </w:rPr>
        <w:t>: v120</w:t>
      </w:r>
    </w:p>
    <w:p w14:paraId="6016BD03" w14:textId="77777777" w:rsidR="00967FB9" w:rsidRDefault="00967FB9" w:rsidP="008E6FB8">
      <w:pPr>
        <w:pStyle w:val="CommentText"/>
        <w:ind w:leftChars="90" w:left="180"/>
        <w:rPr>
          <w:rFonts w:eastAsia="等线"/>
          <w:lang w:eastAsia="zh-CN"/>
        </w:rPr>
      </w:pPr>
      <w:r>
        <w:rPr>
          <w:b/>
        </w:rPr>
        <w:t>[Description]</w:t>
      </w:r>
      <w:r>
        <w:t xml:space="preserve">: </w:t>
      </w:r>
      <w:r>
        <w:rPr>
          <w:rFonts w:eastAsia="等线"/>
          <w:lang w:eastAsia="zh-CN"/>
        </w:rPr>
        <w:t xml:space="preserve">Currently there are descriptions on carrier indication for SRB in </w:t>
      </w:r>
      <w:r w:rsidRPr="00A73252">
        <w:rPr>
          <w:rFonts w:eastAsia="等线"/>
          <w:lang w:eastAsia="zh-CN"/>
        </w:rPr>
        <w:t>5.8.9.1a.</w:t>
      </w:r>
      <w:r>
        <w:rPr>
          <w:rFonts w:eastAsia="等线"/>
          <w:lang w:eastAsia="zh-CN"/>
        </w:rPr>
        <w:t>4</w:t>
      </w:r>
      <w:r w:rsidRPr="00A73252">
        <w:rPr>
          <w:rFonts w:eastAsia="等线"/>
          <w:lang w:eastAsia="zh-CN"/>
        </w:rPr>
        <w:t xml:space="preserve"> </w:t>
      </w:r>
      <w:r>
        <w:rPr>
          <w:rFonts w:eastAsia="等线"/>
          <w:lang w:eastAsia="zh-CN"/>
        </w:rPr>
        <w:t xml:space="preserve">and for </w:t>
      </w:r>
      <w:r w:rsidRPr="00A73252">
        <w:rPr>
          <w:rFonts w:eastAsia="等线"/>
          <w:lang w:eastAsia="zh-CN"/>
        </w:rPr>
        <w:t>additional sidelink RLC bearer(s)</w:t>
      </w:r>
      <w:r>
        <w:rPr>
          <w:rFonts w:eastAsia="等线"/>
          <w:lang w:eastAsia="zh-CN"/>
        </w:rPr>
        <w:t xml:space="preserve"> (PDCP duplication case) in </w:t>
      </w:r>
      <w:r w:rsidRPr="00A73252">
        <w:rPr>
          <w:rFonts w:eastAsia="等线"/>
          <w:lang w:eastAsia="zh-CN"/>
        </w:rPr>
        <w:t>5.8.9.1a.6.2</w:t>
      </w:r>
      <w:r>
        <w:rPr>
          <w:rFonts w:eastAsia="等线"/>
          <w:lang w:eastAsia="zh-CN"/>
        </w:rPr>
        <w:t xml:space="preserve">, however the description on carrier indication for DRB when SL CA is used without PDCP duplication is missing/needed. We will propose changes in </w:t>
      </w:r>
      <w:r w:rsidRPr="00A73252">
        <w:rPr>
          <w:rFonts w:eastAsia="等线"/>
          <w:lang w:eastAsia="zh-CN"/>
        </w:rPr>
        <w:t>5.8.9.1a.2.2</w:t>
      </w:r>
      <w:r>
        <w:rPr>
          <w:rFonts w:eastAsia="等线"/>
          <w:lang w:eastAsia="zh-CN"/>
        </w:rPr>
        <w:t xml:space="preserve"> for this case. The discussion on the related RIL H643 in #125 was only focused on the case "</w:t>
      </w:r>
      <w:r w:rsidRPr="00144324">
        <w:rPr>
          <w:rFonts w:eastAsia="等线"/>
          <w:lang w:eastAsia="zh-CN"/>
        </w:rPr>
        <w:t>"backwardscompatible" is required and PDCP duplication is not used, only one (legacy) carrier can be used.</w:t>
      </w:r>
      <w:r>
        <w:rPr>
          <w:rFonts w:eastAsia="等线"/>
          <w:lang w:eastAsia="zh-CN"/>
        </w:rPr>
        <w:t>"</w:t>
      </w:r>
    </w:p>
    <w:p w14:paraId="635DF913" w14:textId="77777777" w:rsidR="00967FB9" w:rsidRDefault="00967FB9" w:rsidP="008E6FB8">
      <w:pPr>
        <w:pStyle w:val="CommentText"/>
        <w:ind w:leftChars="90" w:left="180"/>
        <w:rPr>
          <w:rFonts w:eastAsia="等线"/>
          <w:lang w:eastAsia="zh-CN"/>
        </w:rPr>
      </w:pPr>
      <w:r>
        <w:rPr>
          <w:b/>
        </w:rPr>
        <w:t>[Proposed Change]</w:t>
      </w:r>
      <w:r>
        <w:t xml:space="preserve">: </w:t>
      </w:r>
      <w:r>
        <w:rPr>
          <w:rFonts w:eastAsia="等线"/>
          <w:lang w:eastAsia="zh-CN"/>
        </w:rPr>
        <w:t xml:space="preserve">Add carrier indication description </w:t>
      </w:r>
      <w:r w:rsidRPr="00144324">
        <w:rPr>
          <w:rFonts w:eastAsia="等线"/>
          <w:lang w:eastAsia="zh-CN"/>
        </w:rPr>
        <w:t xml:space="preserve">in 5.8.9.1a.2.2 </w:t>
      </w:r>
      <w:r>
        <w:rPr>
          <w:rFonts w:eastAsia="等线"/>
          <w:lang w:eastAsia="zh-CN"/>
        </w:rPr>
        <w:t xml:space="preserve">for DRB in case SL CA is used without PDCP duplication for Rel-18 UEs. </w:t>
      </w:r>
    </w:p>
    <w:p w14:paraId="272937B4" w14:textId="77777777" w:rsidR="00967FB9" w:rsidRDefault="00967FB9" w:rsidP="008E6FB8">
      <w:pPr>
        <w:pStyle w:val="CommentText"/>
        <w:ind w:leftChars="90" w:left="180"/>
        <w:rPr>
          <w:rFonts w:eastAsia="等线"/>
          <w:lang w:eastAsia="zh-CN"/>
        </w:rPr>
      </w:pPr>
      <w:r>
        <w:rPr>
          <w:b/>
        </w:rPr>
        <w:t>[Comments]</w:t>
      </w:r>
      <w:r>
        <w:t>:</w:t>
      </w:r>
      <w:r>
        <w:rPr>
          <w:rFonts w:eastAsia="等线" w:hint="eastAsia"/>
          <w:lang w:eastAsia="zh-CN"/>
        </w:rPr>
        <w:t xml:space="preserve"> </w:t>
      </w:r>
    </w:p>
    <w:p w14:paraId="734ABA25" w14:textId="77777777" w:rsidR="00967FB9" w:rsidRDefault="00967FB9" w:rsidP="008E6FB8">
      <w:pPr>
        <w:pStyle w:val="CommentText"/>
      </w:pPr>
    </w:p>
    <w:p w14:paraId="51F05B24" w14:textId="0CE54C1F" w:rsidR="00967FB9" w:rsidRDefault="00967FB9">
      <w:pPr>
        <w:pStyle w:val="CommentText"/>
      </w:pPr>
    </w:p>
  </w:comment>
  <w:comment w:id="1224" w:author="ZTE(Weiqiang Du)" w:date="2024-04-05T13:29:00Z" w:initials="ZTE">
    <w:p w14:paraId="222E0DD2" w14:textId="77777777" w:rsidR="00967FB9" w:rsidRDefault="00967FB9">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967FB9" w:rsidRDefault="00967FB9">
      <w:pPr>
        <w:pStyle w:val="CommentText"/>
        <w:ind w:leftChars="90" w:left="180"/>
      </w:pPr>
      <w:r>
        <w:rPr>
          <w:rFonts w:hint="eastAsia"/>
        </w:rPr>
        <w:t>[Description]: carriers for PC5-S message is missing here.</w:t>
      </w:r>
    </w:p>
    <w:p w14:paraId="222E0DD4" w14:textId="77777777" w:rsidR="00967FB9" w:rsidRDefault="00967FB9">
      <w:pPr>
        <w:pStyle w:val="CommentText"/>
        <w:ind w:leftChars="90" w:left="180"/>
      </w:pPr>
      <w:r>
        <w:rPr>
          <w:rFonts w:hint="eastAsia"/>
        </w:rPr>
        <w:t>[Proposed Change]: add the carriers for PC5-S message</w:t>
      </w:r>
    </w:p>
    <w:p w14:paraId="222E0DD5" w14:textId="77777777" w:rsidR="00967FB9" w:rsidRDefault="00967FB9">
      <w:pPr>
        <w:pStyle w:val="CommentText"/>
        <w:ind w:leftChars="90" w:left="180"/>
      </w:pPr>
      <w:r>
        <w:rPr>
          <w:rFonts w:hint="eastAsia"/>
        </w:rPr>
        <w:t xml:space="preserve">[Comments]: </w:t>
      </w:r>
    </w:p>
  </w:comment>
  <w:comment w:id="1226" w:author="NEC (Hisashi)" w:date="2024-02-02T16:07:00Z" w:initials="w">
    <w:p w14:paraId="222E0DD6" w14:textId="77777777" w:rsidR="00967FB9" w:rsidRDefault="00967FB9">
      <w:pPr>
        <w:pStyle w:val="CommentText"/>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967FB9" w:rsidRDefault="00967FB9">
      <w:pPr>
        <w:pStyle w:val="CommentText"/>
        <w:ind w:leftChars="90" w:left="180"/>
      </w:pPr>
      <w:r>
        <w:rPr>
          <w:b/>
        </w:rPr>
        <w:t>[Description]</w:t>
      </w:r>
      <w:r>
        <w:t>: Solve the issue in multiple unicast links set up simultaneously</w:t>
      </w:r>
    </w:p>
    <w:p w14:paraId="222E0DD8" w14:textId="77777777" w:rsidR="00967FB9" w:rsidRDefault="00967FB9">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967FB9" w:rsidRDefault="00967FB9">
      <w:pPr>
        <w:pStyle w:val="CommentText"/>
        <w:ind w:leftChars="90" w:left="180"/>
      </w:pPr>
      <w:r>
        <w:t>Proposal: for the “1&gt; for unicast”, change it to “1&gt; for the destination identity of the corresponding unicast link”</w:t>
      </w:r>
    </w:p>
    <w:p w14:paraId="222E0DDA" w14:textId="77777777" w:rsidR="00967FB9" w:rsidRDefault="00967FB9">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967FB9" w:rsidRDefault="00967FB9">
      <w:pPr>
        <w:pStyle w:val="CommentText"/>
        <w:ind w:leftChars="90" w:left="180"/>
      </w:pPr>
    </w:p>
  </w:comment>
  <w:comment w:id="1227" w:author="OPPO (Qianxi Lu)" w:date="2024-04-03T12:25:00Z" w:initials="QL">
    <w:p w14:paraId="222E0DDC" w14:textId="77777777" w:rsidR="00967FB9" w:rsidRDefault="00967FB9">
      <w:pPr>
        <w:pStyle w:val="CommentText"/>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967FB9" w:rsidRDefault="00967FB9">
      <w:pPr>
        <w:pStyle w:val="CommentText"/>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967FB9" w:rsidRDefault="00967FB9">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967FB9" w:rsidRDefault="00967FB9">
      <w:pPr>
        <w:pStyle w:val="CommentText"/>
        <w:ind w:leftChars="90" w:left="180"/>
      </w:pPr>
      <w:r>
        <w:rPr>
          <w:b/>
        </w:rPr>
        <w:t>[Comments]</w:t>
      </w:r>
      <w:r>
        <w:t xml:space="preserve">: </w:t>
      </w:r>
    </w:p>
    <w:p w14:paraId="222E0DE0" w14:textId="77777777" w:rsidR="00967FB9" w:rsidRDefault="00967FB9">
      <w:pPr>
        <w:pStyle w:val="CommentText"/>
        <w:ind w:leftChars="90" w:left="180"/>
      </w:pPr>
    </w:p>
  </w:comment>
  <w:comment w:id="1228" w:author="NEC (Hisashi)" w:date="2024-02-02T16:07:00Z" w:initials="w">
    <w:p w14:paraId="222E0DE1" w14:textId="77777777" w:rsidR="00967FB9" w:rsidRDefault="00967FB9">
      <w:pPr>
        <w:pStyle w:val="CommentText"/>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967FB9" w:rsidRDefault="00967FB9">
      <w:pPr>
        <w:pStyle w:val="CommentText"/>
        <w:ind w:leftChars="90" w:left="180"/>
      </w:pPr>
      <w:r>
        <w:rPr>
          <w:b/>
        </w:rPr>
        <w:t>[Description]</w:t>
      </w:r>
      <w:r>
        <w:t>: Solve the issue in multiple unicast links set up simultaneously</w:t>
      </w:r>
    </w:p>
    <w:p w14:paraId="222E0DE3" w14:textId="77777777" w:rsidR="00967FB9" w:rsidRDefault="00967FB9">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967FB9" w:rsidRDefault="00967FB9">
      <w:pPr>
        <w:pStyle w:val="CommentText"/>
        <w:ind w:leftChars="90" w:left="180"/>
      </w:pPr>
      <w:r>
        <w:t>Proposal: for the “1&gt; for unicast”, change it to “1&gt; for the destination identity of the corresponding unicast link”</w:t>
      </w:r>
    </w:p>
    <w:p w14:paraId="222E0DE5" w14:textId="77777777" w:rsidR="00967FB9" w:rsidRDefault="00967FB9">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967FB9" w:rsidRDefault="00967FB9">
      <w:pPr>
        <w:pStyle w:val="CommentText"/>
        <w:ind w:leftChars="90" w:left="180"/>
      </w:pPr>
    </w:p>
  </w:comment>
  <w:comment w:id="1229" w:author="OPPO (Qianxi Lu)" w:date="2024-05-06T15:44:00Z" w:initials="QL">
    <w:p w14:paraId="6E3897E6" w14:textId="77777777" w:rsidR="00967FB9" w:rsidRPr="00CC0D6A" w:rsidRDefault="00967FB9" w:rsidP="0034074D">
      <w:pPr>
        <w:pStyle w:val="CommentText"/>
        <w:rPr>
          <w:rFonts w:eastAsia="等线"/>
          <w:lang w:eastAsia="zh-CN"/>
        </w:rPr>
      </w:pPr>
      <w:r>
        <w:rPr>
          <w:rStyle w:val="CommentReference"/>
        </w:rPr>
        <w:annotationRef/>
      </w:r>
      <w:r>
        <w:rPr>
          <w:b/>
        </w:rPr>
        <w:t>[RIL]</w:t>
      </w:r>
      <w:r>
        <w:t xml:space="preserve">: </w:t>
      </w:r>
      <w:r>
        <w:rPr>
          <w:rFonts w:eastAsia="等线" w:hint="eastAsia"/>
          <w:lang w:eastAsia="zh-CN"/>
        </w:rPr>
        <w:t>O324</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24xxxxx</w:t>
      </w:r>
      <w:r>
        <w:t xml:space="preserve"> </w:t>
      </w:r>
      <w:r>
        <w:rPr>
          <w:b/>
          <w:color w:val="FF0000"/>
        </w:rPr>
        <w:t>[Proposed Conclusion]</w:t>
      </w:r>
      <w:r>
        <w:rPr>
          <w:color w:val="FF0000"/>
        </w:rPr>
        <w:t xml:space="preserve">: </w:t>
      </w:r>
      <w:r>
        <w:rPr>
          <w:rFonts w:eastAsia="等线" w:hint="eastAsia"/>
          <w:color w:val="FF0000"/>
          <w:lang w:eastAsia="zh-CN"/>
        </w:rPr>
        <w:t>v136</w:t>
      </w:r>
    </w:p>
    <w:p w14:paraId="0C284AE5" w14:textId="77777777" w:rsidR="00967FB9" w:rsidRPr="00CC0D6A" w:rsidRDefault="00967FB9" w:rsidP="0034074D">
      <w:pPr>
        <w:pStyle w:val="CommentText"/>
        <w:rPr>
          <w:rFonts w:eastAsia="等线"/>
          <w:lang w:eastAsia="zh-CN"/>
        </w:rPr>
      </w:pPr>
      <w:r>
        <w:rPr>
          <w:b/>
        </w:rPr>
        <w:t>[Description]</w:t>
      </w:r>
      <w:r>
        <w:t xml:space="preserve">: </w:t>
      </w:r>
      <w:r w:rsidRPr="00CC0D6A">
        <w:t xml:space="preserve">Current RRC specification </w:t>
      </w:r>
      <w:r>
        <w:rPr>
          <w:rFonts w:eastAsia="等线" w:hint="eastAsia"/>
          <w:lang w:eastAsia="zh-CN"/>
        </w:rPr>
        <w:t xml:space="preserve">should </w:t>
      </w:r>
      <w:r w:rsidRPr="00CC0D6A">
        <w:t>reflect the indication of allowed-carrier(s) to lower layer</w:t>
      </w:r>
      <w:r>
        <w:rPr>
          <w:rFonts w:eastAsia="等线"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等线" w:hint="eastAsia"/>
          <w:lang w:eastAsia="zh-CN"/>
        </w:rPr>
        <w:t>, yet the CR endorsed at 125bis capture step-2) within 5.8.9.1a.4, which makes would make step-2) decoupled with carrier add/release operation.</w:t>
      </w:r>
    </w:p>
    <w:p w14:paraId="00CDDBE2" w14:textId="77777777" w:rsidR="00967FB9" w:rsidRPr="00CC0D6A" w:rsidRDefault="00967FB9" w:rsidP="0034074D">
      <w:pPr>
        <w:pStyle w:val="CommentText"/>
        <w:rPr>
          <w:rFonts w:eastAsia="等线"/>
          <w:lang w:eastAsia="zh-CN"/>
        </w:rPr>
      </w:pPr>
      <w:r>
        <w:rPr>
          <w:b/>
        </w:rPr>
        <w:t>[Proposed Change]</w:t>
      </w:r>
      <w:r>
        <w:t xml:space="preserve">: </w:t>
      </w:r>
      <w:r>
        <w:rPr>
          <w:rFonts w:eastAsia="等线" w:hint="eastAsia"/>
          <w:lang w:eastAsia="zh-CN"/>
        </w:rPr>
        <w:t>We will bring a Tdoc for this issue.</w:t>
      </w:r>
    </w:p>
    <w:p w14:paraId="7479126A" w14:textId="77777777" w:rsidR="00967FB9" w:rsidRDefault="00967FB9" w:rsidP="0034074D">
      <w:pPr>
        <w:pStyle w:val="CommentText"/>
      </w:pPr>
      <w:r>
        <w:rPr>
          <w:b/>
        </w:rPr>
        <w:t>[Comments]</w:t>
      </w:r>
      <w:r>
        <w:t xml:space="preserve">: </w:t>
      </w:r>
    </w:p>
    <w:p w14:paraId="63C457E1" w14:textId="77777777" w:rsidR="00967FB9" w:rsidRPr="00CC0D6A" w:rsidRDefault="00967FB9" w:rsidP="0034074D">
      <w:pPr>
        <w:pStyle w:val="CommentText"/>
      </w:pPr>
    </w:p>
  </w:comment>
  <w:comment w:id="1232" w:author="ASUSTeK (Lider)" w:date="2024-04-08T14:37:00Z" w:initials="LD">
    <w:p w14:paraId="222E0DE7" w14:textId="77777777" w:rsidR="00967FB9" w:rsidRDefault="00967FB9">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967FB9" w:rsidRDefault="00967FB9">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967FB9" w:rsidRDefault="00967FB9">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967FB9" w:rsidRDefault="00967FB9">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967FB9" w:rsidRDefault="00967FB9">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967FB9" w:rsidRDefault="00967FB9">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967FB9" w:rsidRDefault="00967FB9">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967FB9" w:rsidRDefault="00967FB9">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967FB9" w:rsidRDefault="00967FB9">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967FB9" w:rsidRDefault="00967FB9">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967FB9" w:rsidRDefault="00967FB9">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967FB9" w:rsidRDefault="00967FB9">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967FB9" w:rsidRDefault="00967FB9">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967FB9" w:rsidRDefault="00967FB9">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967FB9" w:rsidRDefault="00967FB9">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967FB9" w:rsidRDefault="00967FB9">
      <w:pPr>
        <w:ind w:leftChars="90" w:left="180"/>
      </w:pPr>
      <w:r>
        <w:t xml:space="preserve">The peer UE shall set the contents of </w:t>
      </w:r>
      <w:r>
        <w:rPr>
          <w:i/>
        </w:rPr>
        <w:t>UECapabilityInformationSidelink</w:t>
      </w:r>
      <w:r>
        <w:t xml:space="preserve"> message as follows:</w:t>
      </w:r>
    </w:p>
    <w:p w14:paraId="222E0DF9" w14:textId="77777777" w:rsidR="00967FB9" w:rsidRDefault="00967FB9">
      <w:pPr>
        <w:pStyle w:val="B1"/>
        <w:ind w:leftChars="232" w:left="748"/>
      </w:pPr>
      <w:r>
        <w:t>1&gt;</w:t>
      </w:r>
      <w:r>
        <w:tab/>
        <w:t xml:space="preserve">include UE radio access capabilities for sidelink within </w:t>
      </w:r>
      <w:r>
        <w:rPr>
          <w:i/>
        </w:rPr>
        <w:t>ue-CapabilityInformationSidelink</w:t>
      </w:r>
      <w:r>
        <w:t>;</w:t>
      </w:r>
    </w:p>
    <w:p w14:paraId="222E0DFA" w14:textId="77777777" w:rsidR="00967FB9" w:rsidRDefault="00967FB9">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967FB9" w:rsidRDefault="00967FB9">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967FB9" w:rsidRDefault="00967FB9">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967FB9" w:rsidRDefault="00967FB9">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967FB9" w:rsidRDefault="00967FB9">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967FB9" w:rsidRDefault="00967FB9">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967FB9" w:rsidRDefault="00967FB9">
      <w:pPr>
        <w:adjustRightInd/>
        <w:snapToGrid w:val="0"/>
        <w:spacing w:afterLines="50" w:after="120" w:line="240" w:lineRule="atLeast"/>
        <w:ind w:leftChars="232" w:left="1315" w:hanging="851"/>
        <w:textAlignment w:val="auto"/>
        <w:rPr>
          <w:rFonts w:eastAsia="等线"/>
        </w:rPr>
      </w:pPr>
    </w:p>
    <w:p w14:paraId="222E0E01" w14:textId="77777777" w:rsidR="00967FB9" w:rsidRDefault="00967FB9">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967FB9" w:rsidRDefault="00967FB9">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967FB9" w:rsidRDefault="00967FB9">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967FB9" w:rsidRDefault="00967FB9">
      <w:pPr>
        <w:pStyle w:val="CommentText"/>
        <w:ind w:leftChars="90" w:left="180"/>
      </w:pPr>
      <w:r>
        <w:rPr>
          <w:b/>
        </w:rPr>
        <w:t>[Comments]</w:t>
      </w:r>
      <w:r>
        <w:t xml:space="preserve">: </w:t>
      </w:r>
    </w:p>
    <w:p w14:paraId="222E0E07" w14:textId="77777777" w:rsidR="00967FB9" w:rsidRDefault="00967FB9">
      <w:pPr>
        <w:pStyle w:val="CommentText"/>
        <w:ind w:leftChars="90" w:left="180"/>
      </w:pPr>
    </w:p>
  </w:comment>
  <w:comment w:id="1243" w:author="Huawei-Tao Cai" w:date="2024-05-03T10:59:00Z" w:initials="H">
    <w:p w14:paraId="778CE84E" w14:textId="69FBF7F5" w:rsidR="00967FB9" w:rsidRDefault="00967FB9" w:rsidP="008E6FB8">
      <w:pPr>
        <w:pStyle w:val="CommentText"/>
      </w:pPr>
      <w:r>
        <w:rPr>
          <w:rStyle w:val="CommentReference"/>
        </w:rPr>
        <w:annotationRef/>
      </w: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3B8DF5C" w14:textId="3F9FC498" w:rsidR="00967FB9" w:rsidRDefault="00967FB9" w:rsidP="008E6FB8">
      <w:pPr>
        <w:pStyle w:val="CommentText"/>
        <w:rPr>
          <w:rFonts w:eastAsia="等线"/>
          <w:lang w:eastAsia="zh-CN"/>
        </w:rPr>
      </w:pPr>
      <w:r>
        <w:rPr>
          <w:b/>
          <w:color w:val="FF0000"/>
        </w:rPr>
        <w:t>[Proposed Conclusion]</w:t>
      </w:r>
      <w:r>
        <w:rPr>
          <w:color w:val="FF0000"/>
        </w:rPr>
        <w:t>: v120</w:t>
      </w:r>
    </w:p>
    <w:p w14:paraId="165DC356" w14:textId="77777777" w:rsidR="00967FB9" w:rsidRDefault="00967FB9" w:rsidP="008E6FB8">
      <w:pPr>
        <w:pStyle w:val="CommentText"/>
        <w:ind w:leftChars="90" w:left="180"/>
        <w:rPr>
          <w:rFonts w:eastAsia="等线"/>
          <w:lang w:eastAsia="zh-CN"/>
        </w:rPr>
      </w:pPr>
      <w:r>
        <w:rPr>
          <w:b/>
        </w:rPr>
        <w:t>[Description]</w:t>
      </w:r>
      <w:r>
        <w:t xml:space="preserve">: </w:t>
      </w:r>
      <w:r w:rsidRPr="00EC6135">
        <w:rPr>
          <w:rFonts w:eastAsia="等线"/>
          <w:lang w:eastAsia="zh-CN"/>
        </w:rPr>
        <w:t xml:space="preserve">RRC_IDLE/INACTIVE UE has HARQenabled LCH(s), if SL C-LBT failure is detected for all the RB sets in RP with PSFCH, but there are still available RB set(s) in RP without PSFCH, </w:t>
      </w:r>
      <w:r>
        <w:rPr>
          <w:rFonts w:eastAsia="等线"/>
          <w:lang w:eastAsia="zh-CN"/>
        </w:rPr>
        <w:t xml:space="preserve">currently </w:t>
      </w:r>
      <w:r w:rsidRPr="00EC6135">
        <w:rPr>
          <w:rFonts w:eastAsia="等线"/>
          <w:lang w:eastAsia="zh-CN"/>
        </w:rPr>
        <w:t>SL RLF won’t be triggered but no available resource can be used for transmitting data from HARQenabled LCH</w:t>
      </w:r>
      <w:r>
        <w:rPr>
          <w:rFonts w:eastAsia="等线"/>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967FB9" w:rsidRDefault="00967FB9" w:rsidP="008E6FB8">
      <w:pPr>
        <w:pStyle w:val="CommentText"/>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06D3EBEE" w14:textId="77777777" w:rsidR="00967FB9" w:rsidRDefault="00967FB9" w:rsidP="008E6FB8">
      <w:pPr>
        <w:pStyle w:val="CommentText"/>
        <w:ind w:leftChars="90" w:left="180"/>
        <w:rPr>
          <w:rFonts w:eastAsia="等线"/>
          <w:lang w:eastAsia="zh-CN"/>
        </w:rPr>
      </w:pPr>
    </w:p>
    <w:p w14:paraId="0B0ECB7A" w14:textId="77777777" w:rsidR="00967FB9" w:rsidRPr="00FF4867" w:rsidRDefault="00967FB9" w:rsidP="008E6FB8">
      <w:r w:rsidRPr="00FF4867">
        <w:t>The UE shall:</w:t>
      </w:r>
    </w:p>
    <w:p w14:paraId="51A0BBC5" w14:textId="77777777" w:rsidR="00967FB9" w:rsidRPr="00FF4867" w:rsidRDefault="00967FB9"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967FB9" w:rsidRPr="00FF4867" w:rsidRDefault="00967FB9"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967FB9" w:rsidRPr="00FF4867" w:rsidRDefault="00967FB9" w:rsidP="008E6FB8">
      <w:pPr>
        <w:pStyle w:val="B1"/>
      </w:pPr>
      <w:r w:rsidRPr="00FF4867">
        <w:t>1&gt;</w:t>
      </w:r>
      <w:r w:rsidRPr="00FF4867">
        <w:tab/>
        <w:t>upon indication from MAC entity that HARQ-based Sidelink RLF for a specific destination has been detected; or</w:t>
      </w:r>
    </w:p>
    <w:p w14:paraId="31445439" w14:textId="77777777" w:rsidR="00967FB9" w:rsidRPr="00FF4867" w:rsidRDefault="00967FB9"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967FB9" w:rsidRDefault="00967FB9"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967FB9" w:rsidRPr="00FF4867" w:rsidRDefault="00967FB9"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967FB9" w:rsidRDefault="00967FB9" w:rsidP="008E6FB8">
      <w:pPr>
        <w:pStyle w:val="B2"/>
      </w:pPr>
      <w:r w:rsidRPr="00FF4867">
        <w:t>2&gt;</w:t>
      </w:r>
      <w:r w:rsidRPr="00FF4867">
        <w:tab/>
        <w:t>consider sidelink radio link failure to be detected for this destination;</w:t>
      </w:r>
    </w:p>
    <w:p w14:paraId="07903C25" w14:textId="77777777" w:rsidR="00967FB9" w:rsidRPr="00EC6135" w:rsidRDefault="00967FB9" w:rsidP="008E6FB8">
      <w:pPr>
        <w:pStyle w:val="B2"/>
        <w:rPr>
          <w:rFonts w:eastAsia="等线"/>
          <w:lang w:eastAsia="zh-CN"/>
        </w:rPr>
      </w:pPr>
      <w:r>
        <w:rPr>
          <w:rFonts w:eastAsia="等线"/>
          <w:lang w:eastAsia="zh-CN"/>
        </w:rPr>
        <w:t>…</w:t>
      </w:r>
    </w:p>
    <w:p w14:paraId="43600A18" w14:textId="77777777" w:rsidR="00967FB9" w:rsidRDefault="00967FB9" w:rsidP="008E6FB8">
      <w:pPr>
        <w:pStyle w:val="CommentText"/>
        <w:ind w:leftChars="90" w:left="180"/>
        <w:rPr>
          <w:rFonts w:eastAsia="等线"/>
          <w:lang w:eastAsia="zh-CN"/>
        </w:rPr>
      </w:pPr>
      <w:r>
        <w:rPr>
          <w:rFonts w:eastAsia="等线"/>
          <w:lang w:eastAsia="zh-CN"/>
        </w:rPr>
        <w:t xml:space="preserve"> </w:t>
      </w:r>
    </w:p>
    <w:p w14:paraId="56700C77" w14:textId="77777777" w:rsidR="00967FB9" w:rsidRDefault="00967FB9" w:rsidP="008E6FB8">
      <w:pPr>
        <w:pStyle w:val="CommentText"/>
      </w:pPr>
      <w:r>
        <w:rPr>
          <w:b/>
        </w:rPr>
        <w:t>[Comments]</w:t>
      </w:r>
      <w:r>
        <w:t>:</w:t>
      </w:r>
    </w:p>
    <w:p w14:paraId="385086DE" w14:textId="0452CCF1" w:rsidR="00967FB9" w:rsidRDefault="00967FB9">
      <w:pPr>
        <w:pStyle w:val="CommentText"/>
      </w:pPr>
    </w:p>
  </w:comment>
  <w:comment w:id="1244" w:author="NEC-Wangda" w:date="2024-04-04T21:17:00Z" w:initials="NEC">
    <w:p w14:paraId="222E0E08" w14:textId="77777777" w:rsidR="00967FB9" w:rsidRDefault="00967FB9">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967FB9" w:rsidRDefault="00967FB9">
      <w:pPr>
        <w:pStyle w:val="CommentText"/>
        <w:ind w:leftChars="90" w:left="180"/>
      </w:pPr>
      <w:r>
        <w:rPr>
          <w:b/>
          <w:bCs/>
        </w:rPr>
        <w:t>[Description]</w:t>
      </w:r>
      <w:r>
        <w:t>: SL-specific consistent LBT failure for all RB sets is not for a specific destination.</w:t>
      </w:r>
    </w:p>
    <w:p w14:paraId="222E0E0A" w14:textId="77777777" w:rsidR="00967FB9" w:rsidRDefault="00967FB9">
      <w:pPr>
        <w:pStyle w:val="CommentText"/>
        <w:ind w:leftChars="90" w:left="180"/>
      </w:pPr>
      <w:r>
        <w:rPr>
          <w:b/>
          <w:bCs/>
        </w:rPr>
        <w:t>[Proposed Change]</w:t>
      </w:r>
      <w:r>
        <w:t xml:space="preserve">: </w:t>
      </w:r>
    </w:p>
    <w:p w14:paraId="222E0E0B" w14:textId="77777777" w:rsidR="00967FB9" w:rsidRDefault="00967FB9">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967FB9" w:rsidRDefault="00967FB9">
      <w:pPr>
        <w:pStyle w:val="CommentText"/>
        <w:ind w:leftChars="90" w:left="180"/>
      </w:pPr>
    </w:p>
    <w:p w14:paraId="222E0E0D" w14:textId="77777777" w:rsidR="00967FB9" w:rsidRDefault="00967FB9">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967FB9" w:rsidRDefault="00967FB9">
      <w:pPr>
        <w:pStyle w:val="CommentText"/>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45" w:author="Huawei, HiSilicon" w:date="2024-04-08T20:45:00Z" w:initials="HW">
    <w:p w14:paraId="222E0E0F" w14:textId="77777777" w:rsidR="00967FB9" w:rsidRDefault="00967FB9">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967FB9" w:rsidRDefault="00967FB9">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967FB9" w:rsidRDefault="00967FB9">
      <w:pPr>
        <w:pStyle w:val="CommentText"/>
        <w:ind w:leftChars="90" w:left="180"/>
      </w:pPr>
      <w:r>
        <w:t xml:space="preserve">[Proposed Change]: </w:t>
      </w:r>
    </w:p>
    <w:p w14:paraId="222E0E12" w14:textId="77777777" w:rsidR="00967FB9" w:rsidRDefault="00967FB9">
      <w:pPr>
        <w:pStyle w:val="Heading4"/>
        <w:ind w:leftChars="90" w:left="1598"/>
        <w:rPr>
          <w:lang w:val="en-US" w:eastAsia="zh-TW"/>
        </w:rPr>
      </w:pPr>
      <w:r>
        <w:t>5.8.9.3    Sidelink radio link failure related actions</w:t>
      </w:r>
    </w:p>
    <w:p w14:paraId="222E0E13" w14:textId="77777777" w:rsidR="00967FB9" w:rsidRDefault="00967FB9">
      <w:pPr>
        <w:ind w:leftChars="90" w:left="180"/>
        <w:rPr>
          <w:lang w:val="en-US" w:eastAsia="en-US"/>
        </w:rPr>
      </w:pPr>
      <w:r>
        <w:t>The UE shall:</w:t>
      </w:r>
    </w:p>
    <w:p w14:paraId="222E0E14" w14:textId="77777777" w:rsidR="00967FB9" w:rsidRDefault="00967FB9">
      <w:pPr>
        <w:pStyle w:val="B1"/>
        <w:ind w:leftChars="232" w:left="748"/>
      </w:pPr>
      <w:r>
        <w:t>1&gt;  upon indication from sidelink RLC entity that the maximum number of retransmissions for a specific destination has been reached; or</w:t>
      </w:r>
    </w:p>
    <w:p w14:paraId="222E0E15" w14:textId="77777777" w:rsidR="00967FB9" w:rsidRDefault="00967FB9">
      <w:pPr>
        <w:pStyle w:val="B1"/>
        <w:ind w:leftChars="232" w:left="748"/>
        <w:rPr>
          <w:rFonts w:ascii="PMingLiU" w:hAnsi="PMingLiU"/>
        </w:rPr>
      </w:pPr>
      <w:r>
        <w:t>1&gt;  upon T400 expiry for a specific destination; or</w:t>
      </w:r>
    </w:p>
    <w:p w14:paraId="222E0E16" w14:textId="77777777" w:rsidR="00967FB9" w:rsidRDefault="00967FB9">
      <w:pPr>
        <w:pStyle w:val="B1"/>
        <w:ind w:leftChars="232" w:left="748"/>
      </w:pPr>
      <w:r>
        <w:t>1&gt;  upon indication from MAC entity that the maximum number of consecutive HARQ DTX for a specific destination has been reached; or</w:t>
      </w:r>
    </w:p>
    <w:p w14:paraId="222E0E17" w14:textId="77777777" w:rsidR="00967FB9" w:rsidRDefault="00967FB9">
      <w:pPr>
        <w:pStyle w:val="B1"/>
        <w:ind w:leftChars="232" w:left="748"/>
      </w:pPr>
      <w:r>
        <w:t>1&gt;  upon integrity check failure indication from sidelink PDCP entity concerning SL-SRB2 or SL-SRB3 for a specific destination; or</w:t>
      </w:r>
    </w:p>
    <w:p w14:paraId="222E0E18" w14:textId="77777777" w:rsidR="00967FB9" w:rsidRDefault="00967FB9">
      <w:pPr>
        <w:pStyle w:val="B1"/>
        <w:ind w:leftChars="232" w:left="748"/>
      </w:pPr>
      <w:r>
        <w:t>1&gt;  upon indication of consistent sidelink LBT failures for all RB sets for a specific destination from MAC entity; or</w:t>
      </w:r>
    </w:p>
    <w:p w14:paraId="222E0E19" w14:textId="77777777" w:rsidR="00967FB9" w:rsidRDefault="00967FB9">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967FB9" w:rsidRDefault="00967FB9">
      <w:pPr>
        <w:pStyle w:val="B2"/>
        <w:ind w:leftChars="373" w:left="1030"/>
      </w:pPr>
      <w:r>
        <w:t>2&gt; consider sidelink radio link failure to be detected for this destination;</w:t>
      </w:r>
    </w:p>
    <w:p w14:paraId="222E0E1B" w14:textId="77777777" w:rsidR="00967FB9" w:rsidRDefault="00967FB9">
      <w:pPr>
        <w:pStyle w:val="B2"/>
        <w:ind w:leftChars="373" w:left="1030"/>
      </w:pPr>
      <w:r>
        <w:t>2&gt; release the DRBs of this destination, according to clause 5.8.9.1a.1;</w:t>
      </w:r>
    </w:p>
    <w:p w14:paraId="222E0E1C" w14:textId="77777777" w:rsidR="00967FB9" w:rsidRDefault="00967FB9">
      <w:pPr>
        <w:pStyle w:val="B2"/>
        <w:ind w:leftChars="373" w:left="1030"/>
      </w:pPr>
      <w:r>
        <w:t>2&gt; release the SRBs of this destination, according to clause 5.8.9.1a.3;</w:t>
      </w:r>
    </w:p>
    <w:p w14:paraId="222E0E1D" w14:textId="77777777" w:rsidR="00967FB9" w:rsidRDefault="00967FB9">
      <w:pPr>
        <w:pStyle w:val="B2"/>
        <w:ind w:leftChars="373" w:left="1030"/>
      </w:pPr>
      <w:r>
        <w:t>2&gt; if the UE is acting as L2 U2N Remote UE or L2 U2N Relay UE for the destination:</w:t>
      </w:r>
    </w:p>
    <w:p w14:paraId="222E0E1E" w14:textId="77777777" w:rsidR="00967FB9" w:rsidRDefault="00967FB9">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967FB9" w:rsidRDefault="00967FB9">
      <w:pPr>
        <w:pStyle w:val="B2"/>
        <w:ind w:leftChars="373" w:left="1030"/>
      </w:pPr>
      <w:r>
        <w:t>2&gt; if the UE is acting as L2 U2U Remote UE for the destination:</w:t>
      </w:r>
    </w:p>
    <w:p w14:paraId="222E0E20" w14:textId="77777777" w:rsidR="00967FB9" w:rsidRDefault="00967FB9">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967FB9" w:rsidRDefault="00967FB9">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967FB9" w:rsidRDefault="00967FB9">
      <w:pPr>
        <w:pStyle w:val="B2"/>
        <w:ind w:leftChars="373" w:left="1030"/>
      </w:pPr>
      <w:r>
        <w:t>2&gt; if the UE is acting as L2 U2U Relay UE for the destination (i.e. the destination is L2 U2U Remote UE):</w:t>
      </w:r>
    </w:p>
    <w:p w14:paraId="222E0E23" w14:textId="77777777" w:rsidR="00967FB9" w:rsidRDefault="00967FB9">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967FB9" w:rsidRDefault="00967FB9">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967FB9" w:rsidRDefault="00967FB9">
      <w:pPr>
        <w:pStyle w:val="B2"/>
        <w:ind w:leftChars="373" w:left="1030"/>
      </w:pPr>
      <w:r>
        <w:t>2&gt; discard the NR sidelink communication related configuration of this destination;</w:t>
      </w:r>
    </w:p>
    <w:p w14:paraId="222E0E26" w14:textId="77777777" w:rsidR="00967FB9" w:rsidRDefault="00967FB9">
      <w:pPr>
        <w:pStyle w:val="B2"/>
        <w:ind w:leftChars="373" w:left="1030"/>
      </w:pPr>
      <w:r>
        <w:t>2&gt; reset the sidelink specific MAC of this destination, except for L2 U2U Relay operation;</w:t>
      </w:r>
    </w:p>
    <w:p w14:paraId="222E0E27" w14:textId="77777777" w:rsidR="00967FB9" w:rsidRDefault="00967FB9">
      <w:pPr>
        <w:pStyle w:val="B2"/>
        <w:ind w:leftChars="373" w:left="1030"/>
      </w:pPr>
      <w:r>
        <w:t>2&gt; consider the PC5-RRC connection is released for the destination;</w:t>
      </w:r>
    </w:p>
    <w:p w14:paraId="222E0E28" w14:textId="77777777" w:rsidR="00967FB9" w:rsidRDefault="00967FB9">
      <w:pPr>
        <w:pStyle w:val="B2"/>
        <w:ind w:leftChars="373" w:left="1030"/>
      </w:pPr>
      <w:r>
        <w:t>2&gt; indicate the release of the PC5-RRC connection to the upper layers for this destination (i.e. PC5 is unavailable);</w:t>
      </w:r>
    </w:p>
    <w:p w14:paraId="222E0E29" w14:textId="77777777" w:rsidR="00967FB9" w:rsidRDefault="00967FB9">
      <w:pPr>
        <w:pStyle w:val="B2"/>
        <w:ind w:leftChars="373" w:left="1030"/>
      </w:pPr>
      <w:r>
        <w:t>2&gt; if UE is in RRC_CONNECTED:</w:t>
      </w:r>
    </w:p>
    <w:p w14:paraId="222E0E2A" w14:textId="77777777" w:rsidR="00967FB9" w:rsidRDefault="00967FB9">
      <w:pPr>
        <w:pStyle w:val="B3"/>
        <w:ind w:leftChars="515" w:left="1314"/>
      </w:pPr>
      <w:r>
        <w:t>3&gt; if the UE is acting as L2 U2N Remote UE for the destination:</w:t>
      </w:r>
    </w:p>
    <w:p w14:paraId="222E0E2B" w14:textId="77777777" w:rsidR="00967FB9" w:rsidRDefault="00967FB9">
      <w:pPr>
        <w:pStyle w:val="B4"/>
        <w:ind w:leftChars="657" w:left="1598"/>
      </w:pPr>
      <w:r>
        <w:t>4&gt; initiate the RRC connection re-establishment procedure as specified in 5.3.7.</w:t>
      </w:r>
    </w:p>
    <w:p w14:paraId="222E0E2C" w14:textId="77777777" w:rsidR="00967FB9" w:rsidRDefault="00967FB9">
      <w:pPr>
        <w:pStyle w:val="B3"/>
        <w:ind w:leftChars="515" w:left="1314"/>
      </w:pPr>
      <w:r>
        <w:t>3&gt; else:</w:t>
      </w:r>
    </w:p>
    <w:p w14:paraId="222E0E2D" w14:textId="77777777" w:rsidR="00967FB9" w:rsidRDefault="00967FB9">
      <w:pPr>
        <w:pStyle w:val="B4"/>
        <w:ind w:leftChars="657" w:left="1598"/>
      </w:pPr>
      <w:r>
        <w:t>4&gt; perform the sidelink UE information for NR sidelink communication procedure, as specified in 5.8.3.3;</w:t>
      </w:r>
    </w:p>
    <w:p w14:paraId="222E0E2E" w14:textId="77777777" w:rsidR="00967FB9" w:rsidRDefault="00967FB9">
      <w:pPr>
        <w:pStyle w:val="EditorsNote"/>
        <w:ind w:leftChars="232" w:left="1315"/>
      </w:pPr>
      <w:r>
        <w:t>Editor’s Note: FFS whether additional procedure for L2 U2U PC5 RLF initiation.</w:t>
      </w:r>
    </w:p>
    <w:p w14:paraId="222E0E2F" w14:textId="77777777" w:rsidR="00967FB9" w:rsidRDefault="00967FB9">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967FB9" w:rsidRDefault="00967FB9">
      <w:pPr>
        <w:pStyle w:val="CommentText"/>
        <w:ind w:leftChars="90" w:left="180"/>
        <w:rPr>
          <w:rFonts w:eastAsia="PMingLiU"/>
        </w:rPr>
      </w:pPr>
    </w:p>
    <w:p w14:paraId="222E0E31" w14:textId="77777777" w:rsidR="00967FB9" w:rsidRDefault="00967FB9">
      <w:pPr>
        <w:pStyle w:val="CommentText"/>
        <w:ind w:leftChars="90" w:left="180"/>
      </w:pPr>
      <w:r>
        <w:t xml:space="preserve">[Comments]: </w:t>
      </w:r>
    </w:p>
    <w:p w14:paraId="222E0E32" w14:textId="77777777" w:rsidR="00967FB9" w:rsidRDefault="00967FB9">
      <w:pPr>
        <w:pStyle w:val="CommentText"/>
        <w:ind w:leftChars="90" w:left="180"/>
      </w:pPr>
      <w:r>
        <w:t>(ASUSTeK-Lider v183) We simplified the text proposal in v183.</w:t>
      </w:r>
    </w:p>
    <w:p w14:paraId="222E0E33" w14:textId="77777777" w:rsidR="00967FB9" w:rsidRDefault="00967FB9">
      <w:pPr>
        <w:pStyle w:val="CommentText"/>
        <w:ind w:leftChars="90" w:left="180"/>
      </w:pPr>
      <w:r>
        <w:t>Huawei (Rui) as WI CR editor: Based on the discussion in [post125][417], the proposed changes can be captured in Rapp CR.</w:t>
      </w:r>
    </w:p>
    <w:p w14:paraId="222E0E34" w14:textId="77777777" w:rsidR="00967FB9" w:rsidRDefault="00967FB9">
      <w:pPr>
        <w:pStyle w:val="CommentText"/>
        <w:ind w:leftChars="90" w:left="180"/>
      </w:pPr>
      <w:r>
        <w:t>The status is suggested to be changed to PropAgree.</w:t>
      </w:r>
    </w:p>
    <w:p w14:paraId="222E0E35" w14:textId="77777777" w:rsidR="00967FB9" w:rsidRDefault="00967FB9">
      <w:pPr>
        <w:pStyle w:val="CommentText"/>
        <w:ind w:leftChars="90" w:left="180"/>
      </w:pPr>
    </w:p>
    <w:p w14:paraId="222E0E36" w14:textId="77777777" w:rsidR="00967FB9" w:rsidRDefault="00967FB9">
      <w:pPr>
        <w:pStyle w:val="CommentText"/>
        <w:ind w:leftChars="90" w:left="180"/>
      </w:pPr>
    </w:p>
  </w:comment>
  <w:comment w:id="1246" w:author="Huawei, Jagdeep" w:date="2024-04-05T00:23:00Z" w:initials="JS">
    <w:p w14:paraId="222E0E37" w14:textId="77777777" w:rsidR="00967FB9" w:rsidRDefault="00967FB9">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967FB9" w:rsidRDefault="00967FB9">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967FB9" w:rsidRDefault="00967FB9">
      <w:pPr>
        <w:pStyle w:val="CommentText"/>
        <w:ind w:leftChars="90" w:left="180"/>
      </w:pPr>
    </w:p>
    <w:p w14:paraId="222E0E3A" w14:textId="77777777" w:rsidR="00967FB9" w:rsidRDefault="00967FB9">
      <w:pPr>
        <w:pStyle w:val="CommentText"/>
        <w:ind w:leftChars="90" w:left="180"/>
      </w:pPr>
      <w:r>
        <w:rPr>
          <w:b/>
        </w:rPr>
        <w:t>[Proposed Change]</w:t>
      </w:r>
      <w:r>
        <w:t xml:space="preserve">: </w:t>
      </w:r>
    </w:p>
    <w:p w14:paraId="222E0E3B" w14:textId="77777777" w:rsidR="00967FB9" w:rsidRDefault="00967FB9">
      <w:pPr>
        <w:pStyle w:val="CommentText"/>
        <w:ind w:leftChars="90" w:left="180"/>
      </w:pPr>
      <w:r>
        <w:t>It is proposed to clarify the Sidelink radio link failure related actions for MP in the procedural text shown below</w:t>
      </w:r>
    </w:p>
    <w:p w14:paraId="222E0E3C" w14:textId="77777777" w:rsidR="00967FB9" w:rsidRDefault="00967FB9">
      <w:pPr>
        <w:pStyle w:val="CommentText"/>
        <w:ind w:leftChars="90" w:left="180"/>
      </w:pPr>
    </w:p>
    <w:p w14:paraId="222E0E3D" w14:textId="77777777" w:rsidR="00967FB9" w:rsidRDefault="00967FB9">
      <w:pPr>
        <w:pStyle w:val="CommentText"/>
        <w:ind w:leftChars="90" w:left="180"/>
      </w:pPr>
      <w:r>
        <w:t>…</w:t>
      </w:r>
    </w:p>
    <w:p w14:paraId="222E0E3E" w14:textId="77777777" w:rsidR="00967FB9" w:rsidRDefault="00967FB9">
      <w:pPr>
        <w:ind w:leftChars="90" w:left="180"/>
        <w:rPr>
          <w:bCs/>
          <w:lang w:eastAsia="ko-KR"/>
        </w:rPr>
      </w:pPr>
      <w:r>
        <w:rPr>
          <w:bCs/>
          <w:lang w:eastAsia="ko-KR"/>
        </w:rPr>
        <w:t>2&gt; if UE is in RRC_CONNECTED:</w:t>
      </w:r>
    </w:p>
    <w:p w14:paraId="222E0E3F" w14:textId="77777777" w:rsidR="00967FB9" w:rsidRDefault="00967FB9">
      <w:pPr>
        <w:ind w:leftChars="90" w:left="180"/>
        <w:rPr>
          <w:bCs/>
          <w:lang w:eastAsia="ko-KR"/>
        </w:rPr>
      </w:pPr>
      <w:r>
        <w:rPr>
          <w:bCs/>
          <w:lang w:eastAsia="ko-KR"/>
        </w:rPr>
        <w:t>3&gt; if the UE is acting as L2 U2N Remote UE for the destination:</w:t>
      </w:r>
    </w:p>
    <w:p w14:paraId="222E0E40" w14:textId="77777777" w:rsidR="00967FB9" w:rsidRDefault="00967FB9">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967FB9" w:rsidRDefault="00967FB9">
      <w:pPr>
        <w:ind w:leftChars="90" w:left="180"/>
        <w:rPr>
          <w:bCs/>
          <w:lang w:eastAsia="ko-KR"/>
        </w:rPr>
      </w:pPr>
      <w:r>
        <w:rPr>
          <w:bCs/>
          <w:lang w:eastAsia="ko-KR"/>
        </w:rPr>
        <w:t>5&gt; initiate the indirect path failure information procedure as specified in 5.7.3c;</w:t>
      </w:r>
    </w:p>
    <w:p w14:paraId="222E0E42" w14:textId="77777777" w:rsidR="00967FB9" w:rsidRDefault="00967FB9">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967FB9" w:rsidRDefault="00967FB9">
      <w:pPr>
        <w:ind w:leftChars="90" w:left="180"/>
        <w:rPr>
          <w:lang w:eastAsia="en-GB"/>
        </w:rPr>
      </w:pPr>
      <w:r>
        <w:rPr>
          <w:bCs/>
          <w:lang w:eastAsia="ko-KR"/>
        </w:rPr>
        <w:t>5&gt; initiate the RRC connection re-establishment procedure as specified in 5.3.7;</w:t>
      </w:r>
    </w:p>
    <w:p w14:paraId="222E0E44" w14:textId="77777777" w:rsidR="00967FB9" w:rsidRDefault="00967FB9">
      <w:pPr>
        <w:pStyle w:val="CommentText"/>
        <w:ind w:leftChars="90" w:left="180"/>
      </w:pPr>
    </w:p>
    <w:p w14:paraId="222E0E45" w14:textId="77777777" w:rsidR="00967FB9" w:rsidRDefault="00967FB9">
      <w:pPr>
        <w:pStyle w:val="CommentText"/>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74" w:author="ZTE_Mengzhen" w:date="2024-04-09T11:12:00Z" w:initials="ZTE_Mengz">
    <w:p w14:paraId="222E0E46"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967FB9" w:rsidRDefault="00967FB9">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967FB9" w:rsidRDefault="00967FB9">
      <w:pPr>
        <w:pStyle w:val="CommentText"/>
        <w:ind w:leftChars="90" w:left="180"/>
        <w:rPr>
          <w:rFonts w:eastAsia="宋体"/>
          <w:lang w:val="en-US" w:eastAsia="zh-CN"/>
        </w:rPr>
      </w:pPr>
      <w:r>
        <w:rPr>
          <w:b/>
        </w:rPr>
        <w:t>[Proposed Change]</w:t>
      </w:r>
      <w:r>
        <w:t xml:space="preserve">: </w:t>
      </w:r>
    </w:p>
    <w:p w14:paraId="222E0E49" w14:textId="77777777" w:rsidR="00967FB9" w:rsidRDefault="00967FB9">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967FB9" w:rsidRDefault="00967FB9">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967FB9" w:rsidRDefault="00967FB9">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967FB9" w:rsidRDefault="00967FB9">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967FB9" w:rsidRDefault="00967FB9">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967FB9" w:rsidRDefault="00967FB9">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967FB9" w:rsidRDefault="00967FB9">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967FB9" w:rsidRDefault="00967FB9">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967FB9" w:rsidRDefault="00967FB9">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967FB9" w:rsidRDefault="00967FB9">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967FB9" w:rsidRDefault="00967FB9">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967FB9" w:rsidRDefault="00967FB9">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967FB9" w:rsidRDefault="00967FB9">
      <w:pPr>
        <w:pStyle w:val="B2"/>
        <w:ind w:leftChars="373" w:left="1030"/>
        <w:rPr>
          <w:lang w:val="en-US" w:eastAsia="zh-CN"/>
        </w:rPr>
      </w:pPr>
    </w:p>
    <w:p w14:paraId="222E0E56" w14:textId="77777777" w:rsidR="00967FB9" w:rsidRDefault="00967FB9">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967FB9" w:rsidRDefault="00967FB9">
      <w:pPr>
        <w:pStyle w:val="CommentText"/>
        <w:ind w:leftChars="90" w:left="180"/>
      </w:pPr>
    </w:p>
  </w:comment>
  <w:comment w:id="1278" w:author="Nokia (GWO1)" w:date="2024-04-03T19:54:00Z" w:initials="N">
    <w:p w14:paraId="222E0E58" w14:textId="1270843F" w:rsidR="00967FB9" w:rsidRDefault="00967FB9">
      <w:pPr>
        <w:pStyle w:val="CommentText"/>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967FB9" w:rsidRDefault="00967FB9">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967FB9" w:rsidRDefault="00967FB9">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967FB9" w:rsidRDefault="00967FB9">
      <w:pPr>
        <w:pStyle w:val="CommentText"/>
        <w:ind w:leftChars="90" w:left="180"/>
      </w:pPr>
      <w:r>
        <w:rPr>
          <w:b/>
        </w:rPr>
        <w:t>[Comments]</w:t>
      </w:r>
      <w:r>
        <w:t xml:space="preserve">: </w:t>
      </w:r>
    </w:p>
    <w:p w14:paraId="222E0E5C" w14:textId="77777777" w:rsidR="00967FB9" w:rsidRDefault="00967FB9">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967FB9" w:rsidRDefault="00967FB9">
      <w:pPr>
        <w:pStyle w:val="CommentText"/>
        <w:ind w:leftChars="90" w:left="180"/>
      </w:pPr>
      <w:r>
        <w:t>However, the RIL does not provide a specific change/solution.It is not possible for WI CR editor to suggest a status.</w:t>
      </w:r>
    </w:p>
  </w:comment>
  <w:comment w:id="1283" w:author="Lenovo_Lianhai" w:date="2024-04-05T13:15:00Z" w:initials="Lenovo">
    <w:p w14:paraId="222E0E5E" w14:textId="77777777" w:rsidR="00967FB9" w:rsidRDefault="00967FB9">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967FB9" w:rsidRDefault="00967FB9">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967FB9" w:rsidRDefault="00967FB9">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967FB9" w:rsidRDefault="00967FB9">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967FB9" w:rsidRDefault="00967FB9">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967FB9" w:rsidRDefault="00967FB9">
      <w:pPr>
        <w:pStyle w:val="CommentText"/>
        <w:ind w:leftChars="90" w:left="180"/>
      </w:pPr>
      <w:r>
        <w:rPr>
          <w:lang w:val="en-US"/>
        </w:rPr>
        <w:t>The status is suggested to be PropAgree.</w:t>
      </w:r>
    </w:p>
  </w:comment>
  <w:comment w:id="1284" w:author="Xiaomi（Xing Yang)" w:date="2024-04-07T14:03:00Z" w:initials="YX">
    <w:p w14:paraId="222E0E64" w14:textId="77777777" w:rsidR="00967FB9" w:rsidRDefault="00967FB9">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967FB9" w:rsidRDefault="00967FB9">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967FB9" w:rsidRDefault="00967FB9">
      <w:pPr>
        <w:pStyle w:val="CommentText"/>
        <w:ind w:leftChars="90" w:left="180"/>
      </w:pPr>
      <w:r>
        <w:rPr>
          <w:b/>
          <w:bCs/>
        </w:rPr>
        <w:t>[Proposed Change]</w:t>
      </w:r>
      <w:r>
        <w:t xml:space="preserve">: </w:t>
      </w:r>
    </w:p>
    <w:p w14:paraId="222E0E67" w14:textId="77777777" w:rsidR="00967FB9" w:rsidRDefault="00967FB9">
      <w:pPr>
        <w:pStyle w:val="CommentText"/>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967FB9" w:rsidRDefault="00967FB9">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967FB9" w:rsidRDefault="00967FB9">
      <w:pPr>
        <w:pStyle w:val="CommentText"/>
        <w:ind w:leftChars="90" w:left="180"/>
      </w:pPr>
    </w:p>
    <w:p w14:paraId="222E0E6A" w14:textId="77777777" w:rsidR="00967FB9" w:rsidRDefault="00967FB9">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967FB9" w:rsidRDefault="00967FB9">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967FB9" w:rsidRDefault="00967FB9">
      <w:pPr>
        <w:pStyle w:val="CommentText"/>
        <w:ind w:leftChars="90" w:left="180"/>
      </w:pPr>
      <w:r>
        <w:rPr>
          <w:lang w:val="en-US"/>
        </w:rPr>
        <w:t>The status is suggested to be PropAgree.</w:t>
      </w:r>
    </w:p>
  </w:comment>
  <w:comment w:id="1285" w:author="Samsung (Anil)" w:date="2024-05-02T08:27:00Z" w:initials="Anil">
    <w:p w14:paraId="03CBF022" w14:textId="1717CC70" w:rsidR="00967FB9" w:rsidRDefault="00967FB9" w:rsidP="00286D37">
      <w:pPr>
        <w:pStyle w:val="CommentText"/>
      </w:pPr>
      <w:r>
        <w:rPr>
          <w:rStyle w:val="CommentReference"/>
        </w:rPr>
        <w:annotationRef/>
      </w: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Pr>
          <w:b/>
          <w:bCs/>
          <w:color w:val="FF0000"/>
        </w:rPr>
        <w:t>PropReject</w:t>
      </w:r>
      <w:r>
        <w:rPr>
          <w:color w:val="FF0000"/>
        </w:rPr>
        <w:t xml:space="preserve"> </w:t>
      </w:r>
      <w:r>
        <w:rPr>
          <w:b/>
          <w:bCs/>
        </w:rPr>
        <w:t>[TDoc]</w:t>
      </w:r>
      <w:r>
        <w:t xml:space="preserve">:  </w:t>
      </w:r>
      <w:r>
        <w:rPr>
          <w:b/>
          <w:bCs/>
          <w:color w:val="FF0000"/>
        </w:rPr>
        <w:t>[Proposed Conclusion]</w:t>
      </w:r>
      <w:r>
        <w:rPr>
          <w:b/>
          <w:bCs/>
        </w:rPr>
        <w:t xml:space="preserve">: </w:t>
      </w:r>
    </w:p>
    <w:p w14:paraId="41C80725" w14:textId="18C13E27" w:rsidR="00967FB9" w:rsidRDefault="00967FB9"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967FB9" w:rsidRDefault="00967FB9" w:rsidP="00286D37">
      <w:pPr>
        <w:pStyle w:val="CommentText"/>
        <w:ind w:leftChars="90" w:left="180"/>
      </w:pPr>
      <w:r>
        <w:rPr>
          <w:b/>
          <w:bCs/>
        </w:rPr>
        <w:t>[Proposed Change]</w:t>
      </w:r>
      <w:r>
        <w:t xml:space="preserve">: </w:t>
      </w:r>
    </w:p>
    <w:p w14:paraId="15A9F17D" w14:textId="77777777" w:rsidR="00967FB9" w:rsidRDefault="00967FB9" w:rsidP="00286D37">
      <w:pPr>
        <w:pStyle w:val="CommentText"/>
        <w:ind w:leftChars="90" w:left="180"/>
      </w:pPr>
    </w:p>
    <w:p w14:paraId="33A20AF3" w14:textId="77777777" w:rsidR="00967FB9" w:rsidRPr="0095250E" w:rsidRDefault="00967FB9"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0BB363E2" w:rsidR="00967FB9" w:rsidRDefault="00967FB9" w:rsidP="006E22BB">
      <w:pPr>
        <w:pStyle w:val="B1"/>
        <w:numPr>
          <w:ilvl w:val="0"/>
          <w:numId w:val="17"/>
        </w:numPr>
        <w:rPr>
          <w:color w:val="FF0000"/>
          <w:u w:val="single"/>
        </w:rPr>
      </w:pPr>
      <w:r w:rsidRPr="00286D37">
        <w:rPr>
          <w:color w:val="FF0000"/>
          <w:u w:val="single"/>
        </w:rPr>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8099468" w14:textId="77777777" w:rsidR="00967FB9" w:rsidRDefault="00967FB9" w:rsidP="006E22BB">
      <w:pPr>
        <w:pStyle w:val="CommentText"/>
        <w:ind w:leftChars="90" w:left="180"/>
      </w:pPr>
      <w:r>
        <w:rPr>
          <w:b/>
          <w:bCs/>
        </w:rPr>
        <w:t>[Comments]</w:t>
      </w:r>
      <w:r>
        <w:t>:</w:t>
      </w:r>
    </w:p>
    <w:p w14:paraId="328F42E8" w14:textId="77777777" w:rsidR="00967FB9" w:rsidRDefault="00967FB9" w:rsidP="006E22BB">
      <w:pPr>
        <w:pStyle w:val="CommentText"/>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0E8E7F39" w14:textId="3D06920D" w:rsidR="00967FB9" w:rsidRPr="00286D37" w:rsidRDefault="00967FB9" w:rsidP="006E22BB">
      <w:pPr>
        <w:pStyle w:val="B1"/>
        <w:numPr>
          <w:ilvl w:val="0"/>
          <w:numId w:val="18"/>
        </w:numPr>
        <w:rPr>
          <w:u w:val="single"/>
        </w:rPr>
      </w:pPr>
      <w:r>
        <w:rPr>
          <w:lang w:val="en-US"/>
        </w:rPr>
        <w:t>Then about the suggested status, during a offline discussion with the RRC rapp, MUSIM rapp and the proponent, we tend to think the current spec is clear without the change, so suggest to mark this RIL as PropReject and handle it in SLrelay.</w:t>
      </w:r>
    </w:p>
    <w:p w14:paraId="4ECA7379" w14:textId="518FD34C" w:rsidR="00967FB9" w:rsidRDefault="00967FB9" w:rsidP="00286D37">
      <w:pPr>
        <w:pStyle w:val="CommentText"/>
        <w:ind w:leftChars="90" w:left="180"/>
      </w:pPr>
    </w:p>
  </w:comment>
  <w:comment w:id="1291" w:author="Lenovo_Lianhai" w:date="2024-04-05T13:16:00Z" w:initials="Lenovo">
    <w:p w14:paraId="6921FF8E" w14:textId="77777777" w:rsidR="00967FB9" w:rsidRDefault="00967FB9">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967FB9" w:rsidRDefault="00967FB9">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967FB9" w:rsidRDefault="00967FB9">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967FB9" w:rsidRDefault="00967FB9">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967FB9" w:rsidRDefault="00967FB9">
      <w:pPr>
        <w:pStyle w:val="CommentText"/>
        <w:ind w:left="180"/>
      </w:pPr>
      <w:r>
        <w:t>The status is suggested to be PropReject.</w:t>
      </w:r>
    </w:p>
    <w:p w14:paraId="5A1D53D8" w14:textId="77777777" w:rsidR="00967FB9" w:rsidRDefault="00967FB9">
      <w:pPr>
        <w:pStyle w:val="CommentText"/>
        <w:ind w:left="180"/>
      </w:pPr>
    </w:p>
    <w:p w14:paraId="32266B73" w14:textId="77777777" w:rsidR="00967FB9" w:rsidRDefault="00967FB9">
      <w:pPr>
        <w:pStyle w:val="CommentText"/>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967FB9" w:rsidRDefault="00967FB9" w:rsidP="00310160">
      <w:pPr>
        <w:pStyle w:val="CommentText"/>
        <w:ind w:left="180"/>
      </w:pPr>
      <w:r w:rsidRPr="008E6FB8">
        <w:rPr>
          <w:lang w:val="en-US"/>
        </w:rPr>
        <w:t>Please note R2-2402927 (LG) provides the similar view.</w:t>
      </w:r>
    </w:p>
  </w:comment>
  <w:comment w:id="1346" w:author="Xiaomi（Xing Yang)" w:date="2024-04-07T14:03:00Z" w:initials="YX">
    <w:p w14:paraId="222E0E72" w14:textId="77777777" w:rsidR="00967FB9" w:rsidRDefault="00967FB9">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967FB9" w:rsidRDefault="00967FB9">
      <w:pPr>
        <w:pStyle w:val="CommentText"/>
        <w:ind w:leftChars="90" w:left="180"/>
      </w:pPr>
      <w:r>
        <w:t>[Description]:</w:t>
      </w:r>
    </w:p>
    <w:p w14:paraId="222E0E74" w14:textId="77777777" w:rsidR="00967FB9" w:rsidRDefault="00967FB9">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967FB9" w:rsidRDefault="00967FB9">
      <w:pPr>
        <w:pStyle w:val="CommentText"/>
        <w:ind w:leftChars="90" w:left="180"/>
      </w:pPr>
      <w:r>
        <w:t>[Proposed Change]:</w:t>
      </w:r>
    </w:p>
    <w:p w14:paraId="222E0E76" w14:textId="77777777" w:rsidR="00967FB9" w:rsidRDefault="00967FB9">
      <w:pPr>
        <w:pStyle w:val="B1"/>
        <w:ind w:leftChars="232" w:left="748"/>
      </w:pPr>
      <w:r>
        <w:rPr>
          <w:rFonts w:eastAsia="等线"/>
          <w:lang w:eastAsia="zh-CN"/>
        </w:rPr>
        <w:t>Propose to split the two cases,</w:t>
      </w:r>
    </w:p>
    <w:p w14:paraId="222E0E77" w14:textId="77777777" w:rsidR="00967FB9" w:rsidRDefault="00967FB9">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967FB9" w:rsidRDefault="00967FB9">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967FB9" w:rsidRDefault="00967FB9">
      <w:pPr>
        <w:pStyle w:val="CommentText"/>
        <w:ind w:leftChars="90" w:left="180"/>
      </w:pPr>
    </w:p>
    <w:p w14:paraId="222E0E7A" w14:textId="77777777" w:rsidR="00967FB9" w:rsidRDefault="00967FB9">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967FB9" w:rsidRDefault="00967FB9">
      <w:pPr>
        <w:pStyle w:val="CommentText"/>
        <w:ind w:leftChars="90" w:left="180"/>
      </w:pPr>
      <w:r>
        <w:t>The status is suggested to be PropReject.</w:t>
      </w:r>
    </w:p>
  </w:comment>
  <w:comment w:id="1347" w:author="Xiaomi（Xing Yang)" w:date="2024-04-07T14:04:00Z" w:initials="YX">
    <w:p w14:paraId="222E0E7C" w14:textId="77777777" w:rsidR="00967FB9" w:rsidRDefault="00967FB9">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967FB9" w:rsidRDefault="00967FB9">
      <w:pPr>
        <w:pStyle w:val="CommentText"/>
        <w:ind w:leftChars="90" w:left="180"/>
      </w:pPr>
      <w:r>
        <w:t>[Description]:</w:t>
      </w:r>
    </w:p>
    <w:p w14:paraId="222E0E7E" w14:textId="77777777" w:rsidR="00967FB9" w:rsidRDefault="00967FB9">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967FB9" w:rsidRDefault="00967FB9">
      <w:pPr>
        <w:pStyle w:val="CommentText"/>
        <w:ind w:leftChars="90" w:left="180"/>
      </w:pPr>
      <w:r>
        <w:t>[Proposed Change]:</w:t>
      </w:r>
    </w:p>
    <w:p w14:paraId="222E0E80" w14:textId="77777777" w:rsidR="00967FB9" w:rsidRDefault="00967FB9">
      <w:pPr>
        <w:pStyle w:val="B1"/>
        <w:ind w:leftChars="232" w:left="748"/>
      </w:pPr>
      <w:r>
        <w:rPr>
          <w:rFonts w:eastAsia="等线"/>
          <w:lang w:eastAsia="zh-CN"/>
        </w:rPr>
        <w:t>Propose to split the two cases,</w:t>
      </w:r>
    </w:p>
    <w:p w14:paraId="222E0E81" w14:textId="77777777" w:rsidR="00967FB9" w:rsidRDefault="00967FB9">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967FB9" w:rsidRDefault="00967FB9">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967FB9" w:rsidRDefault="00967FB9">
      <w:pPr>
        <w:pStyle w:val="CommentText"/>
        <w:ind w:leftChars="90" w:left="180"/>
      </w:pPr>
    </w:p>
    <w:p w14:paraId="222E0E84" w14:textId="77777777" w:rsidR="00967FB9" w:rsidRDefault="00967FB9">
      <w:pPr>
        <w:pStyle w:val="CommentText"/>
        <w:ind w:leftChars="90" w:left="180"/>
      </w:pPr>
      <w:r>
        <w:t xml:space="preserve">[Comments]: Huawei (Rui) as WI CR editor: Same change proposed in X029, X030 and X031. </w:t>
      </w:r>
    </w:p>
    <w:p w14:paraId="222E0E85" w14:textId="77777777" w:rsidR="00967FB9" w:rsidRDefault="00967FB9">
      <w:pPr>
        <w:pStyle w:val="CommentText"/>
        <w:ind w:leftChars="90" w:left="180"/>
      </w:pPr>
      <w:r>
        <w:t>The status is suggested to be PropReject.</w:t>
      </w:r>
    </w:p>
  </w:comment>
  <w:comment w:id="1350" w:author="Xiaomi（Xing Yang)" w:date="2024-04-07T14:04:00Z" w:initials="YX">
    <w:p w14:paraId="222E0E86" w14:textId="77777777" w:rsidR="00967FB9" w:rsidRDefault="00967FB9">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967FB9" w:rsidRDefault="00967FB9">
      <w:pPr>
        <w:pStyle w:val="CommentText"/>
        <w:ind w:leftChars="90" w:left="180"/>
      </w:pPr>
      <w:r>
        <w:t>[Description]:</w:t>
      </w:r>
    </w:p>
    <w:p w14:paraId="222E0E88" w14:textId="77777777" w:rsidR="00967FB9" w:rsidRDefault="00967FB9">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967FB9" w:rsidRDefault="00967FB9">
      <w:pPr>
        <w:pStyle w:val="CommentText"/>
        <w:ind w:leftChars="90" w:left="180"/>
      </w:pPr>
      <w:r>
        <w:t>[Proposed Change]:</w:t>
      </w:r>
    </w:p>
    <w:p w14:paraId="222E0E8A" w14:textId="77777777" w:rsidR="00967FB9" w:rsidRDefault="00967FB9">
      <w:pPr>
        <w:pStyle w:val="B1"/>
        <w:ind w:leftChars="232" w:left="748"/>
      </w:pPr>
      <w:r>
        <w:rPr>
          <w:rFonts w:eastAsia="等线"/>
          <w:lang w:eastAsia="zh-CN"/>
        </w:rPr>
        <w:t>Propose to split the two cases,</w:t>
      </w:r>
    </w:p>
    <w:p w14:paraId="222E0E8B" w14:textId="77777777" w:rsidR="00967FB9" w:rsidRDefault="00967FB9">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967FB9" w:rsidRDefault="00967FB9">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967FB9" w:rsidRDefault="00967FB9">
      <w:pPr>
        <w:pStyle w:val="CommentText"/>
        <w:ind w:leftChars="90" w:left="180"/>
      </w:pPr>
    </w:p>
    <w:p w14:paraId="222E0E8E" w14:textId="77777777" w:rsidR="00967FB9" w:rsidRDefault="00967FB9">
      <w:pPr>
        <w:pStyle w:val="CommentText"/>
        <w:ind w:leftChars="90" w:left="180"/>
      </w:pPr>
      <w:r>
        <w:t>[Comments]:</w:t>
      </w:r>
    </w:p>
  </w:comment>
  <w:comment w:id="1377" w:author="CATT(Hao)" w:date="2024-04-04T19:00:00Z" w:initials="C">
    <w:p w14:paraId="222E0E8F" w14:textId="77777777" w:rsidR="00967FB9" w:rsidRDefault="00967FB9">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967FB9" w:rsidRDefault="00967FB9">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967FB9" w:rsidRDefault="00967FB9">
      <w:pPr>
        <w:pStyle w:val="CommentText"/>
        <w:ind w:leftChars="90" w:left="180"/>
      </w:pPr>
      <w:r>
        <w:rPr>
          <w:b/>
          <w:bCs/>
        </w:rPr>
        <w:t>[Proposed Change]</w:t>
      </w:r>
      <w:r>
        <w:t>: Correct the juding logical issue. We will address this issue in a Tdoc.</w:t>
      </w:r>
    </w:p>
    <w:p w14:paraId="222E0E92" w14:textId="77777777" w:rsidR="00967FB9" w:rsidRDefault="00967FB9">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80" w:author="Xiaomi" w:date="2024-04-05T19:19:00Z" w:initials="GPY">
    <w:p w14:paraId="222E0E93" w14:textId="77777777" w:rsidR="00967FB9" w:rsidRDefault="00967FB9">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967FB9" w:rsidRDefault="00967FB9">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967FB9" w:rsidRDefault="00967FB9">
      <w:pPr>
        <w:pStyle w:val="CommentText"/>
        <w:spacing w:after="0"/>
        <w:ind w:leftChars="90" w:left="180"/>
      </w:pPr>
    </w:p>
    <w:p w14:paraId="222E0E96" w14:textId="77777777" w:rsidR="00967FB9" w:rsidRDefault="00967FB9">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967FB9" w:rsidRDefault="00967FB9">
      <w:pPr>
        <w:pStyle w:val="CommentText"/>
        <w:spacing w:after="0"/>
        <w:ind w:leftChars="90" w:left="180"/>
      </w:pPr>
    </w:p>
    <w:p w14:paraId="222E0E98" w14:textId="77777777" w:rsidR="00967FB9" w:rsidRDefault="00967FB9">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967FB9" w:rsidRDefault="00967FB9">
      <w:pPr>
        <w:ind w:leftChars="90" w:left="180"/>
      </w:pPr>
      <w:r>
        <w:t>The status is suggested to be PropReject.</w:t>
      </w:r>
    </w:p>
    <w:p w14:paraId="4E936FF7" w14:textId="07290F9B" w:rsidR="00967FB9" w:rsidRDefault="00967FB9">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222E0E9A" w14:textId="77777777" w:rsidR="00967FB9" w:rsidRDefault="00967FB9">
      <w:pPr>
        <w:pStyle w:val="CommentText"/>
        <w:ind w:leftChars="90" w:left="180"/>
      </w:pPr>
    </w:p>
  </w:comment>
  <w:comment w:id="1381" w:author="Xiaomi" w:date="2024-04-05T19:23:00Z" w:initials="GPY">
    <w:p w14:paraId="222E0E9B" w14:textId="77777777" w:rsidR="00967FB9" w:rsidRDefault="00967FB9">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967FB9" w:rsidRDefault="00967FB9">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967FB9" w:rsidRDefault="00967FB9">
      <w:pPr>
        <w:pStyle w:val="CommentText"/>
        <w:spacing w:after="0"/>
        <w:ind w:leftChars="90" w:left="180"/>
      </w:pPr>
    </w:p>
    <w:p w14:paraId="222E0E9E" w14:textId="77777777" w:rsidR="00967FB9" w:rsidRDefault="00967FB9">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967FB9" w:rsidRDefault="00967FB9">
      <w:pPr>
        <w:pStyle w:val="CommentText"/>
        <w:spacing w:after="0"/>
        <w:ind w:leftChars="90" w:left="180"/>
      </w:pPr>
    </w:p>
    <w:p w14:paraId="222E0EA0" w14:textId="77777777" w:rsidR="00967FB9" w:rsidRDefault="00967FB9">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967FB9" w:rsidRDefault="00967FB9" w:rsidP="00C35004">
      <w:pPr>
        <w:ind w:leftChars="90" w:left="180"/>
      </w:pPr>
      <w:r>
        <w:t>To avoid unnecessary changes, the status is suggested to be PropReject.</w:t>
      </w:r>
    </w:p>
    <w:p w14:paraId="034BF97F" w14:textId="6D755897" w:rsidR="00967FB9" w:rsidRDefault="00967FB9"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967FB9" w:rsidRDefault="00967FB9">
      <w:pPr>
        <w:pStyle w:val="CommentText"/>
        <w:ind w:leftChars="90" w:left="180"/>
      </w:pPr>
    </w:p>
  </w:comment>
  <w:comment w:id="1382" w:author="Xiaomi" w:date="2024-04-05T19:25:00Z" w:initials="GPY">
    <w:p w14:paraId="222E0EA3" w14:textId="77777777" w:rsidR="00967FB9" w:rsidRDefault="00967FB9">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967FB9" w:rsidRDefault="00967FB9">
      <w:pPr>
        <w:ind w:leftChars="90" w:left="180"/>
      </w:pPr>
      <w:r>
        <w:rPr>
          <w:b/>
        </w:rPr>
        <w:t>[Description]</w:t>
      </w:r>
      <w:r>
        <w:t>: SL-RLF can trigger relay UE selection in the direct PC5 connection case as well</w:t>
      </w:r>
    </w:p>
    <w:p w14:paraId="222E0EA5" w14:textId="77777777" w:rsidR="00967FB9" w:rsidRDefault="00967FB9">
      <w:pPr>
        <w:ind w:leftChars="90" w:left="180"/>
      </w:pPr>
    </w:p>
    <w:p w14:paraId="222E0EA6" w14:textId="77777777" w:rsidR="00967FB9" w:rsidRDefault="00967FB9">
      <w:pPr>
        <w:pStyle w:val="CommentText"/>
        <w:spacing w:after="0"/>
        <w:ind w:leftChars="90" w:left="180"/>
      </w:pPr>
    </w:p>
    <w:p w14:paraId="222E0EA7" w14:textId="77777777" w:rsidR="00967FB9" w:rsidRDefault="00967FB9">
      <w:pPr>
        <w:ind w:leftChars="90" w:left="180"/>
      </w:pPr>
      <w:r>
        <w:rPr>
          <w:b/>
        </w:rPr>
        <w:t>[Proposed Change]</w:t>
      </w:r>
      <w:r>
        <w:t>: Promote the condition for RLF to a higher level to independently trigger relay UE selection or reselection</w:t>
      </w:r>
    </w:p>
    <w:p w14:paraId="222E0EA8" w14:textId="77777777" w:rsidR="00967FB9" w:rsidRDefault="00967FB9">
      <w:pPr>
        <w:pStyle w:val="CommentText"/>
        <w:spacing w:after="0"/>
        <w:ind w:leftChars="90" w:left="180"/>
      </w:pPr>
    </w:p>
    <w:p w14:paraId="222E0EA9" w14:textId="77777777" w:rsidR="00967FB9" w:rsidRDefault="00967FB9">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967FB9" w:rsidRDefault="00967FB9" w:rsidP="00C35004">
      <w:pPr>
        <w:pStyle w:val="CommentText"/>
        <w:ind w:leftChars="90" w:left="180"/>
      </w:pPr>
      <w:r>
        <w:t>The status is suggested to be PropReject.</w:t>
      </w:r>
    </w:p>
  </w:comment>
  <w:comment w:id="1388" w:author="Huawei-YinghaoGuo" w:date="2024-04-07T09:25:00Z" w:initials="YG">
    <w:p w14:paraId="222E0EAB" w14:textId="77777777" w:rsidR="00967FB9" w:rsidRDefault="00967FB9">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967FB9" w:rsidRDefault="00967FB9">
      <w:pPr>
        <w:pStyle w:val="CommentText"/>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967FB9" w:rsidRDefault="00967FB9">
      <w:pPr>
        <w:pStyle w:val="CommentText"/>
        <w:ind w:leftChars="90" w:left="180"/>
      </w:pPr>
      <w:r>
        <w:rPr>
          <w:b/>
        </w:rPr>
        <w:t>[Proposed Change]</w:t>
      </w:r>
      <w:r>
        <w:t xml:space="preserve">: </w:t>
      </w:r>
      <w:r>
        <w:rPr>
          <w:rFonts w:eastAsia="等线"/>
          <w:lang w:eastAsia="zh-CN"/>
        </w:rPr>
        <w:t>Should be both SIB12 and SIB23??</w:t>
      </w:r>
    </w:p>
    <w:p w14:paraId="396E691F" w14:textId="77777777" w:rsidR="00967FB9" w:rsidRDefault="00967FB9">
      <w:pPr>
        <w:pStyle w:val="CommentText"/>
        <w:ind w:leftChars="90" w:left="180"/>
      </w:pPr>
      <w:r>
        <w:rPr>
          <w:b/>
        </w:rPr>
        <w:t>[Comments]</w:t>
      </w:r>
      <w:r>
        <w:t>:</w:t>
      </w:r>
    </w:p>
    <w:p w14:paraId="222E0EAE" w14:textId="5D5F6E0F" w:rsidR="00967FB9" w:rsidRDefault="00967FB9">
      <w:pPr>
        <w:pStyle w:val="CommentText"/>
        <w:ind w:leftChars="90" w:left="180"/>
      </w:pPr>
      <w:r>
        <w:rPr>
          <w:bCs/>
        </w:rPr>
        <w:t xml:space="preserve">vivo: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9" w:author="Ericsson (Helka-Liina)" w:date="2024-04-03T12:25:00Z" w:initials="HLM">
    <w:p w14:paraId="222E0EAF" w14:textId="77777777" w:rsidR="00967FB9" w:rsidRDefault="00967FB9">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967FB9" w:rsidRDefault="00967FB9">
      <w:pPr>
        <w:pStyle w:val="CommentText"/>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967FB9" w:rsidRDefault="00967FB9">
      <w:pPr>
        <w:pStyle w:val="CommentText"/>
        <w:ind w:leftChars="270" w:left="540"/>
      </w:pPr>
      <w:r>
        <w:rPr>
          <w:b/>
        </w:rPr>
        <w:t>[Proposed Change]</w:t>
      </w:r>
      <w:r>
        <w:t>: delete ‘with reconfigurationWithSync (i.e. handover)’</w:t>
      </w:r>
    </w:p>
    <w:p w14:paraId="222E0EB2" w14:textId="77777777" w:rsidR="00967FB9" w:rsidRDefault="00967FB9">
      <w:pPr>
        <w:pStyle w:val="CommentText"/>
        <w:ind w:leftChars="270" w:left="540"/>
      </w:pPr>
      <w:r>
        <w:t>[Comments]:</w:t>
      </w:r>
    </w:p>
  </w:comment>
  <w:comment w:id="1391" w:author="Jonas Sedin" w:date="2024-05-02T17:15:00Z" w:initials="JS">
    <w:p w14:paraId="296E4435" w14:textId="77777777" w:rsidR="00967FB9" w:rsidRDefault="00967FB9"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967FB9" w:rsidRDefault="00967FB9" w:rsidP="004A47AF">
      <w:pPr>
        <w:pStyle w:val="CommentText"/>
      </w:pPr>
      <w:r>
        <w:rPr>
          <w:b/>
          <w:bCs/>
        </w:rPr>
        <w:t>[Description]</w:t>
      </w:r>
      <w:r>
        <w:t xml:space="preserve">: </w:t>
      </w:r>
    </w:p>
    <w:p w14:paraId="2FECD6E8" w14:textId="77777777" w:rsidR="00967FB9" w:rsidRDefault="00967FB9" w:rsidP="004A47AF">
      <w:pPr>
        <w:pStyle w:val="CommentText"/>
      </w:pPr>
      <w:r>
        <w:t>SIB25 is an NTN SIB, so referring to SIB25 is likely an error from when V18.0.0 was implemented. We believe it should refer to SIB12 and SIB23.</w:t>
      </w:r>
    </w:p>
    <w:p w14:paraId="2BFD47D1" w14:textId="77777777" w:rsidR="00967FB9" w:rsidRDefault="00967FB9" w:rsidP="004A47AF">
      <w:pPr>
        <w:pStyle w:val="CommentText"/>
      </w:pPr>
    </w:p>
    <w:p w14:paraId="2EB8E5FB" w14:textId="77777777" w:rsidR="00967FB9" w:rsidRDefault="00967FB9"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967FB9" w:rsidRDefault="00967FB9" w:rsidP="004A47AF">
      <w:pPr>
        <w:pStyle w:val="CommentText"/>
      </w:pPr>
    </w:p>
    <w:p w14:paraId="05DC5943" w14:textId="77777777" w:rsidR="00967FB9" w:rsidRDefault="00967FB9"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967FB9" w:rsidRDefault="00967FB9" w:rsidP="004A47AF">
      <w:pPr>
        <w:rPr>
          <w:rFonts w:ascii="Calibri" w:hAnsi="Calibri" w:cs="Calibri"/>
          <w:color w:val="1F497D"/>
          <w:sz w:val="22"/>
          <w:szCs w:val="22"/>
          <w:lang w:eastAsia="zh-CN"/>
        </w:rPr>
      </w:pPr>
      <w:r>
        <w:rPr>
          <w:b/>
          <w:bCs/>
        </w:rPr>
        <w:t>[Comments]</w:t>
      </w:r>
      <w:r>
        <w:t>:</w:t>
      </w:r>
    </w:p>
    <w:p w14:paraId="2645EE34" w14:textId="63D01003" w:rsidR="00967FB9" w:rsidRDefault="00967FB9">
      <w:pPr>
        <w:pStyle w:val="CommentText"/>
      </w:pPr>
    </w:p>
  </w:comment>
  <w:comment w:id="1534" w:author="CATT (Rui)" w:date="2024-04-03T13:18:00Z" w:initials="C">
    <w:p w14:paraId="222E0EB3" w14:textId="7AA199C2"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967FB9" w:rsidRDefault="00967FB9">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967FB9" w:rsidRDefault="00967FB9">
      <w:pPr>
        <w:pStyle w:val="CommentText"/>
        <w:ind w:leftChars="90" w:left="180"/>
      </w:pPr>
      <w:r>
        <w:rPr>
          <w:b/>
        </w:rPr>
        <w:t>[Proposed Change]</w:t>
      </w:r>
      <w:r>
        <w:t xml:space="preserve">: </w:t>
      </w:r>
    </w:p>
    <w:p w14:paraId="222E0EB6" w14:textId="77777777" w:rsidR="00967FB9" w:rsidRDefault="00967FB9">
      <w:pPr>
        <w:pStyle w:val="CommentText"/>
        <w:ind w:leftChars="90" w:left="180"/>
      </w:pPr>
      <w:r>
        <w:rPr>
          <w:b/>
        </w:rPr>
        <w:t>[Comments]</w:t>
      </w:r>
      <w:r>
        <w:t xml:space="preserve">: </w:t>
      </w:r>
    </w:p>
    <w:p w14:paraId="0D403CEE" w14:textId="77777777"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967FB9" w:rsidRPr="00E31462" w:rsidRDefault="00967FB9">
      <w:pPr>
        <w:pStyle w:val="CommentText"/>
        <w:ind w:leftChars="90" w:left="180"/>
        <w:rPr>
          <w:lang w:val="en-US"/>
        </w:rPr>
      </w:pPr>
    </w:p>
  </w:comment>
  <w:comment w:id="1559" w:author="Samsung(Vinay)" w:date="2024-04-09T20:15:00Z" w:initials="s">
    <w:p w14:paraId="4B03EB02" w14:textId="4B03E83C" w:rsidR="00967FB9" w:rsidRDefault="00967FB9"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05B8257" w14:textId="1DC970F0" w:rsidR="00967FB9" w:rsidRDefault="00967FB9"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67FB9" w:rsidRDefault="00967FB9"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67FB9" w:rsidRDefault="00967FB9" w:rsidP="00931DC4">
      <w:pPr>
        <w:pStyle w:val="CommentText"/>
      </w:pPr>
      <w:r>
        <w:rPr>
          <w:b/>
        </w:rPr>
        <w:t>[Comments]</w:t>
      </w:r>
      <w:r>
        <w:t>:</w:t>
      </w:r>
    </w:p>
    <w:p w14:paraId="181E6D4A" w14:textId="658EFE16" w:rsidR="00967FB9" w:rsidRPr="00377B9A" w:rsidRDefault="00967FB9" w:rsidP="00931DC4">
      <w:pPr>
        <w:pStyle w:val="CommentText"/>
        <w:rPr>
          <w:rFonts w:eastAsiaTheme="minorEastAsia"/>
        </w:rPr>
      </w:pPr>
      <w:r>
        <w:rPr>
          <w:rFonts w:eastAsia="等线"/>
          <w:lang w:eastAsia="zh-CN"/>
        </w:rPr>
        <w:t>[Xubin] This is a minor issue. We can directly raise this in RAN1 to save an LS.</w:t>
      </w:r>
    </w:p>
  </w:comment>
  <w:comment w:id="1565" w:author="Samsung(Vinay)" w:date="2024-04-05T09:23:00Z" w:initials="s">
    <w:p w14:paraId="222E0EB8" w14:textId="77777777" w:rsidR="00967FB9" w:rsidRDefault="00967FB9">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967FB9" w:rsidRDefault="00967FB9">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967FB9" w:rsidRDefault="00967FB9">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967FB9" w:rsidRPr="00E31462" w:rsidRDefault="00967FB9">
      <w:pPr>
        <w:pStyle w:val="CommentText"/>
        <w:ind w:leftChars="90" w:left="180"/>
        <w:rPr>
          <w:lang w:val="en-US"/>
        </w:rPr>
      </w:pPr>
      <w:r>
        <w:rPr>
          <w:b/>
        </w:rPr>
        <w:t>[Comments]</w:t>
      </w:r>
      <w:r>
        <w:t xml:space="preserve">: </w:t>
      </w:r>
      <w:r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6" w:author="Sharp(Fangying Xiao)" w:date="2024-04-03T15:41:00Z" w:initials="XFY">
    <w:p w14:paraId="222E0EBC" w14:textId="77777777" w:rsidR="00967FB9" w:rsidRDefault="00967FB9">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967FB9" w:rsidRDefault="00967FB9">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967FB9" w:rsidRDefault="00967FB9">
      <w:pPr>
        <w:pStyle w:val="CommentText"/>
        <w:ind w:leftChars="90" w:left="180"/>
      </w:pPr>
    </w:p>
    <w:p w14:paraId="222E0EBF" w14:textId="77777777" w:rsidR="00967FB9" w:rsidRDefault="00967FB9">
      <w:pPr>
        <w:pStyle w:val="CommentText"/>
        <w:ind w:leftChars="90" w:left="180"/>
      </w:pPr>
      <w:r>
        <w:t>The issue is partially mentioned in J004 but new case are considered. We think some clarification is necessary based on the following reasons:</w:t>
      </w:r>
    </w:p>
    <w:p w14:paraId="222E0EC0" w14:textId="77777777" w:rsidR="00967FB9" w:rsidRDefault="00967FB9">
      <w:pPr>
        <w:pStyle w:val="CommentText"/>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967FB9" w:rsidRDefault="00967FB9">
      <w:pPr>
        <w:pStyle w:val="Heading4"/>
        <w:ind w:leftChars="90" w:left="1598"/>
        <w:rPr>
          <w:i/>
          <w:lang w:eastAsia="zh-CN"/>
        </w:rPr>
      </w:pPr>
      <w:r>
        <w:rPr>
          <w:i/>
          <w:lang w:eastAsia="zh-CN"/>
        </w:rPr>
        <w:t>5.10.1.2</w:t>
      </w:r>
      <w:r>
        <w:rPr>
          <w:i/>
          <w:lang w:eastAsia="zh-CN"/>
        </w:rPr>
        <w:tab/>
        <w:t>Multicast MCCH scheduling</w:t>
      </w:r>
    </w:p>
    <w:p w14:paraId="222E0EC2" w14:textId="77777777" w:rsidR="00967FB9" w:rsidRDefault="00967FB9">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967FB9" w:rsidRDefault="00967FB9">
      <w:pPr>
        <w:pStyle w:val="CommentText"/>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967FB9" w:rsidRDefault="00967FB9">
      <w:pPr>
        <w:pStyle w:val="CommentText"/>
        <w:ind w:leftChars="90" w:left="180"/>
        <w:rPr>
          <w:rFonts w:eastAsia="等线"/>
          <w:lang w:eastAsia="zh-CN"/>
        </w:rPr>
      </w:pPr>
    </w:p>
    <w:p w14:paraId="222E0EC5" w14:textId="77777777" w:rsidR="00967FB9" w:rsidRDefault="00967FB9">
      <w:pPr>
        <w:pStyle w:val="CommentText"/>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967FB9" w:rsidRDefault="00967FB9">
      <w:pPr>
        <w:pStyle w:val="CommentText"/>
        <w:ind w:leftChars="90" w:left="180"/>
        <w:rPr>
          <w:rFonts w:eastAsia="等线"/>
          <w:lang w:eastAsia="zh-CN"/>
        </w:rPr>
      </w:pPr>
    </w:p>
    <w:p w14:paraId="222E0EC7" w14:textId="77777777" w:rsidR="00967FB9" w:rsidRDefault="00967FB9">
      <w:pPr>
        <w:pStyle w:val="CommentText"/>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967FB9" w:rsidRDefault="00967FB9">
      <w:pPr>
        <w:pStyle w:val="Heading4"/>
        <w:ind w:leftChars="90" w:left="1598"/>
        <w:rPr>
          <w:lang w:eastAsia="zh-CN"/>
        </w:rPr>
      </w:pPr>
      <w:r>
        <w:rPr>
          <w:lang w:eastAsia="zh-CN"/>
        </w:rPr>
        <w:t>5.9.1.2</w:t>
      </w:r>
      <w:r>
        <w:rPr>
          <w:lang w:eastAsia="zh-CN"/>
        </w:rPr>
        <w:tab/>
        <w:t>MCCH scheduling</w:t>
      </w:r>
    </w:p>
    <w:p w14:paraId="222E0EC9" w14:textId="77777777" w:rsidR="00967FB9" w:rsidRDefault="00967FB9">
      <w:pPr>
        <w:pStyle w:val="CommentText"/>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967FB9" w:rsidRDefault="00967FB9">
      <w:pPr>
        <w:pStyle w:val="CommentText"/>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967FB9" w:rsidRDefault="00967FB9">
      <w:pPr>
        <w:pStyle w:val="CommentText"/>
        <w:ind w:leftChars="390" w:left="780"/>
        <w:rPr>
          <w:rFonts w:eastAsia="等线"/>
          <w:lang w:eastAsia="zh-CN"/>
        </w:rPr>
      </w:pPr>
      <w:r>
        <w:rPr>
          <w:rFonts w:eastAsia="等线"/>
          <w:lang w:eastAsia="zh-CN"/>
        </w:rPr>
        <w:t xml:space="preserve">(1) multicast MCCH or </w:t>
      </w:r>
    </w:p>
    <w:p w14:paraId="222E0ECC" w14:textId="77777777" w:rsidR="00967FB9" w:rsidRDefault="00967FB9">
      <w:pPr>
        <w:pStyle w:val="CommentText"/>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967FB9" w:rsidRDefault="00967FB9">
      <w:pPr>
        <w:pStyle w:val="CommentText"/>
        <w:ind w:leftChars="390" w:left="780"/>
        <w:rPr>
          <w:rFonts w:eastAsia="等线"/>
          <w:lang w:eastAsia="zh-CN"/>
        </w:rPr>
      </w:pPr>
      <w:r>
        <w:rPr>
          <w:rFonts w:eastAsia="等线"/>
          <w:lang w:eastAsia="zh-CN"/>
        </w:rPr>
        <w:t>(3) RRCReconfiguration (in RAN2#123b, MRB continue is supported).</w:t>
      </w:r>
    </w:p>
    <w:p w14:paraId="222E0ECE" w14:textId="77777777" w:rsidR="00967FB9" w:rsidRDefault="00967FB9">
      <w:pPr>
        <w:pStyle w:val="CommentText"/>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967FB9" w:rsidRDefault="00967FB9">
      <w:pPr>
        <w:pStyle w:val="CommentText"/>
        <w:ind w:leftChars="90" w:left="180"/>
        <w:rPr>
          <w:rFonts w:eastAsiaTheme="minorEastAsia"/>
        </w:rPr>
      </w:pPr>
    </w:p>
    <w:p w14:paraId="222E0ED0" w14:textId="77777777" w:rsidR="00967FB9" w:rsidRDefault="00967FB9">
      <w:pPr>
        <w:pStyle w:val="CommentText"/>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967FB9" w:rsidRDefault="00967FB9">
      <w:pPr>
        <w:pStyle w:val="CommentText"/>
        <w:ind w:leftChars="90" w:left="180"/>
      </w:pPr>
      <w:r>
        <w:rPr>
          <w:b/>
        </w:rPr>
        <w:t>[Proposed Change]</w:t>
      </w:r>
      <w:r>
        <w:t xml:space="preserve">: </w:t>
      </w:r>
    </w:p>
    <w:p w14:paraId="222E0ED2" w14:textId="77777777" w:rsidR="00967FB9" w:rsidRDefault="00967FB9">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967FB9" w:rsidRDefault="00967FB9">
      <w:pPr>
        <w:pStyle w:val="CommentText"/>
        <w:ind w:leftChars="90" w:left="180"/>
      </w:pPr>
    </w:p>
    <w:p w14:paraId="222E0ED4" w14:textId="77777777" w:rsidR="00967FB9" w:rsidRDefault="00967FB9">
      <w:pPr>
        <w:pStyle w:val="CommentText"/>
        <w:ind w:leftChars="90" w:left="180"/>
      </w:pPr>
      <w:r>
        <w:rPr>
          <w:b/>
        </w:rPr>
        <w:t>[Comments]</w:t>
      </w:r>
      <w:r>
        <w:t>:</w:t>
      </w:r>
    </w:p>
    <w:p w14:paraId="222E0ED5" w14:textId="77777777" w:rsidR="00967FB9" w:rsidRDefault="00967FB9">
      <w:pPr>
        <w:pStyle w:val="CommentText"/>
        <w:ind w:leftChars="90" w:left="180"/>
      </w:pPr>
    </w:p>
    <w:p w14:paraId="222E0ED6" w14:textId="64A6684A" w:rsidR="00967FB9" w:rsidRPr="00366086" w:rsidRDefault="00967FB9">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8" w:author="Sharp(Fangying Xiao)" w:date="2024-04-03T15:41:00Z" w:initials="XFY">
    <w:p w14:paraId="222E0ED7" w14:textId="77777777" w:rsidR="00967FB9" w:rsidRDefault="00967FB9">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967FB9" w:rsidRDefault="00967FB9">
      <w:pPr>
        <w:pStyle w:val="CommentText"/>
        <w:ind w:leftChars="90" w:left="180"/>
        <w:rPr>
          <w:rFonts w:eastAsia="等线"/>
          <w:lang w:eastAsia="zh-CN"/>
        </w:rPr>
      </w:pPr>
      <w:r>
        <w:rPr>
          <w:b/>
        </w:rPr>
        <w:t>[Description]</w:t>
      </w:r>
      <w:r>
        <w:t xml:space="preserve">: </w:t>
      </w:r>
    </w:p>
    <w:p w14:paraId="222E0ED9" w14:textId="77777777" w:rsidR="00967FB9" w:rsidRDefault="00967FB9">
      <w:pPr>
        <w:pStyle w:val="CommentText"/>
        <w:ind w:leftChars="90" w:left="180"/>
        <w:rPr>
          <w:rFonts w:eastAsia="等线"/>
          <w:lang w:eastAsia="zh-CN"/>
        </w:rPr>
      </w:pPr>
      <w:r>
        <w:rPr>
          <w:rFonts w:eastAsia="等线"/>
          <w:lang w:eastAsia="zh-CN"/>
        </w:rPr>
        <w:t xml:space="preserve">There is no clear definition for PTM configuration. </w:t>
      </w:r>
    </w:p>
    <w:p w14:paraId="222E0EDA" w14:textId="77777777" w:rsidR="00967FB9" w:rsidRDefault="00967FB9">
      <w:pPr>
        <w:pStyle w:val="CommentText"/>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967FB9" w:rsidRDefault="00967FB9">
      <w:pPr>
        <w:pStyle w:val="CommentText"/>
        <w:ind w:leftChars="90" w:left="180"/>
      </w:pPr>
      <w:r>
        <w:rPr>
          <w:b/>
        </w:rPr>
        <w:t>[Proposed Change]</w:t>
      </w:r>
      <w:r>
        <w:t xml:space="preserve">: </w:t>
      </w:r>
    </w:p>
    <w:p w14:paraId="222E0EDC" w14:textId="77777777" w:rsidR="00967FB9" w:rsidRDefault="00967FB9">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967FB9" w:rsidRDefault="00967FB9">
      <w:pPr>
        <w:pStyle w:val="CommentText"/>
        <w:ind w:leftChars="90" w:left="180"/>
      </w:pPr>
    </w:p>
    <w:p w14:paraId="222E0EDE" w14:textId="77777777" w:rsidR="00967FB9" w:rsidRDefault="00967FB9">
      <w:pPr>
        <w:pStyle w:val="CommentText"/>
        <w:ind w:leftChars="90" w:left="180"/>
      </w:pPr>
      <w:r>
        <w:rPr>
          <w:b/>
        </w:rPr>
        <w:t>[Comments]</w:t>
      </w:r>
      <w:r>
        <w:t>:</w:t>
      </w:r>
    </w:p>
    <w:p w14:paraId="222E0EDF" w14:textId="77777777" w:rsidR="00967FB9" w:rsidRDefault="00967FB9">
      <w:pPr>
        <w:pStyle w:val="CommentText"/>
        <w:ind w:leftChars="90" w:left="180"/>
      </w:pPr>
    </w:p>
    <w:p w14:paraId="587BB33B" w14:textId="77777777" w:rsidR="00967FB9" w:rsidRDefault="00967FB9"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967FB9" w:rsidRDefault="00967FB9" w:rsidP="00366086">
      <w:pPr>
        <w:pStyle w:val="CommentText"/>
        <w:ind w:leftChars="90" w:left="180"/>
      </w:pPr>
      <w:r>
        <w:t>"</w:t>
      </w:r>
    </w:p>
    <w:p w14:paraId="222E0EE1" w14:textId="77777777" w:rsidR="00967FB9" w:rsidRDefault="00967FB9">
      <w:pPr>
        <w:pStyle w:val="CommentText"/>
        <w:ind w:leftChars="90" w:left="180"/>
      </w:pPr>
    </w:p>
  </w:comment>
  <w:comment w:id="1573" w:author="Nokia (Subin)" w:date="2024-04-04T09:49:00Z" w:initials="SN(">
    <w:p w14:paraId="222E0EE2" w14:textId="77777777" w:rsidR="00967FB9" w:rsidRDefault="00967FB9">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967FB9" w:rsidRDefault="00967FB9">
      <w:pPr>
        <w:pStyle w:val="CommentText"/>
        <w:ind w:leftChars="90" w:left="180"/>
      </w:pPr>
      <w:r>
        <w:rPr>
          <w:b/>
          <w:bCs/>
          <w:color w:val="000000"/>
        </w:rPr>
        <w:t xml:space="preserve">[Description]: </w:t>
      </w:r>
    </w:p>
    <w:p w14:paraId="222E0EE4" w14:textId="77777777" w:rsidR="00967FB9" w:rsidRDefault="00967FB9">
      <w:pPr>
        <w:pStyle w:val="CommentText"/>
        <w:ind w:leftChars="90" w:left="180"/>
      </w:pPr>
    </w:p>
    <w:p w14:paraId="222E0EE5" w14:textId="77777777" w:rsidR="00967FB9" w:rsidRDefault="00967FB9">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967FB9" w:rsidRDefault="00967FB9">
      <w:pPr>
        <w:pStyle w:val="CommentText"/>
        <w:ind w:leftChars="90" w:left="180"/>
      </w:pPr>
    </w:p>
    <w:p w14:paraId="222E0EE7" w14:textId="77777777" w:rsidR="00967FB9" w:rsidRDefault="00967FB9">
      <w:pPr>
        <w:pStyle w:val="CommentText"/>
        <w:ind w:leftChars="90" w:left="180"/>
      </w:pPr>
    </w:p>
    <w:p w14:paraId="222E0EE8" w14:textId="77777777" w:rsidR="00967FB9" w:rsidRDefault="00967FB9">
      <w:pPr>
        <w:pStyle w:val="CommentText"/>
        <w:ind w:leftChars="90" w:left="180"/>
      </w:pPr>
      <w:r>
        <w:rPr>
          <w:b/>
          <w:bCs/>
          <w:color w:val="000000"/>
        </w:rPr>
        <w:t xml:space="preserve">[Proposed Change]: </w:t>
      </w:r>
    </w:p>
    <w:p w14:paraId="222E0EE9" w14:textId="77777777" w:rsidR="00967FB9" w:rsidRDefault="00967FB9">
      <w:pPr>
        <w:pStyle w:val="CommentText"/>
        <w:ind w:leftChars="90" w:left="180"/>
      </w:pPr>
    </w:p>
    <w:p w14:paraId="0ABFA532" w14:textId="77777777" w:rsidR="00967FB9" w:rsidRDefault="00967FB9">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967FB9" w:rsidRDefault="00967FB9">
      <w:pPr>
        <w:pStyle w:val="CommentText"/>
        <w:ind w:leftChars="90" w:left="180"/>
        <w:rPr>
          <w:rFonts w:eastAsiaTheme="minorEastAsia"/>
        </w:rPr>
      </w:pPr>
    </w:p>
    <w:p w14:paraId="775F0768" w14:textId="50121462" w:rsidR="00967FB9" w:rsidRDefault="00967FB9">
      <w:pPr>
        <w:pStyle w:val="CommentText"/>
        <w:ind w:leftChars="90" w:left="180"/>
        <w:rPr>
          <w:rFonts w:eastAsiaTheme="minorEastAsia"/>
        </w:rPr>
      </w:pPr>
      <w:r>
        <w:rPr>
          <w:b/>
          <w:bCs/>
          <w:color w:val="000000"/>
        </w:rPr>
        <w:t>[Comments]:</w:t>
      </w:r>
    </w:p>
    <w:p w14:paraId="6AF5C8AF" w14:textId="77777777" w:rsidR="00967FB9" w:rsidRPr="00366086" w:rsidRDefault="00967FB9"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967FB9" w:rsidRPr="00366086" w:rsidRDefault="00967FB9">
      <w:pPr>
        <w:pStyle w:val="CommentText"/>
        <w:ind w:leftChars="90" w:left="180"/>
        <w:rPr>
          <w:rFonts w:eastAsiaTheme="minorEastAsia"/>
          <w:lang w:val="en-US"/>
        </w:rPr>
      </w:pPr>
    </w:p>
  </w:comment>
  <w:comment w:id="1574" w:author="Samsung(Vinay)" w:date="2024-04-05T09:13:00Z" w:initials="s">
    <w:p w14:paraId="222E0EEB" w14:textId="77777777" w:rsidR="00967FB9" w:rsidRDefault="00967FB9">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967FB9" w:rsidRDefault="00967FB9">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967FB9" w:rsidRDefault="00967FB9">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967FB9" w:rsidRPr="00366086" w:rsidRDefault="00967FB9"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r w:rsidRPr="00366086">
        <w:rPr>
          <w:rFonts w:eastAsia="等线"/>
          <w:color w:val="000000"/>
          <w:sz w:val="22"/>
          <w:szCs w:val="22"/>
          <w:lang w:val="en-US" w:eastAsia="zh-CN"/>
        </w:rPr>
        <w:t xml:space="preserve"> </w:t>
      </w:r>
    </w:p>
    <w:p w14:paraId="222E0EEE" w14:textId="2E0E125A" w:rsidR="00967FB9" w:rsidRPr="00366086" w:rsidRDefault="00967FB9">
      <w:pPr>
        <w:pStyle w:val="CommentText"/>
        <w:ind w:leftChars="90" w:left="180"/>
        <w:rPr>
          <w:lang w:val="en-US"/>
        </w:rPr>
      </w:pPr>
    </w:p>
  </w:comment>
  <w:comment w:id="1577" w:author="Nokia (Subin)" w:date="2024-04-04T09:50:00Z" w:initials="SN(">
    <w:p w14:paraId="222E0EEF" w14:textId="77777777" w:rsidR="00967FB9" w:rsidRDefault="00967FB9">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967FB9" w:rsidRDefault="00967FB9">
      <w:pPr>
        <w:pStyle w:val="CommentText"/>
        <w:ind w:leftChars="90" w:left="180"/>
      </w:pPr>
      <w:r>
        <w:rPr>
          <w:b/>
          <w:bCs/>
          <w:color w:val="000000"/>
        </w:rPr>
        <w:t xml:space="preserve">[Description]: </w:t>
      </w:r>
    </w:p>
    <w:p w14:paraId="222E0EF1" w14:textId="77777777" w:rsidR="00967FB9" w:rsidRDefault="00967FB9">
      <w:pPr>
        <w:pStyle w:val="CommentText"/>
        <w:ind w:leftChars="90" w:left="180"/>
      </w:pPr>
    </w:p>
    <w:p w14:paraId="222E0EF2" w14:textId="77777777" w:rsidR="00967FB9" w:rsidRDefault="00967FB9">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967FB9" w:rsidRDefault="00967FB9">
      <w:pPr>
        <w:pStyle w:val="CommentText"/>
        <w:ind w:leftChars="90" w:left="180"/>
      </w:pPr>
    </w:p>
    <w:p w14:paraId="222E0EF4" w14:textId="77777777" w:rsidR="00967FB9" w:rsidRDefault="00967FB9">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967FB9" w:rsidRDefault="00967FB9">
      <w:pPr>
        <w:pStyle w:val="CommentText"/>
        <w:ind w:leftChars="90" w:left="180"/>
      </w:pPr>
    </w:p>
    <w:p w14:paraId="222E0EF6" w14:textId="77777777" w:rsidR="00967FB9" w:rsidRDefault="00967FB9">
      <w:pPr>
        <w:pStyle w:val="CommentText"/>
        <w:ind w:leftChars="90" w:left="180"/>
      </w:pPr>
      <w:r>
        <w:rPr>
          <w:b/>
          <w:bCs/>
          <w:color w:val="000000"/>
        </w:rPr>
        <w:t xml:space="preserve">[Proposed Change]: </w:t>
      </w:r>
    </w:p>
    <w:p w14:paraId="222E0EF7" w14:textId="77777777" w:rsidR="00967FB9" w:rsidRDefault="00967FB9">
      <w:pPr>
        <w:pStyle w:val="CommentText"/>
        <w:ind w:leftChars="90" w:left="180"/>
      </w:pPr>
    </w:p>
    <w:p w14:paraId="17381E29" w14:textId="77777777" w:rsidR="00967FB9" w:rsidRDefault="00967FB9">
      <w:pPr>
        <w:pStyle w:val="CommentText"/>
        <w:ind w:leftChars="90" w:left="180"/>
      </w:pPr>
      <w:r>
        <w:t>If MBS multicast session continues in INACTIVE but with a different MRB (different LCID), the connected mode MRB is suspended (not released).</w:t>
      </w:r>
    </w:p>
    <w:p w14:paraId="49C8A235" w14:textId="77777777" w:rsidR="00967FB9" w:rsidRDefault="00967FB9">
      <w:pPr>
        <w:pStyle w:val="CommentText"/>
        <w:ind w:leftChars="90" w:left="180"/>
        <w:rPr>
          <w:rFonts w:eastAsiaTheme="minorEastAsia"/>
        </w:rPr>
      </w:pPr>
    </w:p>
    <w:p w14:paraId="083B03E0" w14:textId="5B104B11" w:rsidR="00967FB9" w:rsidRPr="00366086" w:rsidRDefault="00967FB9"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967FB9" w:rsidRPr="00366086" w:rsidRDefault="00967FB9">
      <w:pPr>
        <w:pStyle w:val="CommentText"/>
        <w:ind w:leftChars="90" w:left="180"/>
        <w:rPr>
          <w:rFonts w:eastAsiaTheme="minorEastAsia"/>
          <w:lang w:val="en-US"/>
        </w:rPr>
      </w:pPr>
    </w:p>
  </w:comment>
  <w:comment w:id="1579" w:author="vivo (Stephen)" w:date="2024-04-05T14:10:00Z" w:initials="vivo">
    <w:p w14:paraId="222E0EF9" w14:textId="44A6FB2D"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967FB9" w:rsidRDefault="00967FB9">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967FB9" w:rsidRDefault="00967FB9">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967FB9" w:rsidRDefault="00967FB9">
      <w:pPr>
        <w:pStyle w:val="CommentText"/>
        <w:ind w:leftChars="90" w:left="180"/>
      </w:pPr>
      <w:r>
        <w:rPr>
          <w:b/>
        </w:rPr>
        <w:t>[Comments]</w:t>
      </w:r>
      <w:r>
        <w:t xml:space="preserve">: </w:t>
      </w:r>
    </w:p>
    <w:p w14:paraId="4337545F" w14:textId="52742F89" w:rsidR="00967FB9" w:rsidRPr="00366086" w:rsidRDefault="00967FB9"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967FB9" w:rsidRPr="00366086" w:rsidRDefault="00967FB9">
      <w:pPr>
        <w:pStyle w:val="CommentText"/>
        <w:ind w:leftChars="90" w:left="180"/>
        <w:rPr>
          <w:lang w:val="en-US"/>
        </w:rPr>
      </w:pPr>
    </w:p>
  </w:comment>
  <w:comment w:id="1580" w:author="CATT(Rui)" w:date="2024-05-07T12:28:00Z" w:initials="C">
    <w:p w14:paraId="60E7414C" w14:textId="52839F1E" w:rsidR="00F917E9" w:rsidRDefault="00F917E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Rui)  </w:t>
      </w:r>
      <w:r>
        <w:rPr>
          <w:b/>
        </w:rPr>
        <w:t>[WI]</w:t>
      </w:r>
      <w:r>
        <w:t>:</w:t>
      </w:r>
      <w:r>
        <w:rPr>
          <w:rFonts w:hint="eastAsia"/>
          <w:lang w:eastAsia="zh-CN"/>
        </w:rPr>
        <w:t xml:space="preserve"> MB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F917E9">
        <w:t xml:space="preserve">R2-24xxxxx </w:t>
      </w:r>
      <w:r>
        <w:rPr>
          <w:b/>
          <w:color w:val="FF0000"/>
        </w:rPr>
        <w:t>[Proposed Conclusion]</w:t>
      </w:r>
      <w:r>
        <w:rPr>
          <w:color w:val="FF0000"/>
        </w:rPr>
        <w:t xml:space="preserve">: </w:t>
      </w:r>
      <w:bookmarkStart w:id="1581" w:name="_GoBack"/>
      <w:r>
        <w:rPr>
          <w:rFonts w:hint="eastAsia"/>
          <w:color w:val="FF0000"/>
          <w:lang w:eastAsia="zh-CN"/>
        </w:rPr>
        <w:t>v144</w:t>
      </w:r>
      <w:bookmarkEnd w:id="1581"/>
    </w:p>
    <w:p w14:paraId="5264E325" w14:textId="110A9067" w:rsidR="00F917E9" w:rsidRPr="00F917E9" w:rsidRDefault="00F917E9">
      <w:pPr>
        <w:pStyle w:val="CommentText"/>
        <w:rPr>
          <w:rFonts w:eastAsiaTheme="minorEastAsia"/>
          <w:lang w:eastAsia="zh-CN"/>
        </w:rPr>
      </w:pPr>
      <w:r>
        <w:rPr>
          <w:b/>
        </w:rPr>
        <w:t>[Description]</w:t>
      </w:r>
      <w:r>
        <w:t xml:space="preserve">: </w:t>
      </w:r>
      <w:r>
        <w:rPr>
          <w:lang w:eastAsia="zh-CN"/>
        </w:rPr>
        <w:t>“</w:t>
      </w:r>
      <w:r>
        <w:t>on the cell</w:t>
      </w:r>
      <w:r w:rsidRPr="00F917E9">
        <w:t xml:space="preserve"> where the MBSMulticastConfiguration message was received</w:t>
      </w:r>
      <w:r>
        <w:rPr>
          <w:lang w:eastAsia="zh-CN"/>
        </w:rPr>
        <w:t>”</w:t>
      </w:r>
      <w:r>
        <w:rPr>
          <w:rFonts w:hint="eastAsia"/>
          <w:lang w:eastAsia="zh-CN"/>
        </w:rPr>
        <w:t xml:space="preserve"> can not cover the case that </w:t>
      </w:r>
      <w:r w:rsidRPr="00F917E9">
        <w:rPr>
          <w:lang w:eastAsia="zh-CN"/>
        </w:rPr>
        <w:t>UE receiv</w:t>
      </w:r>
      <w:r>
        <w:rPr>
          <w:rFonts w:hint="eastAsia"/>
          <w:lang w:eastAsia="zh-CN"/>
        </w:rPr>
        <w:t xml:space="preserve">ed </w:t>
      </w:r>
      <w:r w:rsidRPr="00F917E9">
        <w:rPr>
          <w:lang w:eastAsia="zh-CN"/>
        </w:rPr>
        <w:t xml:space="preserve">multicast in SCell in RRC_CONNECTED, the PTM configuration provided in RRCRelease </w:t>
      </w:r>
      <w:r>
        <w:rPr>
          <w:rFonts w:hint="eastAsia"/>
          <w:lang w:eastAsia="zh-CN"/>
        </w:rPr>
        <w:t>is</w:t>
      </w:r>
      <w:r w:rsidRPr="00F917E9">
        <w:rPr>
          <w:lang w:eastAsia="zh-CN"/>
        </w:rPr>
        <w:t xml:space="preserve"> for the inactive serving cell same as that SCell used in RRC_CONNECTED</w:t>
      </w:r>
      <w:r>
        <w:rPr>
          <w:rFonts w:hint="eastAsia"/>
          <w:lang w:eastAsia="zh-CN"/>
        </w:rPr>
        <w:t>.</w:t>
      </w:r>
    </w:p>
    <w:p w14:paraId="401F9337" w14:textId="3701A156" w:rsidR="00F917E9" w:rsidRPr="00AA7C77" w:rsidRDefault="00F917E9">
      <w:pPr>
        <w:pStyle w:val="CommentText"/>
        <w:rPr>
          <w:rFonts w:eastAsiaTheme="minorEastAsia"/>
          <w:lang w:eastAsia="zh-CN"/>
        </w:rPr>
      </w:pPr>
      <w:r>
        <w:rPr>
          <w:b/>
        </w:rPr>
        <w:t>[Proposed Change]</w:t>
      </w:r>
      <w:r>
        <w:t>:</w:t>
      </w:r>
      <w:r w:rsidR="00AA7C77" w:rsidRPr="00AA7C77">
        <w:t xml:space="preserve"> UE should receive the multicast service in the serving cell same as that used for multicast reception in RRC_CONNECTED, if the MBSMulticastConfiguration messa</w:t>
      </w:r>
      <w:r w:rsidR="00AA7C77">
        <w:t xml:space="preserve">ge is received in RRCRelease. </w:t>
      </w:r>
      <w:r w:rsidR="00AA7C77">
        <w:rPr>
          <w:lang w:eastAsia="zh-CN"/>
        </w:rPr>
        <w:t>I</w:t>
      </w:r>
      <w:r w:rsidR="00AA7C77">
        <w:rPr>
          <w:rFonts w:hint="eastAsia"/>
          <w:lang w:eastAsia="zh-CN"/>
        </w:rPr>
        <w:t>t will be addressed in our tdoc</w:t>
      </w:r>
    </w:p>
    <w:p w14:paraId="1E3745B2" w14:textId="77777777" w:rsidR="00F917E9" w:rsidRDefault="00F917E9">
      <w:pPr>
        <w:pStyle w:val="CommentText"/>
      </w:pPr>
      <w:r>
        <w:rPr>
          <w:b/>
        </w:rPr>
        <w:t>[Comments]</w:t>
      </w:r>
      <w:r>
        <w:t xml:space="preserve">: </w:t>
      </w:r>
    </w:p>
    <w:p w14:paraId="74C9E56B" w14:textId="6829949D" w:rsidR="00F917E9" w:rsidRPr="00F917E9" w:rsidRDefault="00F917E9">
      <w:pPr>
        <w:pStyle w:val="CommentText"/>
      </w:pPr>
    </w:p>
  </w:comment>
  <w:comment w:id="1583" w:author="Nokia (Subin)" w:date="2024-04-04T09:51:00Z" w:initials="SN(">
    <w:p w14:paraId="222E0EFE" w14:textId="77777777" w:rsidR="00967FB9" w:rsidRDefault="00967FB9">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967FB9" w:rsidRDefault="00967FB9" w:rsidP="00F917E9">
      <w:pPr>
        <w:pStyle w:val="CommentText"/>
        <w:ind w:leftChars="90" w:left="180"/>
      </w:pPr>
      <w:r>
        <w:rPr>
          <w:b/>
          <w:bCs/>
          <w:color w:val="000000"/>
        </w:rPr>
        <w:t xml:space="preserve">[Description]: </w:t>
      </w:r>
    </w:p>
    <w:p w14:paraId="222E0F00" w14:textId="77777777" w:rsidR="00967FB9" w:rsidRDefault="00967FB9" w:rsidP="00F917E9">
      <w:pPr>
        <w:pStyle w:val="CommentText"/>
        <w:ind w:leftChars="90" w:left="180"/>
        <w:rPr>
          <w:lang w:eastAsia="zh-CN"/>
        </w:rPr>
      </w:pPr>
    </w:p>
    <w:p w14:paraId="222E0F01" w14:textId="77777777" w:rsidR="00967FB9" w:rsidRDefault="00967FB9" w:rsidP="00F917E9">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967FB9" w:rsidRDefault="00967FB9" w:rsidP="00F917E9">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967FB9" w:rsidRDefault="00967FB9" w:rsidP="00F917E9">
      <w:pPr>
        <w:pStyle w:val="CommentText"/>
        <w:ind w:leftChars="90" w:left="180"/>
      </w:pPr>
    </w:p>
    <w:p w14:paraId="222E0F04" w14:textId="77777777" w:rsidR="00967FB9" w:rsidRDefault="00967FB9" w:rsidP="00F917E9">
      <w:pPr>
        <w:pStyle w:val="CommentText"/>
        <w:ind w:leftChars="90" w:left="180"/>
      </w:pPr>
      <w:r>
        <w:rPr>
          <w:b/>
          <w:bCs/>
          <w:color w:val="000000"/>
        </w:rPr>
        <w:t xml:space="preserve">[Proposed Change]: </w:t>
      </w:r>
    </w:p>
    <w:p w14:paraId="222E0F05" w14:textId="77777777" w:rsidR="00967FB9" w:rsidRDefault="00967FB9" w:rsidP="00F917E9">
      <w:pPr>
        <w:pStyle w:val="CommentText"/>
        <w:ind w:leftChars="90" w:left="180"/>
      </w:pPr>
    </w:p>
    <w:p w14:paraId="222E0F06" w14:textId="77777777" w:rsidR="00967FB9" w:rsidRDefault="00967FB9" w:rsidP="00F917E9">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967FB9" w:rsidRDefault="00967FB9" w:rsidP="00F917E9">
      <w:pPr>
        <w:pStyle w:val="CommentText"/>
        <w:ind w:leftChars="90" w:left="180"/>
      </w:pPr>
    </w:p>
    <w:p w14:paraId="3ED93B09" w14:textId="77777777" w:rsidR="00967FB9" w:rsidRDefault="00967FB9" w:rsidP="00F917E9">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967FB9" w:rsidRDefault="00967FB9" w:rsidP="00F917E9">
      <w:pPr>
        <w:pStyle w:val="CommentText"/>
        <w:ind w:leftChars="90" w:left="180"/>
        <w:rPr>
          <w:rFonts w:eastAsiaTheme="minorEastAsia"/>
        </w:rPr>
      </w:pPr>
    </w:p>
    <w:p w14:paraId="3969229F" w14:textId="77777777" w:rsidR="00967FB9" w:rsidRDefault="00967FB9" w:rsidP="00F917E9">
      <w:pPr>
        <w:pStyle w:val="CommentText"/>
        <w:ind w:leftChars="90" w:left="180"/>
      </w:pPr>
      <w:r>
        <w:rPr>
          <w:b/>
        </w:rPr>
        <w:t>[Comments]</w:t>
      </w:r>
      <w:r>
        <w:t xml:space="preserve">: </w:t>
      </w:r>
    </w:p>
    <w:p w14:paraId="6C1D61E9" w14:textId="77777777" w:rsidR="00967FB9" w:rsidRPr="00366086" w:rsidRDefault="00967FB9" w:rsidP="00F917E9">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967FB9" w:rsidRPr="00366086" w:rsidRDefault="00967FB9" w:rsidP="00F917E9">
      <w:pPr>
        <w:pStyle w:val="CommentText"/>
        <w:ind w:leftChars="90" w:left="180"/>
        <w:rPr>
          <w:rFonts w:eastAsiaTheme="minorEastAsia"/>
        </w:rPr>
      </w:pPr>
    </w:p>
  </w:comment>
  <w:comment w:id="1629" w:author="Ericsson (Ritesh Shreevastav)" w:date="2024-04-03T12:25:00Z" w:initials="RS">
    <w:p w14:paraId="222E0F09" w14:textId="77777777" w:rsidR="00967FB9" w:rsidRDefault="00967FB9">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967FB9" w:rsidRDefault="00967FB9">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967FB9" w:rsidRDefault="00967FB9">
      <w:pPr>
        <w:pStyle w:val="CommentText"/>
        <w:ind w:leftChars="270" w:left="540"/>
      </w:pPr>
      <w:r>
        <w:rPr>
          <w:b/>
        </w:rPr>
        <w:t>[Proposed Change]</w:t>
      </w:r>
      <w:r>
        <w:t>: Update GNSS-ID field description to reflect corresponding settings of SBAS field value.</w:t>
      </w:r>
    </w:p>
    <w:p w14:paraId="222E0F0C" w14:textId="77777777" w:rsidR="00967FB9" w:rsidRDefault="00967FB9">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967FB9" w:rsidRDefault="00967FB9">
      <w:pPr>
        <w:pStyle w:val="CommentText"/>
        <w:ind w:leftChars="270" w:left="540"/>
      </w:pPr>
    </w:p>
  </w:comment>
  <w:comment w:id="1641" w:author="CATT(Hao)" w:date="2024-04-04T18:56:00Z" w:initials="C">
    <w:p w14:paraId="4CC2C485" w14:textId="77777777" w:rsidR="00967FB9" w:rsidRDefault="00967FB9">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967FB9" w:rsidRDefault="00967FB9">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967FB9" w:rsidRDefault="00967FB9">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967FB9" w:rsidRDefault="00967FB9">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967FB9" w:rsidRDefault="00967FB9">
      <w:pPr>
        <w:pStyle w:val="CommentText"/>
        <w:ind w:left="180"/>
      </w:pPr>
      <w:r>
        <w:t>The status is suggested to be PropAgree.</w:t>
      </w:r>
    </w:p>
    <w:p w14:paraId="4F978924" w14:textId="77777777" w:rsidR="00967FB9" w:rsidRDefault="00967FB9">
      <w:pPr>
        <w:pStyle w:val="CommentText"/>
        <w:ind w:left="180"/>
      </w:pPr>
    </w:p>
    <w:p w14:paraId="0375141B" w14:textId="77777777" w:rsidR="00967FB9" w:rsidRDefault="00967FB9">
      <w:pPr>
        <w:pStyle w:val="CommentText"/>
        <w:ind w:left="180"/>
      </w:pPr>
      <w:r>
        <w:t xml:space="preserve">Lenovo: </w:t>
      </w:r>
    </w:p>
    <w:p w14:paraId="222E0F12" w14:textId="77777777" w:rsidR="00967FB9" w:rsidRDefault="00967FB9" w:rsidP="00310160">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6" w:author="CATT (Haocheng)" w:date="2024-04-03T12:25:00Z" w:initials="C">
    <w:p w14:paraId="222E0F13"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967FB9" w:rsidRDefault="00967FB9">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967FB9" w:rsidRDefault="00967FB9">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967FB9" w:rsidRDefault="00967FB9">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967FB9" w:rsidRDefault="00967FB9">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967FB9" w:rsidRDefault="00967FB9">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967FB9" w:rsidRDefault="00967FB9">
      <w:pPr>
        <w:pStyle w:val="CommentText"/>
        <w:ind w:leftChars="90" w:left="180"/>
        <w:rPr>
          <w:rFonts w:eastAsiaTheme="minorEastAsia"/>
          <w:lang w:eastAsia="zh-CN"/>
        </w:rPr>
      </w:pPr>
      <w:r>
        <w:t xml:space="preserve">[Proposed Change]: </w:t>
      </w:r>
    </w:p>
    <w:p w14:paraId="222E0F1A" w14:textId="77777777" w:rsidR="00967FB9" w:rsidRDefault="00967FB9">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967FB9" w:rsidRDefault="00967FB9">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967FB9" w:rsidRDefault="00967FB9">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967FB9" w:rsidRDefault="00967FB9">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967FB9" w:rsidRDefault="00967FB9">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967FB9" w:rsidRDefault="00967FB9">
      <w:pPr>
        <w:pStyle w:val="CommentText"/>
        <w:ind w:leftChars="90" w:left="180"/>
        <w:rPr>
          <w:noProof/>
        </w:rPr>
      </w:pPr>
      <w:r>
        <w:t xml:space="preserve">[Comments]: </w:t>
      </w:r>
    </w:p>
    <w:p w14:paraId="2E54987B" w14:textId="77777777" w:rsidR="00967FB9" w:rsidRDefault="00967FB9" w:rsidP="00413A9E">
      <w:pPr>
        <w:pStyle w:val="CommentText"/>
      </w:pPr>
      <w:r>
        <w:rPr>
          <w:noProof/>
        </w:rPr>
        <w:t>SON rapporteur: pleae bring a contribution so we discuss online whether this addition is needed or it suffices to have it in RAN3 spec.</w:t>
      </w:r>
    </w:p>
    <w:p w14:paraId="13F938CA" w14:textId="77777777" w:rsidR="00967FB9" w:rsidRDefault="00967FB9">
      <w:pPr>
        <w:pStyle w:val="CommentText"/>
        <w:ind w:leftChars="90" w:left="180"/>
      </w:pPr>
    </w:p>
    <w:p w14:paraId="222E0F20" w14:textId="77777777" w:rsidR="00967FB9" w:rsidRDefault="00967FB9">
      <w:pPr>
        <w:pStyle w:val="CommentText"/>
        <w:ind w:leftChars="90" w:left="180"/>
      </w:pPr>
    </w:p>
  </w:comment>
  <w:comment w:id="1650" w:author="Nokia (Subin)" w:date="2024-04-04T09:53:00Z" w:initials="SN(">
    <w:p w14:paraId="222E0F21" w14:textId="77777777" w:rsidR="00967FB9" w:rsidRDefault="00967FB9">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967FB9" w:rsidRDefault="00967FB9">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967FB9" w:rsidRDefault="00967FB9">
      <w:pPr>
        <w:pStyle w:val="CommentText"/>
        <w:ind w:leftChars="90" w:left="180"/>
      </w:pPr>
    </w:p>
    <w:p w14:paraId="222E0F24" w14:textId="77777777" w:rsidR="00967FB9" w:rsidRDefault="00967FB9">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967FB9" w:rsidRDefault="00967FB9">
      <w:pPr>
        <w:pStyle w:val="CommentText"/>
        <w:ind w:leftChars="90" w:left="180"/>
      </w:pPr>
    </w:p>
    <w:p w14:paraId="222E0F26" w14:textId="77777777" w:rsidR="00967FB9" w:rsidRDefault="00967FB9">
      <w:pPr>
        <w:pStyle w:val="CommentText"/>
        <w:ind w:leftChars="90" w:left="180"/>
      </w:pPr>
      <w:r>
        <w:t>Other option would be making such parameters configurable such that those are provided for RRC_CONNECTED UEs can also be signalled to the RRC_INACTIVE UEs.</w:t>
      </w:r>
    </w:p>
    <w:p w14:paraId="222E0F27" w14:textId="77777777" w:rsidR="00967FB9" w:rsidRDefault="00967FB9">
      <w:pPr>
        <w:pStyle w:val="CommentText"/>
        <w:ind w:leftChars="90" w:left="180"/>
      </w:pPr>
    </w:p>
    <w:p w14:paraId="222E0F28" w14:textId="77777777" w:rsidR="00967FB9" w:rsidRDefault="00967FB9">
      <w:pPr>
        <w:pStyle w:val="CommentText"/>
        <w:ind w:leftChars="90" w:left="180"/>
      </w:pPr>
    </w:p>
    <w:p w14:paraId="222E0F29" w14:textId="77777777" w:rsidR="00967FB9" w:rsidRDefault="00967FB9">
      <w:pPr>
        <w:pStyle w:val="CommentText"/>
        <w:ind w:leftChars="90" w:left="180"/>
      </w:pPr>
      <w:r>
        <w:rPr>
          <w:b/>
          <w:bCs/>
          <w:color w:val="000000"/>
        </w:rPr>
        <w:t>[Proposed Change]:</w:t>
      </w:r>
      <w:r>
        <w:t>RAN2 discusses the following options:</w:t>
      </w:r>
    </w:p>
    <w:p w14:paraId="222E0F2A" w14:textId="77777777" w:rsidR="00967FB9" w:rsidRDefault="00967FB9">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967FB9" w:rsidRDefault="00967FB9">
      <w:pPr>
        <w:pStyle w:val="CommentText"/>
        <w:ind w:leftChars="90" w:left="180"/>
      </w:pPr>
    </w:p>
    <w:p w14:paraId="222E0F2C" w14:textId="77777777" w:rsidR="00967FB9" w:rsidRDefault="00967FB9">
      <w:pPr>
        <w:pStyle w:val="CommentText"/>
        <w:ind w:leftChars="90" w:left="180"/>
      </w:pPr>
      <w:r>
        <w:t>2. RRC release/MCCH indicate DMRS type, DMRS additional position and max length for multicast reception in RRC_INACTIVE state.</w:t>
      </w:r>
    </w:p>
    <w:p w14:paraId="2F38AA80" w14:textId="77777777" w:rsidR="00967FB9" w:rsidRDefault="00967FB9">
      <w:pPr>
        <w:pStyle w:val="CommentText"/>
        <w:ind w:leftChars="90" w:left="180"/>
        <w:rPr>
          <w:rFonts w:eastAsiaTheme="minorEastAsia"/>
        </w:rPr>
      </w:pPr>
    </w:p>
    <w:p w14:paraId="73E9B46C" w14:textId="0FCA8856" w:rsidR="00967FB9" w:rsidRDefault="00967FB9">
      <w:pPr>
        <w:pStyle w:val="CommentText"/>
        <w:ind w:leftChars="90" w:left="180"/>
        <w:rPr>
          <w:rFonts w:eastAsiaTheme="minorEastAsia"/>
        </w:rPr>
      </w:pPr>
      <w:r>
        <w:rPr>
          <w:b/>
          <w:bCs/>
          <w:color w:val="000000"/>
        </w:rPr>
        <w:t>[Comments]:</w:t>
      </w:r>
    </w:p>
    <w:p w14:paraId="222E0F2D" w14:textId="5186175B" w:rsidR="00967FB9" w:rsidRPr="00366086" w:rsidRDefault="00967FB9">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9" w:author="Ericsson (Cecilia)" w:date="2024-04-06T17:47:00Z" w:initials="Ericsson">
    <w:p w14:paraId="111B84DA" w14:textId="77777777" w:rsidR="00967FB9" w:rsidRDefault="00967FB9">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7FB9" w:rsidRDefault="00967FB9">
      <w:pPr>
        <w:pStyle w:val="CommentText"/>
        <w:ind w:left="180"/>
      </w:pPr>
      <w:r>
        <w:rPr>
          <w:b/>
          <w:bCs/>
        </w:rPr>
        <w:t>[Description]</w:t>
      </w:r>
      <w:r>
        <w:t>: It is not clear to which node the UE should send the appLayerSessionStatus when in dual connectivity.</w:t>
      </w:r>
    </w:p>
    <w:p w14:paraId="748CE0A8" w14:textId="77777777" w:rsidR="00967FB9" w:rsidRDefault="00967FB9">
      <w:pPr>
        <w:pStyle w:val="CommentText"/>
        <w:ind w:left="180"/>
      </w:pPr>
      <w:r>
        <w:rPr>
          <w:b/>
          <w:bCs/>
        </w:rPr>
        <w:t>[Proposed Change]</w:t>
      </w:r>
      <w:r>
        <w:t>: Add text saying that the UE should send the indicaiton to the node that provided the QoE configuraiton.</w:t>
      </w:r>
    </w:p>
    <w:p w14:paraId="222E0F31" w14:textId="77777777" w:rsidR="00967FB9" w:rsidRDefault="00967FB9" w:rsidP="00310160">
      <w:pPr>
        <w:pStyle w:val="CommentText"/>
        <w:ind w:left="180"/>
      </w:pPr>
      <w:r>
        <w:rPr>
          <w:b/>
          <w:bCs/>
        </w:rPr>
        <w:t>[Comments]</w:t>
      </w:r>
      <w:r>
        <w:t>: Ericsson (Cecilia): Can be discussed in the meeting.</w:t>
      </w:r>
    </w:p>
  </w:comment>
  <w:comment w:id="1664" w:author="Ericsson - Ali" w:date="2024-04-03T12:25:00Z" w:initials="E">
    <w:p w14:paraId="222E0F32" w14:textId="77777777" w:rsidR="00967FB9" w:rsidRDefault="00967FB9">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967FB9" w:rsidRDefault="00967FB9">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967FB9" w:rsidRDefault="00967FB9">
      <w:pPr>
        <w:pStyle w:val="CommentText"/>
        <w:ind w:leftChars="90" w:left="180"/>
      </w:pPr>
      <w:r>
        <w:rPr>
          <w:b/>
        </w:rPr>
        <w:t>[Proposed Change]</w:t>
      </w:r>
      <w:r>
        <w:t>:remove the successHO-Config-r18 from the MobilityFromNRCommand</w:t>
      </w:r>
    </w:p>
    <w:p w14:paraId="222E0F35" w14:textId="77777777" w:rsidR="00967FB9" w:rsidRDefault="00967FB9">
      <w:pPr>
        <w:pStyle w:val="B2"/>
        <w:ind w:leftChars="373" w:left="1030"/>
      </w:pPr>
    </w:p>
    <w:p w14:paraId="222E0F36" w14:textId="77777777" w:rsidR="00967FB9" w:rsidRDefault="00967FB9">
      <w:pPr>
        <w:pStyle w:val="CommentText"/>
        <w:ind w:leftChars="90" w:left="180"/>
      </w:pPr>
      <w:r>
        <w:rPr>
          <w:b/>
        </w:rPr>
        <w:t>[Comments]</w:t>
      </w:r>
      <w:r>
        <w:t xml:space="preserve">: </w:t>
      </w:r>
    </w:p>
    <w:p w14:paraId="222E0F37" w14:textId="77777777" w:rsidR="00967FB9" w:rsidRDefault="00967FB9">
      <w:pPr>
        <w:pStyle w:val="CommentText"/>
        <w:ind w:leftChars="90" w:left="180"/>
      </w:pPr>
    </w:p>
    <w:p w14:paraId="222E0F38" w14:textId="77777777" w:rsidR="00967FB9" w:rsidRDefault="00967FB9">
      <w:pPr>
        <w:pStyle w:val="CommentText"/>
        <w:ind w:leftChars="90" w:left="180"/>
      </w:pPr>
      <w:r>
        <w:t xml:space="preserve">Samsung (Aby): </w:t>
      </w:r>
    </w:p>
    <w:p w14:paraId="222E0F39" w14:textId="77777777" w:rsidR="00967FB9" w:rsidRDefault="00967FB9">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7" w:author="Samsung (Seungri Jin)" w:date="2024-04-04T13:05:00Z" w:initials="S">
    <w:p w14:paraId="222E0F3A" w14:textId="0DE6403F" w:rsidR="00967FB9" w:rsidRDefault="00967FB9">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F3B" w14:textId="77777777" w:rsidR="00967FB9" w:rsidRDefault="00967FB9">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967FB9" w:rsidRDefault="00967FB9">
      <w:pPr>
        <w:pStyle w:val="CommentText"/>
        <w:ind w:leftChars="90" w:left="180"/>
        <w:rPr>
          <w:b/>
          <w:bCs/>
        </w:rPr>
      </w:pPr>
    </w:p>
    <w:p w14:paraId="222E0F3D" w14:textId="77777777" w:rsidR="00967FB9" w:rsidRDefault="00967FB9">
      <w:pPr>
        <w:pStyle w:val="TAL"/>
        <w:ind w:leftChars="90" w:left="180"/>
        <w:rPr>
          <w:b/>
          <w:bCs/>
          <w:i/>
          <w:iCs/>
          <w:lang w:eastAsia="sv-SE"/>
        </w:rPr>
      </w:pPr>
      <w:r>
        <w:rPr>
          <w:b/>
          <w:bCs/>
          <w:i/>
          <w:iCs/>
          <w:lang w:eastAsia="sv-SE"/>
        </w:rPr>
        <w:t>pagingRecordList</w:t>
      </w:r>
    </w:p>
    <w:p w14:paraId="222E0F3E" w14:textId="77777777" w:rsidR="00967FB9" w:rsidRDefault="00967FB9">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967FB9" w:rsidRDefault="00967FB9">
      <w:pPr>
        <w:pStyle w:val="TAL"/>
        <w:ind w:leftChars="90" w:left="180"/>
        <w:rPr>
          <w:b/>
          <w:bCs/>
          <w:i/>
          <w:iCs/>
          <w:lang w:eastAsia="sv-SE"/>
        </w:rPr>
      </w:pPr>
      <w:r>
        <w:rPr>
          <w:b/>
          <w:bCs/>
          <w:i/>
          <w:iCs/>
          <w:lang w:eastAsia="sv-SE"/>
        </w:rPr>
        <w:t>pagingGroupList</w:t>
      </w:r>
    </w:p>
    <w:p w14:paraId="222E0F40" w14:textId="77777777" w:rsidR="00967FB9" w:rsidRDefault="00967FB9">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967FB9" w:rsidRDefault="00967FB9">
      <w:pPr>
        <w:pStyle w:val="CommentText"/>
        <w:ind w:leftChars="90" w:left="180"/>
        <w:rPr>
          <w:lang w:eastAsia="sv-SE"/>
        </w:rPr>
      </w:pPr>
      <w:r>
        <w:rPr>
          <w:b/>
          <w:bCs/>
        </w:rPr>
        <w:t>[Proposed Change]</w:t>
      </w:r>
      <w:r>
        <w:t xml:space="preserve">: </w:t>
      </w:r>
    </w:p>
    <w:p w14:paraId="222E0F42" w14:textId="77777777" w:rsidR="00967FB9" w:rsidRDefault="00967FB9">
      <w:pPr>
        <w:pStyle w:val="TAL"/>
        <w:ind w:leftChars="90" w:left="180"/>
        <w:rPr>
          <w:b/>
          <w:bCs/>
          <w:i/>
          <w:iCs/>
          <w:lang w:eastAsia="sv-SE"/>
        </w:rPr>
      </w:pPr>
      <w:r>
        <w:rPr>
          <w:b/>
          <w:bCs/>
          <w:i/>
          <w:iCs/>
          <w:lang w:eastAsia="sv-SE"/>
        </w:rPr>
        <w:t>pagingRecordList</w:t>
      </w:r>
    </w:p>
    <w:p w14:paraId="222E0F43" w14:textId="77777777" w:rsidR="00967FB9" w:rsidRDefault="00967FB9">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967FB9" w:rsidRDefault="00967FB9" w:rsidP="003C4914">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222E0F45" w14:textId="77777777" w:rsidR="00967FB9" w:rsidRDefault="00967FB9">
      <w:pPr>
        <w:pStyle w:val="CommentText"/>
        <w:ind w:leftChars="90" w:left="180"/>
      </w:pPr>
    </w:p>
  </w:comment>
  <w:comment w:id="1672" w:author="Samsung (Sangyeob Jung)" w:date="2024-04-05T15:00:00Z" w:initials="S">
    <w:p w14:paraId="222E0F46" w14:textId="77777777" w:rsidR="00967FB9" w:rsidRDefault="00967FB9">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967FB9" w:rsidRDefault="00967FB9">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967FB9" w:rsidRDefault="00967FB9">
      <w:pPr>
        <w:pStyle w:val="CommentText"/>
        <w:spacing w:after="0"/>
        <w:ind w:leftChars="90" w:left="180"/>
        <w:rPr>
          <w:b/>
        </w:rPr>
      </w:pPr>
    </w:p>
    <w:p w14:paraId="222E0F49" w14:textId="77777777" w:rsidR="00967FB9" w:rsidRDefault="00967FB9">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967FB9" w:rsidRDefault="00967FB9">
      <w:pPr>
        <w:ind w:leftChars="90" w:left="180"/>
        <w:rPr>
          <w:b/>
        </w:rPr>
      </w:pPr>
    </w:p>
    <w:p w14:paraId="222E0F4B" w14:textId="77777777" w:rsidR="00967FB9" w:rsidRDefault="00967FB9">
      <w:pPr>
        <w:ind w:leftChars="90" w:left="180"/>
      </w:pPr>
      <w:r>
        <w:rPr>
          <w:b/>
        </w:rPr>
        <w:t>[Comments]</w:t>
      </w:r>
      <w:r>
        <w:t>:</w:t>
      </w:r>
    </w:p>
    <w:p w14:paraId="222E0F4C" w14:textId="77777777" w:rsidR="00967FB9" w:rsidRDefault="00967FB9">
      <w:pPr>
        <w:pStyle w:val="CommentText"/>
        <w:ind w:leftChars="90" w:left="180"/>
      </w:pPr>
    </w:p>
  </w:comment>
  <w:comment w:id="1677" w:author="Samsung (Taeseop)" w:date="2024-04-04T09:42:00Z" w:initials="S">
    <w:p w14:paraId="222E0F4D" w14:textId="77777777" w:rsidR="00967FB9" w:rsidRDefault="00967FB9">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967FB9" w:rsidRDefault="00967FB9">
      <w:pPr>
        <w:pStyle w:val="CommentText"/>
        <w:ind w:leftChars="90" w:left="180"/>
      </w:pPr>
      <w:r>
        <w:rPr>
          <w:b/>
        </w:rPr>
        <w:t>[Description]</w:t>
      </w:r>
      <w:r>
        <w:t>: Need to support up to 32 combination of aggregated positioning SRS resource sets.</w:t>
      </w:r>
    </w:p>
    <w:p w14:paraId="222E0F4F" w14:textId="77777777" w:rsidR="00967FB9" w:rsidRDefault="00967FB9">
      <w:pPr>
        <w:pStyle w:val="CommentText"/>
        <w:ind w:leftChars="90" w:left="180"/>
      </w:pPr>
    </w:p>
    <w:p w14:paraId="222E0F50" w14:textId="77777777" w:rsidR="00967FB9" w:rsidRDefault="00967FB9">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967FB9" w:rsidRDefault="00967FB9">
      <w:pPr>
        <w:pStyle w:val="CommentText"/>
        <w:ind w:leftChars="90" w:left="180"/>
      </w:pPr>
    </w:p>
    <w:p w14:paraId="222E0F52" w14:textId="77777777" w:rsidR="00967FB9" w:rsidRDefault="00967FB9">
      <w:pPr>
        <w:pStyle w:val="CommentText"/>
        <w:ind w:leftChars="90" w:left="180"/>
        <w:rPr>
          <w:rFonts w:eastAsia="Malgun Gothic"/>
          <w:lang w:eastAsia="ko-KR"/>
        </w:rPr>
      </w:pPr>
      <w:r>
        <w:rPr>
          <w:b/>
        </w:rPr>
        <w:t>[Comments]</w:t>
      </w:r>
      <w:r>
        <w:t>:</w:t>
      </w:r>
    </w:p>
    <w:p w14:paraId="222E0F53" w14:textId="77777777" w:rsidR="00967FB9" w:rsidRDefault="00967FB9">
      <w:pPr>
        <w:pStyle w:val="CommentText"/>
        <w:ind w:leftChars="90" w:left="180"/>
      </w:pPr>
    </w:p>
  </w:comment>
  <w:comment w:id="1678" w:author="CATT (Rui)" w:date="2024-04-03T13:19:00Z" w:initials="C">
    <w:p w14:paraId="222E0F54"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967FB9" w:rsidRDefault="00967FB9">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967FB9" w:rsidRDefault="00967FB9">
      <w:pPr>
        <w:pStyle w:val="CommentText"/>
        <w:ind w:leftChars="90" w:left="180"/>
      </w:pPr>
      <w:r>
        <w:rPr>
          <w:b/>
        </w:rPr>
        <w:t>[Proposed Change]</w:t>
      </w:r>
      <w:r>
        <w:t xml:space="preserve">: </w:t>
      </w:r>
    </w:p>
    <w:p w14:paraId="222E0F57" w14:textId="77777777" w:rsidR="00967FB9" w:rsidRDefault="00967FB9">
      <w:pPr>
        <w:pStyle w:val="CommentText"/>
        <w:ind w:leftChars="90" w:left="180"/>
      </w:pPr>
      <w:r>
        <w:rPr>
          <w:b/>
        </w:rPr>
        <w:t>[Comments]</w:t>
      </w:r>
      <w:r>
        <w:t xml:space="preserve">: </w:t>
      </w:r>
    </w:p>
    <w:p w14:paraId="222E0F58" w14:textId="77777777" w:rsidR="00967FB9" w:rsidRDefault="00967FB9">
      <w:pPr>
        <w:pStyle w:val="CommentText"/>
        <w:ind w:leftChars="90" w:left="180"/>
      </w:pPr>
    </w:p>
  </w:comment>
  <w:comment w:id="1679" w:author="MediaTek (Li-Chuan Tseng)" w:date="2024-04-08T09:55:00Z" w:initials="LC">
    <w:p w14:paraId="222E0F59" w14:textId="77777777" w:rsidR="00967FB9" w:rsidRDefault="00967FB9">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967FB9" w:rsidRDefault="00967FB9">
      <w:pPr>
        <w:pStyle w:val="CommentText"/>
        <w:ind w:leftChars="90" w:left="180"/>
      </w:pPr>
      <w:r>
        <w:rPr>
          <w:b/>
        </w:rPr>
        <w:t>[Description]</w:t>
      </w:r>
      <w:r>
        <w:t xml:space="preserve">: </w:t>
      </w:r>
    </w:p>
    <w:p w14:paraId="222E0F5B" w14:textId="77777777" w:rsidR="00967FB9" w:rsidRDefault="00967FB9">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967FB9" w:rsidRDefault="00967FB9">
      <w:pPr>
        <w:pStyle w:val="CommentText"/>
        <w:ind w:leftChars="90" w:left="180"/>
      </w:pPr>
      <w:r>
        <w:rPr>
          <w:rFonts w:eastAsia="PMingLiU"/>
          <w:b/>
          <w:bCs/>
          <w:lang w:eastAsia="zh-TW"/>
        </w:rPr>
        <w:t>[Proposed Change]:</w:t>
      </w:r>
    </w:p>
    <w:p w14:paraId="222E0F5D" w14:textId="77777777" w:rsidR="00967FB9" w:rsidRDefault="00967FB9">
      <w:pPr>
        <w:ind w:leftChars="90" w:left="180"/>
        <w:rPr>
          <w:b/>
          <w:bCs/>
        </w:rPr>
      </w:pPr>
      <w:r>
        <w:rPr>
          <w:b/>
          <w:bCs/>
        </w:rPr>
        <w:t>[Comments]:</w:t>
      </w:r>
    </w:p>
  </w:comment>
  <w:comment w:id="1680" w:author="ZTE(Wenting)" w:date="2024-04-03T12:25:00Z" w:initials="ZTE">
    <w:p w14:paraId="222E0F5E" w14:textId="77777777" w:rsidR="00967FB9" w:rsidRDefault="00967FB9">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967FB9" w:rsidRDefault="00967FB9">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967FB9" w:rsidRDefault="00967FB9">
      <w:pPr>
        <w:pStyle w:val="CommentText"/>
        <w:ind w:leftChars="90" w:left="180"/>
      </w:pPr>
      <w:r>
        <w:rPr>
          <w:b/>
        </w:rPr>
        <w:t>[Proposed Change]</w:t>
      </w:r>
      <w:r>
        <w:t xml:space="preserve">: </w:t>
      </w:r>
    </w:p>
    <w:p w14:paraId="222E0F61" w14:textId="77777777" w:rsidR="00967FB9" w:rsidRDefault="00967FB9">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967FB9" w:rsidRDefault="00967FB9">
      <w:pPr>
        <w:ind w:leftChars="90" w:left="180"/>
      </w:pPr>
      <w:r>
        <w:rPr>
          <w:b/>
        </w:rPr>
        <w:t>[Comments]</w:t>
      </w:r>
      <w:r>
        <w:t>:</w:t>
      </w:r>
    </w:p>
    <w:p w14:paraId="222E0F63" w14:textId="77777777" w:rsidR="00967FB9" w:rsidRDefault="00967FB9">
      <w:pPr>
        <w:pStyle w:val="CommentText"/>
        <w:ind w:leftChars="90" w:left="180"/>
      </w:pPr>
    </w:p>
  </w:comment>
  <w:comment w:id="1681" w:author="Ericsson (Cecilia)" w:date="2024-05-06T21:08:00Z" w:initials="Ericsson">
    <w:p w14:paraId="57691935" w14:textId="77777777" w:rsidR="00967FB9" w:rsidRDefault="00967FB9">
      <w:pPr>
        <w:pStyle w:val="CommentText"/>
      </w:pPr>
      <w:r>
        <w:rPr>
          <w:rStyle w:val="CommentReference"/>
        </w:rPr>
        <w:annotationRef/>
      </w:r>
      <w:r>
        <w:rPr>
          <w:b/>
          <w:bCs/>
        </w:rPr>
        <w:t>RIL]</w:t>
      </w:r>
      <w:r>
        <w:t xml:space="preserve">: E220 </w:t>
      </w:r>
      <w:r>
        <w:rPr>
          <w:b/>
          <w:bCs/>
        </w:rPr>
        <w:t>[Delegate]</w:t>
      </w:r>
      <w:r>
        <w:t xml:space="preserve">: Ericsson (Cecilia)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F8DA18" w14:textId="77777777" w:rsidR="00967FB9" w:rsidRDefault="00967FB9">
      <w:pPr>
        <w:pStyle w:val="CommentText"/>
        <w:ind w:left="540"/>
      </w:pPr>
      <w:r>
        <w:rPr>
          <w:b/>
          <w:bCs/>
        </w:rPr>
        <w:t>[Description]</w:t>
      </w:r>
      <w:r>
        <w:t xml:space="preserve">: It is unclear whether sk-Counter can be sent even if the sk-CounterList is configured. That is necessary as legacy PSCell change can happen also when the UE is configured with subsequent CPAC. </w:t>
      </w:r>
    </w:p>
    <w:p w14:paraId="66D3D4BC" w14:textId="77777777" w:rsidR="00967FB9" w:rsidRDefault="00967FB9">
      <w:pPr>
        <w:pStyle w:val="CommentText"/>
        <w:ind w:left="540"/>
      </w:pPr>
      <w:r>
        <w:rPr>
          <w:b/>
          <w:bCs/>
        </w:rPr>
        <w:t>[Proposed Change]</w:t>
      </w:r>
      <w:r>
        <w:t xml:space="preserve">: Check with SA3 whether the use of sk-Counter is supported even if sk-CounterList is configured. </w:t>
      </w:r>
    </w:p>
    <w:p w14:paraId="234AAD22" w14:textId="77777777" w:rsidR="00967FB9" w:rsidRDefault="00967FB9" w:rsidP="00310160">
      <w:pPr>
        <w:pStyle w:val="CommentText"/>
        <w:ind w:left="540"/>
      </w:pPr>
      <w:r>
        <w:rPr>
          <w:b/>
          <w:bCs/>
        </w:rPr>
        <w:t>[Comments]</w:t>
      </w:r>
      <w:r>
        <w:t xml:space="preserve">: </w:t>
      </w:r>
    </w:p>
  </w:comment>
  <w:comment w:id="1684" w:author="Ericsson - Tony" w:date="2024-04-03T12:25:00Z" w:initials="E">
    <w:p w14:paraId="222E0F64" w14:textId="5F110B96" w:rsidR="00967FB9" w:rsidRDefault="00967FB9">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967FB9" w:rsidRDefault="00967FB9">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967FB9" w:rsidRDefault="00967FB9">
      <w:pPr>
        <w:pStyle w:val="CommentText"/>
        <w:ind w:leftChars="90" w:left="180"/>
      </w:pPr>
      <w:r>
        <w:rPr>
          <w:b/>
        </w:rPr>
        <w:t>[Proposed Change]</w:t>
      </w:r>
      <w:r>
        <w:t xml:space="preserve">: Add the LTM candidate cell configuration index within the RRCReconfigurationComplete message. </w:t>
      </w:r>
    </w:p>
    <w:p w14:paraId="222E0F67" w14:textId="77777777" w:rsidR="00967FB9" w:rsidRDefault="00967FB9">
      <w:pPr>
        <w:pStyle w:val="CommentText"/>
        <w:ind w:leftChars="90" w:left="180"/>
      </w:pPr>
      <w:r>
        <w:rPr>
          <w:b/>
        </w:rPr>
        <w:t>[Comments]</w:t>
      </w:r>
      <w:r>
        <w:t xml:space="preserve">: </w:t>
      </w:r>
    </w:p>
    <w:p w14:paraId="222E0F68" w14:textId="77777777" w:rsidR="00967FB9" w:rsidRDefault="00967FB9">
      <w:pPr>
        <w:pStyle w:val="CommentText"/>
        <w:ind w:leftChars="90" w:left="180"/>
      </w:pPr>
    </w:p>
  </w:comment>
  <w:comment w:id="1690" w:author="Huawei-YinghaoGuo" w:date="2024-04-07T09:26:00Z" w:initials="YG">
    <w:p w14:paraId="222E0F69" w14:textId="77777777" w:rsidR="00967FB9" w:rsidRDefault="00967FB9">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967FB9" w:rsidRDefault="00967FB9">
      <w:pPr>
        <w:pStyle w:val="CommentText"/>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967FB9" w:rsidRDefault="00967FB9">
      <w:pPr>
        <w:pStyle w:val="CommentText"/>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967FB9" w:rsidRDefault="00967FB9">
      <w:pPr>
        <w:pStyle w:val="CommentText"/>
        <w:ind w:leftChars="90" w:left="180"/>
      </w:pPr>
      <w:r>
        <w:rPr>
          <w:b/>
        </w:rPr>
        <w:t>[Comments]</w:t>
      </w:r>
      <w:r>
        <w:t>:</w:t>
      </w:r>
    </w:p>
  </w:comment>
  <w:comment w:id="1691" w:author="Huawei-YinghaoGuo" w:date="2024-04-10T11:28:00Z" w:initials="YG">
    <w:p w14:paraId="5940089E" w14:textId="77777777" w:rsidR="00967FB9" w:rsidRDefault="00967FB9"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967FB9" w:rsidRDefault="00967FB9" w:rsidP="000F50D8">
      <w:pPr>
        <w:pStyle w:val="CommentText"/>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967FB9" w:rsidRDefault="00967FB9" w:rsidP="000F50D8">
      <w:pPr>
        <w:pStyle w:val="CommentText"/>
        <w:ind w:leftChars="90" w:left="180"/>
      </w:pPr>
      <w:r>
        <w:rPr>
          <w:b/>
        </w:rPr>
        <w:t>[Proposed Change]</w:t>
      </w:r>
      <w:r>
        <w:t>: Add validity area configuration to SRS-PosRRC-inactive-v1800</w:t>
      </w:r>
    </w:p>
    <w:p w14:paraId="74F4CED3" w14:textId="73DDA6F4" w:rsidR="00967FB9" w:rsidRDefault="00967FB9" w:rsidP="000F50D8">
      <w:pPr>
        <w:pStyle w:val="CommentText"/>
      </w:pPr>
      <w:r>
        <w:rPr>
          <w:b/>
        </w:rPr>
        <w:t>[Comments]</w:t>
      </w:r>
      <w:r>
        <w:t>:</w:t>
      </w:r>
    </w:p>
  </w:comment>
  <w:comment w:id="1692" w:author="Huawei-YinghaoGuo" w:date="2024-04-10T11:27:00Z" w:initials="YG">
    <w:p w14:paraId="2E5FF20E" w14:textId="77777777" w:rsidR="00967FB9" w:rsidRDefault="00967FB9"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967FB9" w:rsidRDefault="00967FB9" w:rsidP="000F50D8">
      <w:pPr>
        <w:pStyle w:val="CommentText"/>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967FB9" w:rsidRDefault="00967FB9" w:rsidP="000F50D8">
      <w:pPr>
        <w:pStyle w:val="CommentText"/>
        <w:ind w:leftChars="450" w:left="900"/>
      </w:pPr>
      <w:r>
        <w:rPr>
          <w:b/>
        </w:rPr>
        <w:t>[Proposed Change]</w:t>
      </w:r>
      <w:r>
        <w:t>: Move the TA configuration to SRS-posRRC-INACTIVE-v1800</w:t>
      </w:r>
    </w:p>
    <w:p w14:paraId="762A8B82" w14:textId="21B15A40" w:rsidR="00967FB9" w:rsidRDefault="00967FB9" w:rsidP="000F50D8">
      <w:pPr>
        <w:pStyle w:val="CommentText"/>
      </w:pPr>
      <w:r>
        <w:rPr>
          <w:b/>
        </w:rPr>
        <w:t>[Comments]</w:t>
      </w:r>
      <w:r>
        <w:t>:</w:t>
      </w:r>
    </w:p>
  </w:comment>
  <w:comment w:id="1693" w:author="Intel (Sudeep)" w:date="2024-04-03T12:25:00Z" w:initials="I1">
    <w:p w14:paraId="222E0F6D" w14:textId="77777777" w:rsidR="00967FB9" w:rsidRDefault="00967FB9">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967FB9" w:rsidRDefault="00967FB9">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967FB9" w:rsidRDefault="00967FB9">
      <w:pPr>
        <w:pStyle w:val="CommentText"/>
        <w:ind w:leftChars="90" w:left="180"/>
      </w:pPr>
      <w:r>
        <w:rPr>
          <w:b/>
        </w:rPr>
        <w:t>[Proposed Change]</w:t>
      </w:r>
      <w:r>
        <w:t>: Replace setupRelease for this and next two fields and use Need R.</w:t>
      </w:r>
    </w:p>
    <w:p w14:paraId="222E0F70" w14:textId="77777777" w:rsidR="00967FB9" w:rsidRDefault="00967FB9">
      <w:pPr>
        <w:pStyle w:val="CommentText"/>
        <w:ind w:leftChars="90" w:left="180"/>
      </w:pPr>
      <w:r>
        <w:t>[Comments]: Lenovo (Hyung-Nam): Agree, see also B011.</w:t>
      </w:r>
    </w:p>
    <w:p w14:paraId="222E0F71" w14:textId="77777777" w:rsidR="00967FB9" w:rsidRDefault="00967FB9">
      <w:pPr>
        <w:pStyle w:val="CommentText"/>
        <w:ind w:leftChars="90" w:left="180"/>
      </w:pPr>
    </w:p>
  </w:comment>
  <w:comment w:id="1694" w:author="Nokia (Subin)" w:date="2024-04-04T09:55:00Z" w:initials="SN(">
    <w:p w14:paraId="222E0F76" w14:textId="1A794922" w:rsidR="00967FB9" w:rsidRDefault="00967FB9">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967FB9" w:rsidRDefault="00967FB9">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967FB9" w:rsidRDefault="00967FB9">
      <w:pPr>
        <w:pStyle w:val="CommentText"/>
        <w:ind w:leftChars="90" w:left="180"/>
      </w:pPr>
    </w:p>
    <w:p w14:paraId="222E0F79" w14:textId="77777777" w:rsidR="00967FB9" w:rsidRDefault="00967FB9">
      <w:pPr>
        <w:pStyle w:val="CommentText"/>
        <w:ind w:leftChars="90" w:left="180"/>
      </w:pPr>
      <w:r>
        <w:rPr>
          <w:i/>
          <w:iCs/>
        </w:rPr>
        <w:t>“UE can be configured to receive MBS multicast data either from a PCell or a single Scell at a time.”</w:t>
      </w:r>
    </w:p>
    <w:p w14:paraId="222E0F7A" w14:textId="77777777" w:rsidR="00967FB9" w:rsidRDefault="00967FB9">
      <w:pPr>
        <w:pStyle w:val="CommentText"/>
        <w:ind w:leftChars="90" w:left="180"/>
      </w:pPr>
    </w:p>
    <w:p w14:paraId="222E0F7B" w14:textId="77777777" w:rsidR="00967FB9" w:rsidRDefault="00967FB9">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967FB9" w:rsidRDefault="00967FB9">
      <w:pPr>
        <w:pStyle w:val="CommentText"/>
        <w:ind w:leftChars="90" w:left="180"/>
      </w:pPr>
    </w:p>
    <w:p w14:paraId="1AD611C9" w14:textId="77777777" w:rsidR="00967FB9" w:rsidRDefault="00967FB9">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967FB9" w:rsidRDefault="00967FB9">
      <w:pPr>
        <w:pStyle w:val="CommentText"/>
        <w:ind w:leftChars="90" w:left="180"/>
        <w:rPr>
          <w:rFonts w:eastAsiaTheme="minorEastAsia"/>
        </w:rPr>
      </w:pPr>
    </w:p>
    <w:p w14:paraId="79E0E44E" w14:textId="688A46DF" w:rsidR="00967FB9" w:rsidRDefault="00967FB9">
      <w:pPr>
        <w:pStyle w:val="CommentText"/>
        <w:ind w:leftChars="90" w:left="180"/>
        <w:rPr>
          <w:rFonts w:eastAsiaTheme="minorEastAsia"/>
        </w:rPr>
      </w:pPr>
      <w:r>
        <w:rPr>
          <w:b/>
          <w:bCs/>
          <w:color w:val="000000"/>
        </w:rPr>
        <w:t>[Comments]:</w:t>
      </w:r>
    </w:p>
    <w:p w14:paraId="33A08197" w14:textId="77777777" w:rsidR="00967FB9" w:rsidRPr="00366086" w:rsidRDefault="00967FB9"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967FB9" w:rsidRPr="00366086" w:rsidRDefault="00967FB9">
      <w:pPr>
        <w:pStyle w:val="CommentText"/>
        <w:ind w:leftChars="90" w:left="180"/>
        <w:rPr>
          <w:rFonts w:eastAsiaTheme="minorEastAsia"/>
          <w:lang w:val="en-US"/>
        </w:rPr>
      </w:pPr>
    </w:p>
  </w:comment>
  <w:comment w:id="1695" w:author="Nokia (Subin)" w:date="2024-04-04T09:56:00Z" w:initials="SN(">
    <w:p w14:paraId="222E0F7E" w14:textId="77777777" w:rsidR="00967FB9" w:rsidRDefault="00967FB9">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967FB9" w:rsidRDefault="00967FB9">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967FB9" w:rsidRDefault="00967FB9">
      <w:pPr>
        <w:pStyle w:val="CommentText"/>
        <w:ind w:leftChars="90" w:left="180"/>
      </w:pPr>
    </w:p>
    <w:p w14:paraId="222E0F81" w14:textId="77777777" w:rsidR="00967FB9" w:rsidRDefault="00967FB9">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967FB9" w:rsidRDefault="00967FB9">
      <w:pPr>
        <w:pStyle w:val="CommentText"/>
        <w:ind w:leftChars="90" w:left="180"/>
      </w:pPr>
    </w:p>
    <w:p w14:paraId="1284A020" w14:textId="77777777" w:rsidR="00967FB9" w:rsidRDefault="00967FB9">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967FB9" w:rsidRDefault="00967FB9">
      <w:pPr>
        <w:pStyle w:val="CommentText"/>
        <w:ind w:leftChars="90" w:left="180"/>
        <w:rPr>
          <w:rFonts w:eastAsiaTheme="minorEastAsia"/>
        </w:rPr>
      </w:pPr>
    </w:p>
    <w:p w14:paraId="6E6B3715" w14:textId="77777777" w:rsidR="00967FB9" w:rsidRDefault="00967FB9" w:rsidP="00366086">
      <w:pPr>
        <w:pStyle w:val="CommentText"/>
        <w:ind w:leftChars="90" w:left="180"/>
        <w:rPr>
          <w:rFonts w:eastAsiaTheme="minorEastAsia"/>
        </w:rPr>
      </w:pPr>
      <w:r>
        <w:rPr>
          <w:b/>
          <w:bCs/>
          <w:color w:val="000000"/>
        </w:rPr>
        <w:t>[Comments]:</w:t>
      </w:r>
    </w:p>
    <w:p w14:paraId="222E0F83" w14:textId="1D7C7FD1" w:rsidR="00967FB9" w:rsidRPr="00366086" w:rsidRDefault="00967FB9" w:rsidP="00366086">
      <w:pPr>
        <w:pStyle w:val="CommentText"/>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96" w:author="CATT (Rui)" w:date="2024-04-03T13:20:00Z" w:initials="C">
    <w:p w14:paraId="222E0F84"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967FB9" w:rsidRDefault="00967FB9">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967FB9" w:rsidRDefault="00967FB9">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967FB9" w:rsidRDefault="00967FB9">
      <w:pPr>
        <w:pStyle w:val="CommentText"/>
        <w:ind w:leftChars="90" w:left="180"/>
      </w:pPr>
      <w:r>
        <w:rPr>
          <w:b/>
        </w:rPr>
        <w:t>[Comments]</w:t>
      </w:r>
      <w:r>
        <w:t xml:space="preserve">: </w:t>
      </w:r>
    </w:p>
    <w:p w14:paraId="222E0F88" w14:textId="77777777" w:rsidR="00967FB9" w:rsidRDefault="00967FB9">
      <w:pPr>
        <w:pStyle w:val="CommentText"/>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967FB9" w:rsidRDefault="00967FB9">
      <w:pPr>
        <w:pStyle w:val="BodyText"/>
        <w:ind w:leftChars="90" w:left="180"/>
      </w:pPr>
      <w:r>
        <w:rPr>
          <w:rFonts w:eastAsia="Malgun Gothic"/>
          <w:u w:val="single"/>
          <w:lang w:eastAsia="ko-KR"/>
        </w:rPr>
        <w:t>RAN2#123bis agreements</w:t>
      </w:r>
    </w:p>
    <w:p w14:paraId="222E0F8A" w14:textId="77777777" w:rsidR="00967FB9" w:rsidRDefault="00967FB9">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967FB9" w:rsidRDefault="00967FB9">
      <w:pPr>
        <w:pStyle w:val="CommentText"/>
        <w:ind w:leftChars="90" w:left="180"/>
        <w:rPr>
          <w:b/>
        </w:rPr>
      </w:pPr>
    </w:p>
    <w:p w14:paraId="222E0F8C" w14:textId="77777777" w:rsidR="00967FB9" w:rsidRDefault="00967FB9">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967FB9" w:rsidRDefault="00967FB9">
      <w:pPr>
        <w:pStyle w:val="CommentText"/>
        <w:ind w:leftChars="90" w:left="180"/>
        <w:rPr>
          <w:rFonts w:eastAsiaTheme="minorEastAsia"/>
        </w:rPr>
      </w:pPr>
    </w:p>
    <w:p w14:paraId="3372F729" w14:textId="77777777" w:rsidR="00967FB9" w:rsidRDefault="00967FB9">
      <w:pPr>
        <w:pStyle w:val="CommentText"/>
        <w:ind w:leftChars="90" w:left="180"/>
        <w:rPr>
          <w:rFonts w:eastAsiaTheme="minorEastAsia"/>
        </w:rPr>
      </w:pPr>
    </w:p>
    <w:p w14:paraId="0A2211E9" w14:textId="77777777" w:rsidR="00967FB9" w:rsidRPr="00366086" w:rsidRDefault="00967FB9"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967FB9" w:rsidRPr="00366086" w:rsidRDefault="00967FB9"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967FB9" w:rsidRPr="00366086" w:rsidRDefault="00967FB9" w:rsidP="00366086">
      <w:pPr>
        <w:pStyle w:val="CommentText"/>
        <w:ind w:leftChars="90" w:left="180"/>
        <w:rPr>
          <w:rFonts w:eastAsiaTheme="minorEastAsia"/>
        </w:rPr>
      </w:pPr>
    </w:p>
    <w:p w14:paraId="222E0F8D" w14:textId="41C573BE" w:rsidR="00967FB9" w:rsidRPr="00366086" w:rsidRDefault="00967FB9"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26" w:author="Huawei (David L)" w:date="2024-05-03T17:08:00Z" w:initials="HW">
    <w:p w14:paraId="3F855AAD" w14:textId="5FEC9371" w:rsidR="00967FB9" w:rsidRDefault="00967FB9" w:rsidP="00F13491">
      <w:pPr>
        <w:pStyle w:val="CommentText"/>
      </w:pPr>
      <w:r>
        <w:rPr>
          <w:rStyle w:val="CommentReference"/>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967FB9" w:rsidRDefault="00967FB9" w:rsidP="00F13491">
      <w:pPr>
        <w:pStyle w:val="CommentText"/>
        <w:ind w:leftChars="90" w:left="180"/>
      </w:pPr>
      <w:r>
        <w:rPr>
          <w:b/>
        </w:rPr>
        <w:t>[Description]</w:t>
      </w:r>
      <w:r>
        <w:t>: The Rel-16 flag serves two purposes:</w:t>
      </w:r>
    </w:p>
    <w:p w14:paraId="4ACCF8B9" w14:textId="698898BF" w:rsidR="00967FB9" w:rsidRDefault="00967FB9" w:rsidP="00F13491">
      <w:pPr>
        <w:pStyle w:val="CommentText"/>
        <w:ind w:leftChars="90" w:left="180"/>
      </w:pPr>
      <w:r>
        <w:t>- avoid that the UE performs idle/inactive measurements if the network has no interest in them</w:t>
      </w:r>
    </w:p>
    <w:p w14:paraId="3858CFF2" w14:textId="0C8C88EB" w:rsidR="00967FB9" w:rsidRDefault="00967FB9" w:rsidP="00F13491">
      <w:pPr>
        <w:pStyle w:val="CommentText"/>
        <w:ind w:leftChars="90" w:left="180"/>
      </w:pPr>
      <w:r>
        <w:t>- avoid sending in RRCSetupComplete an indication that may disturb network that don't support it.</w:t>
      </w:r>
    </w:p>
    <w:p w14:paraId="066D4570" w14:textId="290D97A8" w:rsidR="00967FB9" w:rsidRDefault="00967FB9" w:rsidP="00F13491">
      <w:pPr>
        <w:pStyle w:val="CommentText"/>
        <w:ind w:leftChars="90" w:left="180"/>
      </w:pPr>
    </w:p>
    <w:p w14:paraId="097FC3D4" w14:textId="73496D00" w:rsidR="00967FB9" w:rsidRDefault="00967FB9" w:rsidP="00F13491">
      <w:pPr>
        <w:pStyle w:val="CommentText"/>
        <w:ind w:leftChars="90" w:left="180"/>
      </w:pPr>
      <w:r>
        <w:t>Since the UE must perform cell reselection measurements in idle anyway, the first purpose does not exist for cell reselection measurements, only the second purpose.</w:t>
      </w:r>
    </w:p>
    <w:p w14:paraId="62E79E39" w14:textId="6AADC90C" w:rsidR="00967FB9" w:rsidRDefault="00967FB9" w:rsidP="00F13491">
      <w:pPr>
        <w:pStyle w:val="CommentText"/>
        <w:ind w:leftChars="90" w:left="180"/>
      </w:pPr>
    </w:p>
    <w:p w14:paraId="7B4F04E9" w14:textId="77777777" w:rsidR="00967FB9" w:rsidRDefault="00967FB9" w:rsidP="00A83545">
      <w:pPr>
        <w:pStyle w:val="CommentText"/>
        <w:ind w:leftChars="90" w:left="180"/>
      </w:pPr>
      <w:r>
        <w:t>In this case, a flag in RRCSetup could be used instead of a flag in SIB1.</w:t>
      </w:r>
    </w:p>
    <w:p w14:paraId="3284AC96" w14:textId="76CCFE7C" w:rsidR="00967FB9" w:rsidRDefault="00967FB9" w:rsidP="00A83545">
      <w:pPr>
        <w:pStyle w:val="CommentText"/>
        <w:ind w:leftChars="90" w:left="180"/>
      </w:pPr>
      <w:r>
        <w:rPr>
          <w:b/>
        </w:rPr>
        <w:t>[Proposed Change]</w:t>
      </w:r>
      <w:r>
        <w:t xml:space="preserve"> Remove the flag in SIB1, put the flag in RRCSetup, see TP.</w:t>
      </w:r>
    </w:p>
    <w:p w14:paraId="544B6B5F" w14:textId="514CB6CA" w:rsidR="00967FB9" w:rsidRDefault="00967FB9" w:rsidP="00F13491">
      <w:pPr>
        <w:pStyle w:val="CommentText"/>
        <w:ind w:leftChars="90" w:left="180"/>
      </w:pPr>
      <w:r>
        <w:rPr>
          <w:b/>
        </w:rPr>
        <w:t>[Comments]</w:t>
      </w:r>
      <w:r>
        <w:t xml:space="preserve">: </w:t>
      </w:r>
    </w:p>
  </w:comment>
  <w:comment w:id="1727" w:author="Lenovo (Hyung-Nam)" w:date="2024-04-07T17:57:00Z" w:initials="B">
    <w:p w14:paraId="222E0F8E" w14:textId="77777777" w:rsidR="00967FB9" w:rsidRDefault="00967FB9">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967FB9" w:rsidRDefault="00967FB9">
      <w:pPr>
        <w:pStyle w:val="CommentText"/>
        <w:ind w:leftChars="90" w:left="180"/>
      </w:pPr>
      <w:r>
        <w:rPr>
          <w:b/>
        </w:rPr>
        <w:t>[Description]</w:t>
      </w:r>
      <w:r>
        <w:t>: Value should be changed to "barred" to be aligned with TS 38.304, clause 5.3.1:</w:t>
      </w:r>
    </w:p>
    <w:p w14:paraId="222E0F90" w14:textId="77777777" w:rsidR="00967FB9" w:rsidRDefault="00967FB9">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967FB9" w:rsidRDefault="00967FB9">
      <w:pPr>
        <w:pStyle w:val="CommentText"/>
        <w:ind w:leftChars="90" w:left="180"/>
      </w:pPr>
      <w:r>
        <w:rPr>
          <w:b/>
        </w:rPr>
        <w:t>[Proposed Change]</w:t>
      </w:r>
      <w:r>
        <w:t>: Change value of cellBarred2RxXR-r18 IE to “barred”.</w:t>
      </w:r>
    </w:p>
    <w:p w14:paraId="222E0F92" w14:textId="77777777" w:rsidR="00967FB9" w:rsidRDefault="00967FB9">
      <w:pPr>
        <w:pStyle w:val="CommentText"/>
        <w:ind w:leftChars="90" w:left="180"/>
      </w:pPr>
      <w:r>
        <w:rPr>
          <w:b/>
        </w:rPr>
        <w:t>[Comments]</w:t>
      </w:r>
      <w:r>
        <w:t xml:space="preserve">: </w:t>
      </w:r>
    </w:p>
    <w:p w14:paraId="222E0F93" w14:textId="77777777" w:rsidR="00967FB9" w:rsidRDefault="00967FB9">
      <w:pPr>
        <w:pStyle w:val="CommentText"/>
        <w:ind w:leftChars="90" w:left="180"/>
      </w:pPr>
    </w:p>
  </w:comment>
  <w:comment w:id="1730" w:author="Huawei-YinghaoGuo" w:date="2024-02-02T16:07:00Z" w:initials="YG">
    <w:p w14:paraId="222E0F94" w14:textId="4D85BE1C" w:rsidR="00967FB9" w:rsidRDefault="00967FB9">
      <w:pPr>
        <w:pStyle w:val="CommentText"/>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967FB9" w:rsidRDefault="00967FB9">
      <w:pPr>
        <w:pStyle w:val="CommentText"/>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967FB9" w:rsidRDefault="00967FB9">
      <w:pPr>
        <w:pStyle w:val="CommentText"/>
        <w:ind w:leftChars="90" w:left="180"/>
      </w:pPr>
      <w:r>
        <w:rPr>
          <w:b/>
        </w:rPr>
        <w:t>[Proposed Change]</w:t>
      </w:r>
      <w:r>
        <w:t xml:space="preserve">: Specify in the field description per above. </w:t>
      </w:r>
    </w:p>
    <w:p w14:paraId="222E0F97" w14:textId="77777777" w:rsidR="00967FB9" w:rsidRDefault="00967FB9">
      <w:pPr>
        <w:pStyle w:val="CommentText"/>
        <w:ind w:leftChars="90" w:left="180"/>
      </w:pPr>
      <w:r>
        <w:t>[Comments]: CR-Editor (Qianxi): see comment to H621</w:t>
      </w:r>
    </w:p>
  </w:comment>
  <w:comment w:id="1731" w:author="Huawei, HiSilicon" w:date="2024-04-08T20:46:00Z" w:initials="HW">
    <w:p w14:paraId="222E0F98" w14:textId="77777777" w:rsidR="00967FB9" w:rsidRDefault="00967FB9">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967FB9" w:rsidRDefault="00967FB9">
      <w:pPr>
        <w:pStyle w:val="CommentText"/>
        <w:ind w:leftChars="90" w:left="180"/>
      </w:pPr>
      <w:r>
        <w:rPr>
          <w:b/>
        </w:rPr>
        <w:t>[Description]</w:t>
      </w:r>
      <w:r>
        <w:t>: RLC mode is missing, so add a new field and new type, considering the existing RLC indication has to include QoS info.</w:t>
      </w:r>
    </w:p>
    <w:p w14:paraId="222E0F9A" w14:textId="77777777" w:rsidR="00967FB9" w:rsidRDefault="00967FB9">
      <w:pPr>
        <w:pStyle w:val="CommentText"/>
        <w:ind w:leftChars="90" w:left="180"/>
      </w:pPr>
      <w:r>
        <w:t>[Proposed Change]:</w:t>
      </w:r>
    </w:p>
    <w:p w14:paraId="222E0F9B" w14:textId="77777777" w:rsidR="00967FB9" w:rsidRDefault="00967FB9">
      <w:pPr>
        <w:pStyle w:val="PL"/>
        <w:ind w:leftChars="90" w:left="180"/>
      </w:pPr>
      <w:r>
        <w:t>sl-RLC-ModeIndicationListL2-U2U-r18          SEQUENCE (SIZE (1.. maxNrofSLRB-r16)) OF SL-RLC-ModeIndicationL2-U2U-r18         OPTIONAL,</w:t>
      </w:r>
    </w:p>
    <w:p w14:paraId="222E0F9C" w14:textId="77777777" w:rsidR="00967FB9" w:rsidRDefault="00967FB9">
      <w:pPr>
        <w:pStyle w:val="PL"/>
        <w:ind w:leftChars="90" w:left="180"/>
      </w:pPr>
    </w:p>
    <w:p w14:paraId="222E0F9D" w14:textId="77777777" w:rsidR="00967FB9" w:rsidRDefault="00967FB9">
      <w:pPr>
        <w:pStyle w:val="PL"/>
        <w:ind w:leftChars="90" w:left="180"/>
      </w:pPr>
      <w:r>
        <w:t>SL-RLC-ModeIndicationL2-U2U-r18 ::=          SEQUENCE {</w:t>
      </w:r>
    </w:p>
    <w:p w14:paraId="222E0F9E" w14:textId="77777777" w:rsidR="00967FB9" w:rsidRDefault="00967FB9">
      <w:pPr>
        <w:pStyle w:val="PL"/>
        <w:ind w:leftChars="90" w:left="180"/>
      </w:pPr>
      <w:r>
        <w:t xml:space="preserve">    sl-Mode-r16                            CHOICE  {</w:t>
      </w:r>
    </w:p>
    <w:p w14:paraId="222E0F9F" w14:textId="77777777" w:rsidR="00967FB9" w:rsidRDefault="00967FB9">
      <w:pPr>
        <w:pStyle w:val="PL"/>
        <w:ind w:leftChars="90" w:left="180"/>
      </w:pPr>
      <w:r>
        <w:t xml:space="preserve">        sl-AM-Mode-r16                         NULL,</w:t>
      </w:r>
    </w:p>
    <w:p w14:paraId="222E0FA0" w14:textId="77777777" w:rsidR="00967FB9" w:rsidRPr="008E6FB8" w:rsidRDefault="00967FB9">
      <w:pPr>
        <w:pStyle w:val="PL"/>
        <w:ind w:leftChars="90" w:left="180"/>
        <w:rPr>
          <w:lang w:val="sv-SE"/>
        </w:rPr>
      </w:pPr>
      <w:r>
        <w:t xml:space="preserve">        </w:t>
      </w:r>
      <w:r w:rsidRPr="008E6FB8">
        <w:rPr>
          <w:lang w:val="sv-SE"/>
        </w:rPr>
        <w:t>sl-UM-Mode-r16                         NULL</w:t>
      </w:r>
    </w:p>
    <w:p w14:paraId="222E0FA1" w14:textId="77777777" w:rsidR="00967FB9" w:rsidRPr="008E6FB8" w:rsidRDefault="00967FB9">
      <w:pPr>
        <w:pStyle w:val="PL"/>
        <w:ind w:leftChars="90" w:left="180"/>
        <w:rPr>
          <w:lang w:val="sv-SE"/>
        </w:rPr>
      </w:pPr>
      <w:r w:rsidRPr="008E6FB8">
        <w:rPr>
          <w:lang w:val="sv-SE"/>
        </w:rPr>
        <w:t xml:space="preserve">    },</w:t>
      </w:r>
    </w:p>
    <w:p w14:paraId="222E0FA2" w14:textId="77777777" w:rsidR="00967FB9" w:rsidRDefault="00967FB9">
      <w:pPr>
        <w:pStyle w:val="PL"/>
        <w:ind w:leftChars="90" w:left="180"/>
      </w:pPr>
      <w:r>
        <w:t>}</w:t>
      </w:r>
    </w:p>
    <w:p w14:paraId="222E0FA3" w14:textId="77777777" w:rsidR="00967FB9" w:rsidRDefault="00967FB9">
      <w:pPr>
        <w:pStyle w:val="CommentText"/>
        <w:ind w:leftChars="90" w:left="180"/>
      </w:pPr>
    </w:p>
    <w:p w14:paraId="222E0FA4" w14:textId="77777777" w:rsidR="00967FB9" w:rsidRDefault="00967FB9">
      <w:pPr>
        <w:pStyle w:val="CommentText"/>
        <w:ind w:leftChars="90" w:left="180"/>
      </w:pPr>
      <w:r>
        <w:t>[Comments]:</w:t>
      </w:r>
    </w:p>
    <w:p w14:paraId="222E0FA5" w14:textId="77777777" w:rsidR="00967FB9" w:rsidRDefault="00967FB9">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967FB9" w:rsidRDefault="00967FB9">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967FB9" w:rsidRDefault="00967FB9">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967FB9" w:rsidRDefault="00967FB9">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967FB9" w:rsidRDefault="00967FB9">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967FB9" w:rsidRDefault="00967FB9">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967FB9" w:rsidRDefault="00967FB9">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967FB9" w:rsidRDefault="00967FB9">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967FB9" w:rsidRDefault="00967FB9"/>
    <w:p w14:paraId="222E0FAE" w14:textId="77777777" w:rsidR="00967FB9" w:rsidRDefault="00967FB9">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967FB9" w:rsidRDefault="00967FB9">
      <w:pPr>
        <w:pStyle w:val="PL"/>
      </w:pPr>
      <w:r>
        <w:t>sl-RLC-ModeIndicationListL2-U2U-r18          SEQUENCE (SIZE (1.. maxNrofSLRB-r16)) OF SL-RLC-ModeIndicationL2-U2U-r18         OPTIONAL,</w:t>
      </w:r>
    </w:p>
    <w:p w14:paraId="222E0FB0" w14:textId="77777777" w:rsidR="00967FB9" w:rsidRDefault="00967FB9">
      <w:pPr>
        <w:pStyle w:val="PL"/>
      </w:pPr>
    </w:p>
    <w:p w14:paraId="222E0FB1" w14:textId="77777777" w:rsidR="00967FB9" w:rsidRDefault="00967FB9">
      <w:pPr>
        <w:pStyle w:val="PL"/>
      </w:pPr>
      <w:r>
        <w:t>SL-RLC-ModeIndicationL2-U2U-r18 ::=          SEQUENCE {</w:t>
      </w:r>
    </w:p>
    <w:p w14:paraId="222E0FB2" w14:textId="77777777" w:rsidR="00967FB9" w:rsidRDefault="00967FB9">
      <w:pPr>
        <w:pStyle w:val="PL"/>
      </w:pPr>
      <w:r>
        <w:t xml:space="preserve">    </w:t>
      </w:r>
      <w:r>
        <w:rPr>
          <w:rFonts w:cs="Courier New"/>
          <w:color w:val="FF0000"/>
          <w:szCs w:val="16"/>
          <w:u w:val="single"/>
        </w:rPr>
        <w:t>sl-RLC-ChannelID-r18                          SL-RLC-ChannelID-r17,</w:t>
      </w:r>
    </w:p>
    <w:p w14:paraId="222E0FB3" w14:textId="77777777" w:rsidR="00967FB9" w:rsidRDefault="00967FB9">
      <w:pPr>
        <w:pStyle w:val="PL"/>
      </w:pPr>
      <w:r>
        <w:t xml:space="preserve">    sl-Mode-r16                            CHOICE  {</w:t>
      </w:r>
    </w:p>
    <w:p w14:paraId="222E0FB4" w14:textId="77777777" w:rsidR="00967FB9" w:rsidRDefault="00967FB9">
      <w:pPr>
        <w:pStyle w:val="PL"/>
      </w:pPr>
      <w:r>
        <w:t xml:space="preserve">        sl-AM-Mode-r16                         NULL,</w:t>
      </w:r>
    </w:p>
    <w:p w14:paraId="222E0FB5" w14:textId="77777777" w:rsidR="00967FB9" w:rsidRPr="008E6FB8" w:rsidRDefault="00967FB9">
      <w:pPr>
        <w:pStyle w:val="PL"/>
        <w:rPr>
          <w:lang w:val="sv-SE"/>
        </w:rPr>
      </w:pPr>
      <w:r>
        <w:t xml:space="preserve">        </w:t>
      </w:r>
      <w:r w:rsidRPr="008E6FB8">
        <w:rPr>
          <w:lang w:val="sv-SE"/>
        </w:rPr>
        <w:t>sl-UM-Mode-r16                         NULL</w:t>
      </w:r>
    </w:p>
    <w:p w14:paraId="222E0FB6" w14:textId="77777777" w:rsidR="00967FB9" w:rsidRPr="008E6FB8" w:rsidRDefault="00967FB9">
      <w:pPr>
        <w:pStyle w:val="PL"/>
        <w:rPr>
          <w:lang w:val="sv-SE"/>
        </w:rPr>
      </w:pPr>
      <w:r w:rsidRPr="008E6FB8">
        <w:rPr>
          <w:lang w:val="sv-SE"/>
        </w:rPr>
        <w:t xml:space="preserve">    },</w:t>
      </w:r>
    </w:p>
    <w:p w14:paraId="222E0FB7" w14:textId="77777777" w:rsidR="00967FB9" w:rsidRDefault="00967FB9">
      <w:pPr>
        <w:pStyle w:val="PL"/>
      </w:pPr>
      <w:r>
        <w:t>}</w:t>
      </w:r>
    </w:p>
    <w:p w14:paraId="222E0FB8" w14:textId="77777777" w:rsidR="00967FB9" w:rsidRDefault="00967FB9">
      <w:pPr>
        <w:pStyle w:val="CommentText"/>
      </w:pPr>
      <w:r>
        <w:t>[Comment] Huawei (Rui) as WI CR editor: This RIL is under discussion of [Post125][417]. Can wait for the conclusion.</w:t>
      </w:r>
    </w:p>
  </w:comment>
  <w:comment w:id="1732" w:author="Huawei, HiSilicon" w:date="2024-04-08T20:48:00Z" w:initials="HW">
    <w:p w14:paraId="222E0FB9" w14:textId="77777777" w:rsidR="00967FB9" w:rsidRDefault="00967FB9">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967FB9" w:rsidRDefault="00967FB9">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967FB9" w:rsidRDefault="00967FB9">
      <w:pPr>
        <w:pStyle w:val="CommentText"/>
        <w:ind w:leftChars="90" w:left="180"/>
      </w:pPr>
      <w:r>
        <w:t xml:space="preserve">[Proposed Change]: </w:t>
      </w:r>
    </w:p>
    <w:p w14:paraId="222E0FBC" w14:textId="77777777" w:rsidR="00967FB9" w:rsidRDefault="00967FB9">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967FB9" w:rsidRDefault="00967FB9">
      <w:pPr>
        <w:pStyle w:val="CommentText"/>
        <w:ind w:leftChars="90" w:left="180"/>
      </w:pPr>
      <w:r>
        <w:t>[Comments]: Huawei (Rui) as WI CR editor: This RIL is under discussion of [Post125][417]. Can wait for the conclusion.</w:t>
      </w:r>
    </w:p>
  </w:comment>
  <w:comment w:id="1733" w:author="Huawei, HiSilicon" w:date="2024-04-08T21:07:00Z" w:initials="HW">
    <w:p w14:paraId="222E0FBE"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967FB9" w:rsidRDefault="00967FB9">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967FB9" w:rsidRDefault="00967FB9">
      <w:pPr>
        <w:pStyle w:val="CommentText"/>
        <w:ind w:leftChars="90" w:left="180"/>
      </w:pPr>
      <w:r>
        <w:rPr>
          <w:b/>
        </w:rPr>
        <w:t>[Proposed Change]</w:t>
      </w:r>
      <w:r>
        <w:t>: Use a new bearer ID index.</w:t>
      </w:r>
    </w:p>
    <w:p w14:paraId="222E0FC1" w14:textId="77777777" w:rsidR="00967FB9" w:rsidRDefault="00967FB9">
      <w:pPr>
        <w:pStyle w:val="CommentText"/>
        <w:ind w:leftChars="90" w:left="180"/>
      </w:pPr>
      <w:r>
        <w:t>[Comments]: Huawei (Rui) as WI CR editor: This RIL is under discussion of [Post125][417]. Can wait for the conclusion.</w:t>
      </w:r>
    </w:p>
    <w:p w14:paraId="222E0FC2" w14:textId="77777777" w:rsidR="00967FB9" w:rsidRDefault="00967FB9">
      <w:pPr>
        <w:pStyle w:val="CommentText"/>
        <w:ind w:leftChars="90" w:left="180"/>
      </w:pPr>
    </w:p>
  </w:comment>
  <w:comment w:id="1734" w:author="Huawei, HiSilicon" w:date="2024-04-08T20:49:00Z" w:initials="HW">
    <w:p w14:paraId="222E0FC3"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967FB9" w:rsidRDefault="00967FB9">
      <w:pPr>
        <w:pStyle w:val="CommentText"/>
        <w:ind w:leftChars="90" w:left="180"/>
      </w:pPr>
      <w:r>
        <w:rPr>
          <w:b/>
        </w:rPr>
        <w:t>[Description]</w:t>
      </w:r>
      <w:r>
        <w:t>: Revision of SUI structure for L2 U2U Relay UE.</w:t>
      </w:r>
    </w:p>
    <w:p w14:paraId="222E0FC5" w14:textId="77777777" w:rsidR="00967FB9" w:rsidRDefault="00967FB9">
      <w:pPr>
        <w:pStyle w:val="CommentText"/>
        <w:ind w:leftChars="90" w:left="180"/>
      </w:pPr>
      <w:r>
        <w:t xml:space="preserve">[Proposed Change]: </w:t>
      </w:r>
    </w:p>
    <w:p w14:paraId="222E0FC6" w14:textId="77777777" w:rsidR="00967FB9" w:rsidRDefault="00967FB9">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967FB9" w:rsidRDefault="00967FB9">
      <w:pPr>
        <w:pStyle w:val="CommentText"/>
        <w:ind w:leftChars="90" w:left="180"/>
      </w:pPr>
    </w:p>
    <w:p w14:paraId="222E0FC8" w14:textId="77777777" w:rsidR="00967FB9" w:rsidRDefault="00967FB9">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967FB9" w:rsidRDefault="00967FB9">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967FB9" w:rsidRDefault="00967FB9">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967FB9" w:rsidRDefault="00967FB9">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967FB9" w:rsidRDefault="00967FB9">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967FB9" w:rsidRDefault="00967FB9">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967FB9" w:rsidRDefault="00967FB9">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967FB9" w:rsidRDefault="00967FB9">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967FB9" w:rsidRDefault="00967FB9">
      <w:pPr>
        <w:pStyle w:val="PL"/>
        <w:ind w:leftChars="90" w:left="180"/>
      </w:pPr>
      <w:r>
        <w:t>}</w:t>
      </w:r>
    </w:p>
    <w:p w14:paraId="222E0FD1" w14:textId="77777777" w:rsidR="00967FB9" w:rsidRDefault="00967FB9">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967FB9" w:rsidRDefault="00967FB9">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967FB9" w:rsidRDefault="00967FB9">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967FB9" w:rsidRDefault="00967FB9">
      <w:pPr>
        <w:pStyle w:val="PL"/>
        <w:ind w:leftChars="90" w:left="180"/>
        <w:rPr>
          <w:rFonts w:eastAsia="等线"/>
        </w:rPr>
      </w:pPr>
      <w:r>
        <w:rPr>
          <w:rFonts w:eastAsia="等线"/>
        </w:rPr>
        <w:t>}</w:t>
      </w:r>
    </w:p>
    <w:p w14:paraId="222E0FD5" w14:textId="77777777" w:rsidR="00967FB9" w:rsidRDefault="00967FB9">
      <w:pPr>
        <w:pStyle w:val="CommentText"/>
        <w:ind w:leftChars="90" w:left="180"/>
        <w:rPr>
          <w:rFonts w:eastAsia="PMingLiU"/>
        </w:rPr>
      </w:pPr>
    </w:p>
    <w:p w14:paraId="222E0FD6" w14:textId="77777777" w:rsidR="00967FB9" w:rsidRDefault="00967FB9">
      <w:pPr>
        <w:pStyle w:val="CommentText"/>
        <w:ind w:leftChars="90" w:left="180"/>
      </w:pPr>
      <w:r>
        <w:t>[Comments]:</w:t>
      </w:r>
    </w:p>
    <w:p w14:paraId="222E0FD7" w14:textId="77777777" w:rsidR="00967FB9" w:rsidRDefault="00967FB9">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967FB9" w:rsidRDefault="00967FB9">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967FB9" w:rsidRDefault="00967FB9">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967FB9" w:rsidRDefault="00967FB9">
      <w:pPr>
        <w:rPr>
          <w:rFonts w:ascii="Calibri" w:eastAsia="PMingLiU" w:hAnsi="Calibri" w:cs="Calibri"/>
          <w:lang w:eastAsia="zh-TW"/>
        </w:rPr>
      </w:pPr>
      <w:r>
        <w:rPr>
          <w:rFonts w:eastAsia="PMingLiU"/>
          <w:lang w:eastAsia="zh-TW"/>
        </w:rPr>
        <w:t>In R17, we have the following definitions:</w:t>
      </w:r>
    </w:p>
    <w:p w14:paraId="222E0FDB" w14:textId="77777777" w:rsidR="00967FB9" w:rsidRDefault="00967FB9">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967FB9" w:rsidRDefault="00967FB9">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967FB9" w:rsidRDefault="00967FB9">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967FB9" w:rsidRDefault="00967FB9">
      <w:pPr>
        <w:pStyle w:val="CommentText"/>
      </w:pPr>
      <w:r>
        <w:t>[Comments]: Huawei (Rui) as WI CR editor: This RIL is under discussion of [Post125][417]. Can wait for the conclusion.</w:t>
      </w:r>
    </w:p>
  </w:comment>
  <w:comment w:id="1735" w:author="xiaowei-xiaomi" w:date="2024-04-07T17:35:00Z" w:initials="x">
    <w:p w14:paraId="222E0FDF" w14:textId="77777777" w:rsidR="00967FB9" w:rsidRDefault="00967FB9">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967FB9" w:rsidRDefault="00967FB9">
      <w:pPr>
        <w:pStyle w:val="CommentText"/>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967FB9" w:rsidRDefault="00967FB9">
      <w:pPr>
        <w:pStyle w:val="CommentText"/>
        <w:ind w:leftChars="90" w:left="180"/>
      </w:pPr>
      <w:r>
        <w:rPr>
          <w:b/>
        </w:rPr>
        <w:t>[Proposed Change]</w:t>
      </w:r>
      <w:r>
        <w:t>: To include bandwidth IE in the SL-PRS-QoS-Info-r18</w:t>
      </w:r>
    </w:p>
    <w:p w14:paraId="222E0FE2" w14:textId="77777777" w:rsidR="00967FB9" w:rsidRDefault="00967FB9">
      <w:pPr>
        <w:pStyle w:val="CommentText"/>
        <w:ind w:leftChars="90" w:left="180"/>
      </w:pPr>
      <w:r>
        <w:rPr>
          <w:b/>
        </w:rPr>
        <w:t>[Comments]</w:t>
      </w:r>
      <w:r>
        <w:t>:</w:t>
      </w:r>
    </w:p>
    <w:p w14:paraId="222E0FE3" w14:textId="77777777" w:rsidR="00967FB9" w:rsidRDefault="00967FB9">
      <w:pPr>
        <w:pStyle w:val="CommentText"/>
        <w:ind w:leftChars="90" w:left="180"/>
      </w:pPr>
    </w:p>
  </w:comment>
  <w:comment w:id="1737" w:author="Huawei, HiSilicon" w:date="2024-04-08T20:51:00Z" w:initials="HW">
    <w:p w14:paraId="222E0FE4"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967FB9" w:rsidRDefault="00967FB9">
      <w:pPr>
        <w:pStyle w:val="CommentText"/>
        <w:ind w:leftChars="90" w:left="180"/>
      </w:pPr>
      <w:r>
        <w:rPr>
          <w:b/>
        </w:rPr>
        <w:t>[Description]</w:t>
      </w:r>
      <w:r>
        <w:t>: Define a sepatate IE for L2 U2U relay discovery</w:t>
      </w:r>
    </w:p>
    <w:p w14:paraId="222E0FE6" w14:textId="77777777" w:rsidR="00967FB9" w:rsidRDefault="00967FB9">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967FB9" w:rsidRDefault="00967FB9">
      <w:pPr>
        <w:pStyle w:val="CommentText"/>
        <w:ind w:leftChars="90" w:left="180"/>
      </w:pPr>
      <w:r>
        <w:t>Define SL-TxResourceReqDisc-r18 for L2 U2U relay discovery.</w:t>
      </w:r>
    </w:p>
    <w:p w14:paraId="222E0FE8" w14:textId="77777777" w:rsidR="00967FB9" w:rsidRDefault="00967FB9">
      <w:pPr>
        <w:pStyle w:val="CommentText"/>
        <w:ind w:leftChars="90" w:left="180"/>
      </w:pPr>
      <w:r>
        <w:t>[Comments]: Huawei (Rui) as WI CR editor: This RIL is under discussion of [Post125][417]. Can wait for the conclusion.</w:t>
      </w:r>
    </w:p>
  </w:comment>
  <w:comment w:id="1738" w:author="Huawei, HiSilicon" w:date="2024-04-08T20:52:00Z" w:initials="HW">
    <w:p w14:paraId="222E0FE9" w14:textId="77777777" w:rsidR="00967FB9" w:rsidRDefault="00967FB9">
      <w:pPr>
        <w:pStyle w:val="CommentText"/>
        <w:rPr>
          <w:lang w:val="en-US"/>
        </w:rPr>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967FB9" w:rsidRDefault="00967FB9">
      <w:pPr>
        <w:pStyle w:val="CommentText"/>
        <w:ind w:leftChars="90" w:left="180"/>
      </w:pPr>
      <w:r>
        <w:rPr>
          <w:b/>
        </w:rPr>
        <w:t>[Description]</w:t>
      </w:r>
      <w:r>
        <w:t>: Add UE type in SUI for U2U discovery differentiation.</w:t>
      </w:r>
    </w:p>
    <w:p w14:paraId="222E0FEB" w14:textId="77777777" w:rsidR="00967FB9" w:rsidRDefault="00967FB9">
      <w:pPr>
        <w:pStyle w:val="CommentText"/>
        <w:ind w:leftChars="90" w:left="180"/>
      </w:pPr>
      <w:r>
        <w:t xml:space="preserve">[Proposed Change]: </w:t>
      </w:r>
    </w:p>
    <w:p w14:paraId="222E0FEC" w14:textId="77777777" w:rsidR="00967FB9" w:rsidRDefault="00967FB9">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967FB9" w:rsidRDefault="00967FB9">
      <w:pPr>
        <w:pStyle w:val="CommentText"/>
        <w:ind w:leftChars="90" w:left="180"/>
      </w:pPr>
    </w:p>
    <w:p w14:paraId="222E0FEE" w14:textId="77777777" w:rsidR="00967FB9" w:rsidRDefault="00967FB9">
      <w:pPr>
        <w:pStyle w:val="PL"/>
        <w:ind w:leftChars="90" w:left="180"/>
      </w:pPr>
      <w:r>
        <w:t>SidelinkUEInformationNR-v1800-IEs ::=  SEQUENCE {</w:t>
      </w:r>
    </w:p>
    <w:p w14:paraId="222E0FEF" w14:textId="77777777" w:rsidR="00967FB9" w:rsidRDefault="00967FB9">
      <w:pPr>
        <w:pStyle w:val="PL"/>
        <w:ind w:leftChars="90" w:left="180"/>
      </w:pPr>
      <w:r>
        <w:t xml:space="preserve">    sl-CarrierFailureList-r18              SL-CarrierFailureList-r18                                                  OPTIONAL,</w:t>
      </w:r>
    </w:p>
    <w:p w14:paraId="222E0FF0" w14:textId="77777777" w:rsidR="00967FB9" w:rsidRDefault="00967FB9">
      <w:pPr>
        <w:pStyle w:val="PL"/>
        <w:ind w:leftChars="90" w:left="180"/>
      </w:pPr>
      <w:r>
        <w:t xml:space="preserve">    sl-TxResourceReqL2-U2U-r18             SL-TxResourceReqL2-U2U-r18                                                 </w:t>
      </w:r>
      <w:r>
        <w:rPr>
          <w:color w:val="993366"/>
        </w:rPr>
        <w:t>OPTIONAL</w:t>
      </w:r>
      <w:r>
        <w:t>,</w:t>
      </w:r>
    </w:p>
    <w:p w14:paraId="222E0FF1" w14:textId="77777777" w:rsidR="00967FB9" w:rsidRDefault="00967FB9">
      <w:pPr>
        <w:pStyle w:val="PL"/>
        <w:ind w:leftChars="90" w:left="180"/>
      </w:pPr>
      <w:r>
        <w:t xml:space="preserve">    sl-PosRxInterestedFreqList-r18         SL-InterestedFreqList-r16                                                  </w:t>
      </w:r>
      <w:r>
        <w:rPr>
          <w:color w:val="993366"/>
        </w:rPr>
        <w:t>OPTIONAL</w:t>
      </w:r>
      <w:r>
        <w:t>,</w:t>
      </w:r>
    </w:p>
    <w:p w14:paraId="222E0FF2" w14:textId="77777777" w:rsidR="00967FB9" w:rsidRDefault="00967FB9">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967FB9" w:rsidRDefault="00967FB9">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967FB9" w:rsidRDefault="00967FB9">
      <w:pPr>
        <w:pStyle w:val="PL"/>
        <w:ind w:leftChars="90" w:left="180"/>
      </w:pPr>
      <w:r>
        <w:t xml:space="preserve">    nonCriticalExtension                   SEQUENCE {}                                                                OPTIONAL</w:t>
      </w:r>
    </w:p>
    <w:p w14:paraId="222E0FF5" w14:textId="77777777" w:rsidR="00967FB9" w:rsidRDefault="00967FB9">
      <w:pPr>
        <w:pStyle w:val="PL"/>
        <w:ind w:leftChars="90" w:left="180"/>
      </w:pPr>
      <w:r>
        <w:t>}</w:t>
      </w:r>
    </w:p>
    <w:p w14:paraId="222E0FF6" w14:textId="77777777" w:rsidR="00967FB9" w:rsidRDefault="00967FB9">
      <w:pPr>
        <w:pStyle w:val="CommentText"/>
        <w:ind w:leftChars="90" w:left="180"/>
      </w:pPr>
      <w:r>
        <w:t>[Comments]:  Huawei (Rui) as WI CR editor: This RIL is under discussion of [Post125][417]. Can wait for the conclusion.</w:t>
      </w:r>
    </w:p>
  </w:comment>
  <w:comment w:id="1740" w:author="Yi Guo (Intel)" w:date="2024-04-05T16:11:00Z" w:initials="GY">
    <w:p w14:paraId="222E0FF7" w14:textId="77777777" w:rsidR="00967FB9" w:rsidRDefault="00967FB9">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967FB9" w:rsidRDefault="00967FB9">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967FB9" w:rsidRDefault="00967FB9">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967FB9" w:rsidRDefault="00967FB9">
      <w:pPr>
        <w:pStyle w:val="CommentText"/>
        <w:ind w:leftChars="90" w:left="180"/>
      </w:pPr>
      <w:r>
        <w:rPr>
          <w:b/>
          <w:bCs/>
        </w:rPr>
        <w:t>[Comments]</w:t>
      </w:r>
      <w:r>
        <w:t xml:space="preserve">: </w:t>
      </w:r>
    </w:p>
  </w:comment>
  <w:comment w:id="1741" w:author="Yi Guo (Intel)" w:date="2024-04-05T16:12:00Z" w:initials="GY">
    <w:p w14:paraId="222E0FFB" w14:textId="77777777" w:rsidR="00967FB9" w:rsidRDefault="00967FB9">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967FB9" w:rsidRDefault="00967FB9">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967FB9" w:rsidRDefault="00967FB9">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967FB9" w:rsidRDefault="00967FB9">
      <w:pPr>
        <w:pStyle w:val="CommentText"/>
        <w:ind w:leftChars="90" w:left="180"/>
      </w:pPr>
      <w:r>
        <w:rPr>
          <w:b/>
          <w:bCs/>
        </w:rPr>
        <w:t>[Comments]</w:t>
      </w:r>
      <w:r>
        <w:t xml:space="preserve">: </w:t>
      </w:r>
    </w:p>
  </w:comment>
  <w:comment w:id="1746" w:author="ZTE(Wenting)" w:date="2024-04-03T12:25:00Z" w:initials="ZTE">
    <w:p w14:paraId="222E0FFF" w14:textId="3010B0C2" w:rsidR="00967FB9" w:rsidRDefault="00967FB9">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222E1000" w14:textId="77777777" w:rsidR="00967FB9" w:rsidRDefault="00967FB9">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967FB9" w:rsidRDefault="00967FB9">
      <w:pPr>
        <w:pStyle w:val="CommentText"/>
      </w:pPr>
      <w:r>
        <w:rPr>
          <w:b/>
        </w:rPr>
        <w:t>[Proposed Change]</w:t>
      </w:r>
      <w:r>
        <w:t xml:space="preserve">: </w:t>
      </w:r>
    </w:p>
    <w:p w14:paraId="222E1002" w14:textId="77777777" w:rsidR="00967FB9" w:rsidRDefault="00967FB9">
      <w:pPr>
        <w:pStyle w:val="CommentText"/>
      </w:pPr>
      <w:r>
        <w:t>Change the ASN.1 structure as below (meanwhile change the procedure description as in the RIL Z116-1)</w:t>
      </w:r>
    </w:p>
    <w:p w14:paraId="222E1003" w14:textId="77777777" w:rsidR="00967FB9" w:rsidRDefault="00967FB9">
      <w:pPr>
        <w:pStyle w:val="PL"/>
      </w:pPr>
      <w:r>
        <w:t xml:space="preserve">UEAssistanceInformation-v1800-IEs ::= </w:t>
      </w:r>
      <w:r>
        <w:rPr>
          <w:color w:val="993366"/>
        </w:rPr>
        <w:t>SEQUENCE</w:t>
      </w:r>
      <w:r>
        <w:t xml:space="preserve"> {</w:t>
      </w:r>
    </w:p>
    <w:p w14:paraId="222E1004" w14:textId="77777777" w:rsidR="00967FB9" w:rsidRDefault="00967FB9">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967FB9" w:rsidRDefault="00967FB9">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967FB9" w:rsidRDefault="00967FB9">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967FB9" w:rsidRDefault="00967FB9">
      <w:pPr>
        <w:pStyle w:val="PL"/>
        <w:ind w:firstLine="390"/>
        <w:rPr>
          <w:strike/>
          <w:color w:val="FF0000"/>
        </w:rPr>
      </w:pPr>
      <w:r>
        <w:rPr>
          <w:strike/>
          <w:color w:val="FF0000"/>
          <w:highlight w:val="yellow"/>
        </w:rPr>
        <w:t>musim-Assistance-v1800                MUSIM-Assistance-v1800                          OPTIONAL,</w:t>
      </w:r>
    </w:p>
    <w:p w14:paraId="222E1008" w14:textId="77777777" w:rsidR="00967FB9" w:rsidRDefault="00967FB9">
      <w:pPr>
        <w:pStyle w:val="PL"/>
        <w:ind w:firstLineChars="250" w:firstLine="400"/>
        <w:rPr>
          <w:color w:val="FF0000"/>
        </w:rPr>
      </w:pPr>
      <w:r>
        <w:rPr>
          <w:color w:val="FF0000"/>
        </w:rPr>
        <w:t>musim-GapPriorityPreferenceList-r18     MUSIM-GapPriorityPreferenceList-r18           OPTIONAL,</w:t>
      </w:r>
    </w:p>
    <w:p w14:paraId="222E1009" w14:textId="77777777" w:rsidR="00967FB9" w:rsidRDefault="00967FB9">
      <w:pPr>
        <w:pStyle w:val="PL"/>
        <w:rPr>
          <w:color w:val="FF0000"/>
        </w:rPr>
      </w:pPr>
      <w:r>
        <w:rPr>
          <w:color w:val="FF0000"/>
        </w:rPr>
        <w:t xml:space="preserve">    musim-GapKeepPreference-r18             ENUMERATED {true}                             OPTIONAL,</w:t>
      </w:r>
    </w:p>
    <w:p w14:paraId="222E100A" w14:textId="77777777" w:rsidR="00967FB9" w:rsidRDefault="00967FB9">
      <w:pPr>
        <w:pStyle w:val="PL"/>
        <w:rPr>
          <w:color w:val="FF0000"/>
        </w:rPr>
      </w:pPr>
      <w:r>
        <w:rPr>
          <w:color w:val="FF0000"/>
        </w:rPr>
        <w:t xml:space="preserve">    musim-CapRestriction-r18                MUSIM-CapRestriction-r18                      OPTIONAL,</w:t>
      </w:r>
    </w:p>
    <w:p w14:paraId="222E100B" w14:textId="77777777" w:rsidR="00967FB9" w:rsidRDefault="00967FB9">
      <w:pPr>
        <w:pStyle w:val="PL"/>
        <w:rPr>
          <w:color w:val="FF0000"/>
        </w:rPr>
      </w:pPr>
      <w:r>
        <w:rPr>
          <w:color w:val="FF0000"/>
        </w:rPr>
        <w:t xml:space="preserve">    musim-NeedForGapsInfoNR-r18             NeedForGapsInfoNR-r16                         OPTIONAL</w:t>
      </w:r>
    </w:p>
    <w:p w14:paraId="222E100C" w14:textId="77777777" w:rsidR="00967FB9" w:rsidRDefault="00967FB9">
      <w:pPr>
        <w:pStyle w:val="PL"/>
        <w:ind w:firstLine="390"/>
      </w:pPr>
    </w:p>
    <w:p w14:paraId="222E100D" w14:textId="77777777" w:rsidR="00967FB9" w:rsidRDefault="00967FB9">
      <w:pPr>
        <w:pStyle w:val="PL"/>
        <w:rPr>
          <w:strike/>
          <w:color w:val="FF0000"/>
        </w:rPr>
      </w:pPr>
      <w:r>
        <w:rPr>
          <w:strike/>
          <w:color w:val="FF0000"/>
        </w:rPr>
        <w:t>MUSIM-Assistance-v1800 ::=              SEQUENCE {</w:t>
      </w:r>
    </w:p>
    <w:p w14:paraId="222E100E" w14:textId="77777777" w:rsidR="00967FB9" w:rsidRDefault="00967FB9">
      <w:pPr>
        <w:pStyle w:val="PL"/>
        <w:rPr>
          <w:strike/>
          <w:color w:val="FF0000"/>
        </w:rPr>
      </w:pPr>
      <w:r>
        <w:rPr>
          <w:strike/>
          <w:color w:val="FF0000"/>
        </w:rPr>
        <w:t xml:space="preserve">    musim-GapPriorityPreferenceList-r18     MUSIM-GapPriorityPreferenceList-r18           OPTIONAL,</w:t>
      </w:r>
    </w:p>
    <w:p w14:paraId="222E100F" w14:textId="77777777" w:rsidR="00967FB9" w:rsidRDefault="00967FB9">
      <w:pPr>
        <w:pStyle w:val="PL"/>
        <w:rPr>
          <w:strike/>
          <w:color w:val="FF0000"/>
        </w:rPr>
      </w:pPr>
      <w:r>
        <w:rPr>
          <w:strike/>
          <w:color w:val="FF0000"/>
        </w:rPr>
        <w:t xml:space="preserve">    musim-GapKeepPreference-r18             ENUMERATED {true}                             OPTIONAL,</w:t>
      </w:r>
    </w:p>
    <w:p w14:paraId="222E1010" w14:textId="77777777" w:rsidR="00967FB9" w:rsidRDefault="00967FB9">
      <w:pPr>
        <w:pStyle w:val="PL"/>
        <w:rPr>
          <w:strike/>
          <w:color w:val="FF0000"/>
        </w:rPr>
      </w:pPr>
      <w:r>
        <w:rPr>
          <w:strike/>
          <w:color w:val="FF0000"/>
        </w:rPr>
        <w:t xml:space="preserve">    musim-CapRestriction-r18                MUSIM-CapRestriction-r18                      OPTIONAL,</w:t>
      </w:r>
    </w:p>
    <w:p w14:paraId="222E1011" w14:textId="77777777" w:rsidR="00967FB9" w:rsidRDefault="00967FB9">
      <w:pPr>
        <w:pStyle w:val="PL"/>
        <w:rPr>
          <w:strike/>
          <w:color w:val="FF0000"/>
        </w:rPr>
      </w:pPr>
      <w:r>
        <w:rPr>
          <w:strike/>
          <w:color w:val="FF0000"/>
        </w:rPr>
        <w:t xml:space="preserve">    musim-NeedForGapsInfoNR-r18             NeedForGapsInfoNR-r16                         OPTIONAL</w:t>
      </w:r>
    </w:p>
    <w:p w14:paraId="222E1012" w14:textId="77777777" w:rsidR="00967FB9" w:rsidRDefault="00967FB9">
      <w:pPr>
        <w:pStyle w:val="PL"/>
        <w:rPr>
          <w:strike/>
          <w:color w:val="FF0000"/>
        </w:rPr>
      </w:pPr>
      <w:r>
        <w:rPr>
          <w:strike/>
          <w:color w:val="FF0000"/>
        </w:rPr>
        <w:t>}</w:t>
      </w:r>
    </w:p>
    <w:p w14:paraId="222E1013" w14:textId="77777777" w:rsidR="00967FB9" w:rsidRDefault="00967FB9">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967FB9" w:rsidRDefault="00967FB9">
      <w:pPr>
        <w:pStyle w:val="CommentText"/>
      </w:pPr>
    </w:p>
  </w:comment>
  <w:comment w:id="1747" w:author="Nokia" w:date="2024-04-06T10:03:00Z" w:initials="Nokia-SS">
    <w:p w14:paraId="222E1015" w14:textId="6D89C168" w:rsidR="00967FB9" w:rsidRDefault="00967FB9">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967FB9" w:rsidRDefault="00967FB9">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48" w:author="ZTE(Wenting)" w:date="2024-04-03T12:25:00Z" w:initials="ZTE">
    <w:p w14:paraId="6E65060C" w14:textId="77777777" w:rsidR="00967FB9" w:rsidRDefault="00967FB9">
      <w:pPr>
        <w:pStyle w:val="CommentText"/>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967FB9" w:rsidRDefault="00967FB9">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967FB9" w:rsidRDefault="00967FB9">
      <w:pPr>
        <w:pStyle w:val="CommentText"/>
      </w:pPr>
      <w:r>
        <w:rPr>
          <w:b/>
        </w:rPr>
        <w:t>[Description]</w:t>
      </w:r>
      <w:r>
        <w:t>:</w:t>
      </w:r>
      <w:r>
        <w:rPr>
          <w:rFonts w:cs="Arial"/>
          <w:lang w:eastAsia="sv-SE"/>
        </w:rPr>
        <w:t xml:space="preserve"> We can simple use True for the </w:t>
      </w:r>
      <w:r>
        <w:t>scg-ReleasePreference-r18</w:t>
      </w:r>
    </w:p>
    <w:p w14:paraId="222E1019" w14:textId="77777777" w:rsidR="00967FB9" w:rsidRDefault="00967FB9">
      <w:pPr>
        <w:pStyle w:val="CommentText"/>
      </w:pPr>
      <w:r>
        <w:rPr>
          <w:b/>
        </w:rPr>
        <w:t>[Proposed Change]</w:t>
      </w:r>
      <w:r>
        <w:t>:</w:t>
      </w:r>
    </w:p>
    <w:p w14:paraId="222E101A" w14:textId="77777777" w:rsidR="00967FB9" w:rsidRDefault="00967FB9">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967FB9" w:rsidRDefault="00967FB9">
      <w:r>
        <w:rPr>
          <w:b/>
        </w:rPr>
        <w:t>[Comments]</w:t>
      </w:r>
      <w:r>
        <w:t>:</w:t>
      </w:r>
    </w:p>
    <w:p w14:paraId="222E101C" w14:textId="77777777" w:rsidR="00967FB9" w:rsidRDefault="00967FB9">
      <w:pPr>
        <w:pStyle w:val="CommentText"/>
      </w:pPr>
    </w:p>
  </w:comment>
  <w:comment w:id="1749" w:author="ZTE(Wenting)" w:date="2024-04-03T12:25:00Z" w:initials="ZTE">
    <w:p w14:paraId="222E101D" w14:textId="77777777" w:rsidR="00967FB9" w:rsidRDefault="00967FB9">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967FB9" w:rsidRDefault="00967FB9">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967FB9" w:rsidRDefault="00967FB9">
      <w:pPr>
        <w:pStyle w:val="PL"/>
      </w:pPr>
      <w:r>
        <w:t xml:space="preserve">SupportedBandwidth ::=      </w:t>
      </w:r>
      <w:r>
        <w:rPr>
          <w:color w:val="993366"/>
        </w:rPr>
        <w:t>CHOICE</w:t>
      </w:r>
      <w:r>
        <w:t xml:space="preserve"> {</w:t>
      </w:r>
    </w:p>
    <w:p w14:paraId="222E1020" w14:textId="77777777" w:rsidR="00967FB9" w:rsidRDefault="00967FB9">
      <w:pPr>
        <w:pStyle w:val="PL"/>
      </w:pPr>
      <w:r>
        <w:t xml:space="preserve">    fr1                         </w:t>
      </w:r>
      <w:r>
        <w:rPr>
          <w:color w:val="993366"/>
        </w:rPr>
        <w:t>ENUMERATED</w:t>
      </w:r>
      <w:r>
        <w:t xml:space="preserve"> {mhz5, mhz10, mhz15, mhz20, mhz25, mhz30, mhz40, mhz50, mhz60, mhz80, mhz100},</w:t>
      </w:r>
    </w:p>
    <w:p w14:paraId="222E1021" w14:textId="77777777" w:rsidR="00967FB9" w:rsidRDefault="00967FB9">
      <w:pPr>
        <w:pStyle w:val="PL"/>
      </w:pPr>
      <w:r>
        <w:t xml:space="preserve">    fr2                         </w:t>
      </w:r>
      <w:r>
        <w:rPr>
          <w:color w:val="993366"/>
        </w:rPr>
        <w:t>ENUMERATED</w:t>
      </w:r>
      <w:r>
        <w:t xml:space="preserve"> {mhz50, mhz100, mhz200, mhz400}</w:t>
      </w:r>
    </w:p>
    <w:p w14:paraId="222E1022" w14:textId="77777777" w:rsidR="00967FB9" w:rsidRDefault="00967FB9">
      <w:pPr>
        <w:pStyle w:val="PL"/>
      </w:pPr>
      <w:r>
        <w:t>}</w:t>
      </w:r>
    </w:p>
    <w:p w14:paraId="222E1023" w14:textId="77777777" w:rsidR="00967FB9" w:rsidRDefault="00967FB9">
      <w:pPr>
        <w:pStyle w:val="PL"/>
      </w:pPr>
    </w:p>
    <w:p w14:paraId="222E1024" w14:textId="77777777" w:rsidR="00967FB9" w:rsidRDefault="00967FB9">
      <w:pPr>
        <w:pStyle w:val="PL"/>
      </w:pPr>
      <w:r>
        <w:t xml:space="preserve">SupportedBandwidth-v1700 ::= </w:t>
      </w:r>
      <w:r>
        <w:rPr>
          <w:color w:val="993366"/>
        </w:rPr>
        <w:t>CHOICE</w:t>
      </w:r>
      <w:r>
        <w:t xml:space="preserve"> {</w:t>
      </w:r>
    </w:p>
    <w:p w14:paraId="222E1025" w14:textId="77777777" w:rsidR="00967FB9" w:rsidRDefault="00967FB9">
      <w:pPr>
        <w:pStyle w:val="PL"/>
      </w:pPr>
      <w:r>
        <w:t xml:space="preserve">    fr1-r17    </w:t>
      </w:r>
      <w:r>
        <w:rPr>
          <w:color w:val="993366"/>
        </w:rPr>
        <w:t>ENUMERATED</w:t>
      </w:r>
      <w:r>
        <w:t xml:space="preserve"> {mhz5, mhz10, mhz15, mhz20, mhz25, mhz30, mhz35, mhz40, mhz45, mhz50, mhz60, mhz70, mhz80, mhz90, mhz100},</w:t>
      </w:r>
    </w:p>
    <w:p w14:paraId="222E1026" w14:textId="77777777" w:rsidR="00967FB9" w:rsidRDefault="00967FB9">
      <w:pPr>
        <w:pStyle w:val="PL"/>
      </w:pPr>
      <w:r>
        <w:t xml:space="preserve">    fr2-r17    </w:t>
      </w:r>
      <w:r>
        <w:rPr>
          <w:color w:val="993366"/>
        </w:rPr>
        <w:t>ENUMERATED</w:t>
      </w:r>
      <w:r>
        <w:t xml:space="preserve"> {mhz50, mhz100, mhz200, mhz400, mhz800, mhz1600, mhz2000}</w:t>
      </w:r>
    </w:p>
    <w:p w14:paraId="222E1027" w14:textId="77777777" w:rsidR="00967FB9" w:rsidRDefault="00967FB9">
      <w:pPr>
        <w:pStyle w:val="PL"/>
      </w:pPr>
      <w:r>
        <w:t>}</w:t>
      </w:r>
    </w:p>
    <w:p w14:paraId="222E1028" w14:textId="77777777" w:rsidR="00967FB9" w:rsidRDefault="00967FB9">
      <w:pPr>
        <w:pStyle w:val="CommentText"/>
      </w:pPr>
      <w:r>
        <w:rPr>
          <w:b/>
        </w:rPr>
        <w:t>[Proposed Change]</w:t>
      </w:r>
      <w:r>
        <w:t>:</w:t>
      </w:r>
    </w:p>
    <w:p w14:paraId="222E1029" w14:textId="77777777" w:rsidR="00967FB9" w:rsidRDefault="00967FB9">
      <w:pPr>
        <w:pStyle w:val="CommentText"/>
      </w:pPr>
      <w:r>
        <w:t>Change the musim-SupportedBandwidth-DL-r18/ musim-SupportedBandwidth-UL-r18 in both the MUSIM-CellToAffect-r18 and the MUSIM-CapabilityRestrictedBandParameters as below:</w:t>
      </w:r>
    </w:p>
    <w:p w14:paraId="222E102A" w14:textId="77777777" w:rsidR="00967FB9" w:rsidRDefault="00967FB9">
      <w:pPr>
        <w:pStyle w:val="PL"/>
      </w:pPr>
    </w:p>
    <w:p w14:paraId="222E102B" w14:textId="77777777" w:rsidR="00967FB9" w:rsidRDefault="00967FB9">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967FB9" w:rsidRDefault="00967FB9">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967FB9" w:rsidRDefault="00967FB9">
      <w:r>
        <w:rPr>
          <w:b/>
        </w:rPr>
        <w:t>[Comments]</w:t>
      </w:r>
      <w:r>
        <w:t>:</w:t>
      </w:r>
    </w:p>
    <w:p w14:paraId="222E102E" w14:textId="77777777" w:rsidR="00967FB9" w:rsidRDefault="00967FB9">
      <w:pPr>
        <w:pStyle w:val="CommentText"/>
      </w:pPr>
    </w:p>
  </w:comment>
  <w:comment w:id="1750" w:author="Huawei (Rama Kumar)" w:date="2024-04-04T10:07:00Z" w:initials="HW">
    <w:p w14:paraId="222E102F" w14:textId="77777777" w:rsidR="00967FB9" w:rsidRDefault="00967FB9">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967FB9" w:rsidRDefault="00967FB9">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967FB9" w:rsidRDefault="00967FB9">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967FB9" w:rsidRDefault="00967FB9">
      <w:pPr>
        <w:pStyle w:val="CommentText"/>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967FB9" w:rsidRDefault="00967FB9">
      <w:pPr>
        <w:pStyle w:val="CommentText"/>
      </w:pPr>
    </w:p>
  </w:comment>
  <w:comment w:id="1751" w:author="Huawei (Rama Kumar)" w:date="2024-04-04T10:08:00Z" w:initials="HW">
    <w:p w14:paraId="222E1034" w14:textId="77777777" w:rsidR="00967FB9" w:rsidRDefault="00967FB9">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967FB9" w:rsidRDefault="00967FB9">
      <w:pPr>
        <w:pStyle w:val="CommentText"/>
      </w:pPr>
      <w:r>
        <w:rPr>
          <w:b/>
        </w:rPr>
        <w:t>[Description]</w:t>
      </w:r>
      <w:r>
        <w:t>: The field description is missing</w:t>
      </w:r>
      <w:r>
        <w:rPr>
          <w:lang w:eastAsia="ko-KR"/>
        </w:rPr>
        <w:t>.</w:t>
      </w:r>
    </w:p>
    <w:p w14:paraId="222E1036" w14:textId="77777777" w:rsidR="00967FB9" w:rsidRDefault="00967FB9">
      <w:pPr>
        <w:pStyle w:val="CommentText"/>
        <w:rPr>
          <w:rFonts w:eastAsiaTheme="minorEastAsia"/>
        </w:rPr>
      </w:pPr>
      <w:r>
        <w:rPr>
          <w:b/>
        </w:rPr>
        <w:t>[Proposed Change]</w:t>
      </w:r>
      <w:r>
        <w:t>: To add the following field description:</w:t>
      </w:r>
    </w:p>
    <w:p w14:paraId="222E1037" w14:textId="77777777" w:rsidR="00967FB9" w:rsidRDefault="00967FB9">
      <w:pPr>
        <w:pStyle w:val="TAL"/>
        <w:rPr>
          <w:b/>
          <w:bCs/>
          <w:i/>
          <w:iCs/>
          <w:color w:val="FF0000"/>
          <w:lang w:eastAsia="sv-SE"/>
        </w:rPr>
      </w:pPr>
      <w:r>
        <w:rPr>
          <w:b/>
          <w:bCs/>
          <w:i/>
          <w:iCs/>
          <w:color w:val="FF0000"/>
          <w:lang w:eastAsia="sv-SE"/>
        </w:rPr>
        <w:t>musim-bandEntryIndex</w:t>
      </w:r>
    </w:p>
    <w:p w14:paraId="222E1038" w14:textId="77777777" w:rsidR="00967FB9" w:rsidRDefault="00967FB9">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967FB9" w:rsidRDefault="00967FB9">
      <w:pPr>
        <w:pStyle w:val="CommentText"/>
      </w:pPr>
      <w:r>
        <w:rPr>
          <w:b/>
        </w:rPr>
        <w:t>[Comments]</w:t>
      </w:r>
      <w:r>
        <w:t>:</w:t>
      </w:r>
    </w:p>
  </w:comment>
  <w:comment w:id="1752" w:author="Huawei (Rama Kumar)" w:date="2024-04-04T10:09:00Z" w:initials="HW">
    <w:p w14:paraId="222E103A" w14:textId="77777777" w:rsidR="00967FB9" w:rsidRDefault="00967FB9">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967FB9" w:rsidRDefault="00967FB9">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967FB9" w:rsidRDefault="00967FB9">
      <w:pPr>
        <w:pStyle w:val="CommentText"/>
      </w:pPr>
      <w:r>
        <w:rPr>
          <w:b/>
        </w:rPr>
        <w:t>[Proposed Change]</w:t>
      </w:r>
      <w:r>
        <w:t xml:space="preserve">: </w:t>
      </w:r>
    </w:p>
    <w:p w14:paraId="222E103D" w14:textId="77777777" w:rsidR="00967FB9" w:rsidRDefault="00967FB9">
      <w:pPr>
        <w:pStyle w:val="PL"/>
      </w:pPr>
      <w:r>
        <w:t xml:space="preserve">MUSIM-MaxCC-r18 ::=                     </w:t>
      </w:r>
      <w:r>
        <w:rPr>
          <w:color w:val="993366"/>
        </w:rPr>
        <w:t>SEQUENCE</w:t>
      </w:r>
      <w:r>
        <w:t xml:space="preserve"> {</w:t>
      </w:r>
    </w:p>
    <w:p w14:paraId="222E103E" w14:textId="77777777" w:rsidR="00967FB9" w:rsidRDefault="00967FB9">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967FB9" w:rsidRDefault="00967FB9">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967FB9" w:rsidRDefault="00967FB9">
      <w:pPr>
        <w:pStyle w:val="PL"/>
        <w:rPr>
          <w:color w:val="FF0000"/>
          <w:u w:val="single"/>
        </w:rPr>
      </w:pPr>
      <w:r>
        <w:tab/>
      </w:r>
      <w:r>
        <w:rPr>
          <w:color w:val="FF0000"/>
          <w:u w:val="single"/>
        </w:rPr>
        <w:t>musim-MaxCC-FR2-MCG-DL-r18                      INTEGER (1..32)                               OPTIONAL,</w:t>
      </w:r>
    </w:p>
    <w:p w14:paraId="222E1041" w14:textId="77777777" w:rsidR="00967FB9" w:rsidRDefault="00967FB9">
      <w:pPr>
        <w:pStyle w:val="PL"/>
        <w:rPr>
          <w:color w:val="FF0000"/>
          <w:u w:val="single"/>
        </w:rPr>
      </w:pPr>
      <w:r>
        <w:rPr>
          <w:color w:val="FF0000"/>
          <w:u w:val="single"/>
        </w:rPr>
        <w:t>musim-MaxCC-FR2-MCG-UL-r18                      INTEGER (1..32)                               OPTIONAL,</w:t>
      </w:r>
    </w:p>
    <w:p w14:paraId="222E1042" w14:textId="77777777" w:rsidR="00967FB9" w:rsidRDefault="00967FB9">
      <w:pPr>
        <w:pStyle w:val="PL"/>
        <w:rPr>
          <w:color w:val="FF0000"/>
          <w:u w:val="single"/>
        </w:rPr>
      </w:pPr>
      <w:r>
        <w:rPr>
          <w:color w:val="FF0000"/>
          <w:u w:val="single"/>
        </w:rPr>
        <w:tab/>
        <w:t>musim-MaxCC-FR1-SCG-DL-r18                      INTEGER (1..32)                               OPTIONAL,</w:t>
      </w:r>
    </w:p>
    <w:p w14:paraId="222E1043" w14:textId="77777777" w:rsidR="00967FB9" w:rsidRDefault="00967FB9">
      <w:pPr>
        <w:pStyle w:val="PL"/>
        <w:rPr>
          <w:color w:val="FF0000"/>
          <w:u w:val="single"/>
        </w:rPr>
      </w:pPr>
      <w:r>
        <w:rPr>
          <w:color w:val="FF0000"/>
          <w:u w:val="single"/>
        </w:rPr>
        <w:t>musim-MaxCC-FR1-SCG-UL-r18                      INTEGER (1..32)                               OPTIONAL,</w:t>
      </w:r>
    </w:p>
    <w:p w14:paraId="222E1044" w14:textId="77777777" w:rsidR="00967FB9" w:rsidRDefault="00967FB9">
      <w:pPr>
        <w:pStyle w:val="PL"/>
        <w:rPr>
          <w:color w:val="FF0000"/>
          <w:u w:val="single"/>
        </w:rPr>
      </w:pPr>
      <w:r>
        <w:rPr>
          <w:color w:val="FF0000"/>
          <w:u w:val="single"/>
        </w:rPr>
        <w:tab/>
        <w:t>musim-MaxCC-FR2-SCG-DL-r18                      INTEGER (1..32)                               OPTIONAL,</w:t>
      </w:r>
    </w:p>
    <w:p w14:paraId="222E1045" w14:textId="77777777" w:rsidR="00967FB9" w:rsidRDefault="00967FB9">
      <w:pPr>
        <w:pStyle w:val="PL"/>
        <w:rPr>
          <w:color w:val="FF0000"/>
          <w:u w:val="single"/>
        </w:rPr>
      </w:pPr>
      <w:r>
        <w:rPr>
          <w:color w:val="FF0000"/>
          <w:u w:val="single"/>
        </w:rPr>
        <w:t>musim-MaxCC-FR2-SCG-UL-r18                      INTEGER (1..32)                               OPTIONAL</w:t>
      </w:r>
    </w:p>
    <w:p w14:paraId="222E1046" w14:textId="77777777" w:rsidR="00967FB9" w:rsidRDefault="00967FB9">
      <w:pPr>
        <w:pStyle w:val="PL"/>
      </w:pPr>
      <w:r>
        <w:t>}</w:t>
      </w:r>
    </w:p>
    <w:p w14:paraId="222E1047" w14:textId="77777777" w:rsidR="00967FB9" w:rsidRDefault="00967FB9">
      <w:pPr>
        <w:pStyle w:val="CommentText"/>
        <w:rPr>
          <w:rFonts w:eastAsia="等线"/>
          <w:lang w:eastAsia="zh-CN"/>
        </w:rPr>
      </w:pPr>
      <w:r>
        <w:rPr>
          <w:b/>
        </w:rPr>
        <w:t>[Comments]</w:t>
      </w:r>
      <w:r>
        <w:t>:</w:t>
      </w:r>
      <w:r>
        <w:rPr>
          <w:rFonts w:eastAsia="等线" w:hint="eastAsia"/>
          <w:lang w:eastAsia="zh-CN"/>
        </w:rPr>
        <w:t xml:space="preserve"> vivo(Boubacar): Can be discussed online.</w:t>
      </w:r>
    </w:p>
  </w:comment>
  <w:comment w:id="1753" w:author="ZTE_Mengzhen" w:date="2024-04-09T10:43:00Z" w:initials="ZTE_Mengz">
    <w:p w14:paraId="222E1048" w14:textId="77777777" w:rsidR="00967FB9" w:rsidRDefault="00967FB9">
      <w:pPr>
        <w:pStyle w:val="CommentText"/>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967FB9" w:rsidRDefault="00967FB9">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967FB9" w:rsidRDefault="00967FB9">
      <w:pPr>
        <w:pStyle w:val="CommentText"/>
      </w:pPr>
    </w:p>
    <w:p w14:paraId="222E104B" w14:textId="77777777" w:rsidR="00967FB9" w:rsidRDefault="00967FB9">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967FB9" w:rsidRDefault="00967FB9">
      <w:pPr>
        <w:pStyle w:val="TAL"/>
        <w:rPr>
          <w:b/>
          <w:bCs/>
          <w:i/>
          <w:iCs/>
          <w:lang w:eastAsia="zh-CN"/>
        </w:rPr>
      </w:pPr>
      <w:r>
        <w:rPr>
          <w:b/>
          <w:bCs/>
          <w:i/>
          <w:iCs/>
          <w:lang w:eastAsia="zh-CN"/>
        </w:rPr>
        <w:t>sl-QoS-FlowIdentity</w:t>
      </w:r>
    </w:p>
    <w:p w14:paraId="222E104D" w14:textId="77777777" w:rsidR="00967FB9" w:rsidRDefault="00967FB9">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967FB9" w:rsidRDefault="00967FB9">
      <w:pPr>
        <w:pStyle w:val="CommentText"/>
      </w:pPr>
    </w:p>
    <w:p w14:paraId="222E104F" w14:textId="77777777" w:rsidR="00967FB9" w:rsidRDefault="00967FB9">
      <w:pPr>
        <w:pStyle w:val="CommentText"/>
      </w:pPr>
      <w:r>
        <w:rPr>
          <w:b/>
        </w:rPr>
        <w:t>[Comments]</w:t>
      </w:r>
      <w:r>
        <w:t xml:space="preserve">: </w:t>
      </w:r>
    </w:p>
    <w:p w14:paraId="222E1050" w14:textId="77777777" w:rsidR="00967FB9" w:rsidRDefault="00967FB9">
      <w:pPr>
        <w:pStyle w:val="CommentText"/>
      </w:pPr>
    </w:p>
  </w:comment>
  <w:comment w:id="1754" w:author="Huawei-YinghaoGuo" w:date="2024-04-07T09:27:00Z" w:initials="YG">
    <w:p w14:paraId="222E1051" w14:textId="77777777" w:rsidR="00967FB9" w:rsidRDefault="00967FB9">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967FB9" w:rsidRDefault="00967FB9">
      <w:pPr>
        <w:pStyle w:val="CommentText"/>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967FB9" w:rsidRDefault="00967FB9">
      <w:pPr>
        <w:pStyle w:val="CommentText"/>
      </w:pPr>
      <w:r>
        <w:rPr>
          <w:b/>
        </w:rPr>
        <w:t>[Proposed Change]</w:t>
      </w:r>
      <w:r>
        <w:t xml:space="preserve">: </w:t>
      </w:r>
      <w:r>
        <w:rPr>
          <w:rFonts w:eastAsia="等线"/>
          <w:lang w:eastAsia="zh-CN"/>
        </w:rPr>
        <w:t>as above</w:t>
      </w:r>
    </w:p>
    <w:p w14:paraId="222E1054" w14:textId="77777777" w:rsidR="00967FB9" w:rsidRDefault="00967FB9">
      <w:pPr>
        <w:pStyle w:val="CommentText"/>
        <w:rPr>
          <w:rFonts w:eastAsia="等线"/>
          <w:lang w:eastAsia="zh-CN"/>
        </w:rPr>
      </w:pPr>
      <w:r>
        <w:rPr>
          <w:b/>
        </w:rPr>
        <w:t>[Comments]</w:t>
      </w:r>
      <w:r>
        <w:t>:</w:t>
      </w:r>
      <w:r>
        <w:rPr>
          <w:rFonts w:eastAsia="等线"/>
          <w:lang w:eastAsia="zh-CN"/>
        </w:rPr>
        <w:t xml:space="preserve"> </w:t>
      </w:r>
    </w:p>
    <w:p w14:paraId="222E1055" w14:textId="77777777" w:rsidR="00967FB9" w:rsidRDefault="00967FB9">
      <w:pPr>
        <w:pStyle w:val="CommentText"/>
      </w:pPr>
    </w:p>
  </w:comment>
  <w:comment w:id="1755" w:author="Yi Guo (Intel)" w:date="2024-04-05T16:12:00Z" w:initials="GY">
    <w:p w14:paraId="222E1056" w14:textId="77777777" w:rsidR="00967FB9" w:rsidRDefault="00967FB9">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967FB9" w:rsidRDefault="00967FB9">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967FB9" w:rsidRDefault="00967FB9">
      <w:pPr>
        <w:pStyle w:val="CommentText"/>
      </w:pPr>
      <w:r>
        <w:rPr>
          <w:b/>
          <w:bCs/>
        </w:rPr>
        <w:t>[Proposed Change]</w:t>
      </w:r>
      <w:r>
        <w:t>: Remove the EN “Editor's Note: sl-PRS-Priority and sl-PRS-DelayBudgetis FFS.”</w:t>
      </w:r>
    </w:p>
    <w:p w14:paraId="222E1059" w14:textId="77777777" w:rsidR="00967FB9" w:rsidRDefault="00967FB9">
      <w:pPr>
        <w:pStyle w:val="CommentText"/>
      </w:pPr>
      <w:r>
        <w:rPr>
          <w:b/>
          <w:bCs/>
        </w:rPr>
        <w:t>[Comments]</w:t>
      </w:r>
      <w:r>
        <w:t xml:space="preserve">: </w:t>
      </w:r>
    </w:p>
  </w:comment>
  <w:comment w:id="1756" w:author="ZTE(Wenting)" w:date="2024-04-03T12:25:00Z" w:initials="ZTE">
    <w:p w14:paraId="222E105A" w14:textId="77777777" w:rsidR="00967FB9" w:rsidRDefault="00967FB9">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967FB9" w:rsidRDefault="00967FB9">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967FB9" w:rsidRDefault="00967FB9">
      <w:pPr>
        <w:pStyle w:val="CommentText"/>
      </w:pPr>
      <w:r>
        <w:rPr>
          <w:b/>
        </w:rPr>
        <w:t>[Proposed Change]</w:t>
      </w:r>
      <w:r>
        <w:t>:</w:t>
      </w:r>
    </w:p>
    <w:p w14:paraId="222E105D" w14:textId="77777777" w:rsidR="00967FB9" w:rsidRDefault="00967FB9">
      <w:pPr>
        <w:pStyle w:val="CommentText"/>
      </w:pPr>
      <w:r>
        <w:rPr>
          <w:b/>
          <w:bCs/>
          <w:i/>
          <w:iCs/>
          <w:strike/>
          <w:color w:val="FF0000"/>
          <w:lang w:eastAsia="sv-SE"/>
        </w:rPr>
        <w:t>maxCandidateBandIndex</w:t>
      </w:r>
    </w:p>
    <w:p w14:paraId="222E105E" w14:textId="77777777" w:rsidR="00967FB9" w:rsidRDefault="00967FB9">
      <w:pPr>
        <w:pStyle w:val="CommentText"/>
        <w:rPr>
          <w:b/>
          <w:strike/>
          <w:color w:val="FF0000"/>
        </w:rPr>
      </w:pPr>
      <w:r>
        <w:rPr>
          <w:strike/>
          <w:color w:val="FF0000"/>
        </w:rPr>
        <w:t>Indicate the maximum number of band entry index for MUSIM capability restriction reporting.</w:t>
      </w:r>
    </w:p>
    <w:p w14:paraId="222E105F" w14:textId="77777777" w:rsidR="00967FB9" w:rsidRDefault="00967FB9">
      <w:r>
        <w:rPr>
          <w:b/>
        </w:rPr>
        <w:t>[Comments]</w:t>
      </w:r>
      <w:r>
        <w:t>:</w:t>
      </w:r>
    </w:p>
    <w:p w14:paraId="222E1060" w14:textId="77777777" w:rsidR="00967FB9" w:rsidRDefault="00967FB9">
      <w:pPr>
        <w:pStyle w:val="CommentText"/>
      </w:pPr>
      <w:r>
        <w:t>[Huawei] agree</w:t>
      </w:r>
    </w:p>
  </w:comment>
  <w:comment w:id="1757" w:author="Huawei (Rama Kumar)" w:date="2024-04-04T10:10:00Z" w:initials="HW">
    <w:p w14:paraId="7B171F0E" w14:textId="77777777" w:rsidR="00967FB9" w:rsidRDefault="00967FB9">
      <w:pPr>
        <w:pStyle w:val="CommentText"/>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222E1061" w14:textId="3ED7E273" w:rsidR="00967FB9" w:rsidRDefault="00967FB9">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967FB9" w:rsidRDefault="00967FB9">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967FB9" w:rsidRDefault="00967FB9">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967FB9" w:rsidRDefault="00967FB9">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967FB9" w:rsidRDefault="00967FB9">
      <w:pPr>
        <w:pStyle w:val="CommentText"/>
      </w:pPr>
      <w:r>
        <w:rPr>
          <w:b/>
        </w:rPr>
        <w:t>[Comments]</w:t>
      </w:r>
      <w:r>
        <w:t>:</w:t>
      </w:r>
    </w:p>
    <w:p w14:paraId="222E1066" w14:textId="77777777" w:rsidR="00967FB9" w:rsidRDefault="00967FB9">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8" w:author="Huawei (Rama Kumar)" w:date="2024-05-02T10:46:00Z" w:initials="HW">
    <w:p w14:paraId="5EF9570A" w14:textId="119C7C8F" w:rsidR="00967FB9" w:rsidRDefault="00967FB9" w:rsidP="006865F6">
      <w:pPr>
        <w:pStyle w:val="CommentText"/>
        <w:rPr>
          <w:rFonts w:eastAsia="等线"/>
          <w:lang w:eastAsia="zh-CN"/>
        </w:rPr>
      </w:pPr>
      <w:r>
        <w:rPr>
          <w:rStyle w:val="CommentReference"/>
        </w:rPr>
        <w:annotationRef/>
      </w:r>
      <w:r>
        <w:rPr>
          <w:b/>
        </w:rPr>
        <w:t>[RIL]</w:t>
      </w:r>
      <w:r>
        <w:t xml:space="preserve">: </w:t>
      </w:r>
      <w:r>
        <w:rPr>
          <w:rFonts w:eastAsia="等线"/>
          <w:lang w:eastAsia="zh-CN"/>
        </w:rPr>
        <w:t>H122</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1E8D00FD" w14:textId="77777777" w:rsidR="00967FB9" w:rsidRDefault="00967FB9" w:rsidP="006865F6">
      <w:pPr>
        <w:pStyle w:val="CommentText"/>
        <w:ind w:leftChars="90" w:left="180"/>
        <w:rPr>
          <w:rFonts w:eastAsia="等线"/>
          <w:lang w:eastAsia="zh-CN"/>
        </w:rPr>
      </w:pPr>
      <w:r>
        <w:rPr>
          <w:b/>
        </w:rPr>
        <w:t>[Description]</w:t>
      </w:r>
      <w:r>
        <w:t xml:space="preserve">: </w:t>
      </w:r>
      <w:r>
        <w:rPr>
          <w:rFonts w:eastAsia="等线"/>
          <w:lang w:eastAsia="zh-CN"/>
        </w:rPr>
        <w:t xml:space="preserve">For </w:t>
      </w:r>
      <w:r w:rsidRPr="00797603">
        <w:rPr>
          <w:rFonts w:eastAsia="等线"/>
          <w:i/>
          <w:lang w:eastAsia="zh-CN"/>
        </w:rPr>
        <w:t>musim-AffectedBandsList</w:t>
      </w:r>
      <w:r>
        <w:rPr>
          <w:rFonts w:eastAsia="等线"/>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等线"/>
          <w:lang w:eastAsia="zh-CN"/>
        </w:rPr>
        <w:t>.</w:t>
      </w:r>
    </w:p>
    <w:p w14:paraId="226BA209" w14:textId="77777777" w:rsidR="00967FB9" w:rsidRDefault="00967FB9" w:rsidP="006865F6">
      <w:pPr>
        <w:pStyle w:val="CommentText"/>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1633E89F" w14:textId="77777777" w:rsidR="00967FB9" w:rsidRDefault="00967FB9" w:rsidP="006865F6">
      <w:pPr>
        <w:pStyle w:val="CommentText"/>
        <w:ind w:leftChars="90" w:left="180"/>
        <w:rPr>
          <w:rFonts w:eastAsia="等线"/>
          <w:lang w:eastAsia="zh-CN"/>
        </w:rPr>
      </w:pPr>
    </w:p>
    <w:p w14:paraId="606FDBD3" w14:textId="77777777" w:rsidR="00967FB9" w:rsidRDefault="00967FB9"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967FB9" w:rsidRPr="007B0EBD" w:rsidRDefault="00967FB9" w:rsidP="006865F6">
      <w:pPr>
        <w:pStyle w:val="CommentText"/>
        <w:ind w:leftChars="90" w:left="180"/>
        <w:rPr>
          <w:rFonts w:eastAsia="等线"/>
          <w:lang w:eastAsia="zh-CN"/>
        </w:rPr>
      </w:pPr>
    </w:p>
    <w:p w14:paraId="4756CA66" w14:textId="77777777" w:rsidR="00967FB9" w:rsidRDefault="00967FB9" w:rsidP="006865F6">
      <w:pPr>
        <w:pStyle w:val="CommentText"/>
      </w:pPr>
      <w:r>
        <w:rPr>
          <w:b/>
        </w:rPr>
        <w:t>[Comments]</w:t>
      </w:r>
      <w:r>
        <w:t>:</w:t>
      </w:r>
    </w:p>
    <w:p w14:paraId="35683FF4" w14:textId="7B6A4216" w:rsidR="00967FB9" w:rsidRDefault="00967FB9">
      <w:pPr>
        <w:pStyle w:val="CommentText"/>
      </w:pPr>
    </w:p>
  </w:comment>
  <w:comment w:id="1759" w:author="Huawei (Rama Kumar)" w:date="2024-04-04T10:11:00Z" w:initials="HW">
    <w:p w14:paraId="222E1067" w14:textId="0161E2C6" w:rsidR="00967FB9" w:rsidRDefault="00967FB9">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967FB9" w:rsidRDefault="00967FB9">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967FB9" w:rsidRDefault="00967FB9">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967FB9" w:rsidRDefault="00967FB9">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967FB9" w:rsidRDefault="00967FB9">
      <w:pPr>
        <w:pStyle w:val="CommentText"/>
      </w:pPr>
      <w:r>
        <w:rPr>
          <w:b/>
        </w:rPr>
        <w:t>[Comments]</w:t>
      </w:r>
      <w:r>
        <w:t>:</w:t>
      </w:r>
    </w:p>
    <w:p w14:paraId="222E106C" w14:textId="77777777" w:rsidR="00967FB9" w:rsidRDefault="00967FB9">
      <w:pPr>
        <w:pStyle w:val="CommentText"/>
      </w:pPr>
      <w:r>
        <w:t>Samsung (Aby) same comment as in H105</w:t>
      </w:r>
    </w:p>
  </w:comment>
  <w:comment w:id="1760" w:author="ZTE(Wenting)" w:date="2024-04-03T12:25:00Z" w:initials="ZTE">
    <w:p w14:paraId="222E106D" w14:textId="77777777" w:rsidR="00967FB9" w:rsidRDefault="00967FB9">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967FB9" w:rsidRDefault="00967FB9">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967FB9" w:rsidRDefault="00967FB9">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967FB9" w:rsidRDefault="00967FB9">
      <w:pPr>
        <w:pStyle w:val="CommentText"/>
      </w:pPr>
      <w:r>
        <w:rPr>
          <w:b/>
        </w:rPr>
        <w:t>[Comments]</w:t>
      </w:r>
      <w:r>
        <w:t>:</w:t>
      </w:r>
    </w:p>
    <w:p w14:paraId="222E1071" w14:textId="77777777" w:rsidR="00967FB9" w:rsidRDefault="00967FB9">
      <w:pPr>
        <w:pStyle w:val="CommentText"/>
      </w:pPr>
    </w:p>
  </w:comment>
  <w:comment w:id="1762" w:author="ZTE(Wenting)" w:date="2024-04-03T12:25:00Z" w:initials="ZTE">
    <w:p w14:paraId="222E1072" w14:textId="77777777" w:rsidR="00967FB9" w:rsidRDefault="00967FB9">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967FB9" w:rsidRDefault="00967FB9">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967FB9" w:rsidRDefault="00967FB9">
      <w:pPr>
        <w:pStyle w:val="CommentText"/>
      </w:pPr>
      <w:r>
        <w:rPr>
          <w:b/>
        </w:rPr>
        <w:t>[Proposed Change]</w:t>
      </w:r>
      <w:r>
        <w:t>:</w:t>
      </w:r>
    </w:p>
    <w:p w14:paraId="222E1075" w14:textId="77777777" w:rsidR="00967FB9" w:rsidRDefault="00967FB9">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67FB9"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967FB9" w:rsidRDefault="00967FB9">
            <w:pPr>
              <w:pStyle w:val="TAL"/>
              <w:rPr>
                <w:b/>
                <w:i/>
                <w:lang w:eastAsia="sv-SE"/>
              </w:rPr>
            </w:pPr>
            <w:r>
              <w:rPr>
                <w:b/>
                <w:i/>
                <w:lang w:eastAsia="sv-SE"/>
              </w:rPr>
              <w:t>musim-AffectedBandsList</w:t>
            </w:r>
          </w:p>
          <w:p w14:paraId="222E1077" w14:textId="77777777" w:rsidR="00967FB9" w:rsidRDefault="00967FB9">
            <w:pPr>
              <w:pStyle w:val="TAL"/>
              <w:rPr>
                <w:lang w:eastAsia="sv-SE"/>
              </w:rPr>
            </w:pPr>
            <w:r>
              <w:rPr>
                <w:lang w:eastAsia="sv-SE"/>
              </w:rPr>
              <w:t>Indicates the UE's preference on the band(s) and/or combination(s) of bands with restricted capability for MUSIM operation.</w:t>
            </w:r>
          </w:p>
          <w:p w14:paraId="222E1078" w14:textId="77777777" w:rsidR="00967FB9" w:rsidRDefault="00967FB9">
            <w:pPr>
              <w:pStyle w:val="TAL"/>
              <w:rPr>
                <w:b/>
                <w:bCs/>
                <w:i/>
                <w:iCs/>
              </w:rPr>
            </w:pPr>
            <w:r>
              <w:rPr>
                <w:color w:val="FF0000"/>
                <w:lang w:eastAsia="sv-SE"/>
              </w:rPr>
              <w:t>The maximum MIMO/bandwidth within band refers to the maximum MIMO/bandwidth on each CC within this band.</w:t>
            </w:r>
          </w:p>
        </w:tc>
      </w:tr>
      <w:tr w:rsidR="00967FB9"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967FB9" w:rsidRDefault="00967FB9">
            <w:pPr>
              <w:pStyle w:val="TAL"/>
              <w:rPr>
                <w:b/>
                <w:bCs/>
                <w:i/>
                <w:iCs/>
                <w:lang w:eastAsia="sv-SE"/>
              </w:rPr>
            </w:pPr>
            <w:r>
              <w:rPr>
                <w:b/>
                <w:bCs/>
                <w:i/>
                <w:iCs/>
                <w:lang w:eastAsia="sv-SE"/>
              </w:rPr>
              <w:t>musim-CapRestriction</w:t>
            </w:r>
          </w:p>
          <w:p w14:paraId="222E107B" w14:textId="77777777" w:rsidR="00967FB9" w:rsidRDefault="00967FB9">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967FB9" w:rsidRDefault="00967FB9">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967FB9" w:rsidRDefault="00967FB9">
      <w:pPr>
        <w:pStyle w:val="TAL"/>
        <w:rPr>
          <w:rFonts w:eastAsiaTheme="minorEastAsia" w:cs="Arial"/>
          <w:lang w:val="en-US" w:eastAsia="zh-CN"/>
        </w:rPr>
      </w:pPr>
    </w:p>
    <w:p w14:paraId="222E107F" w14:textId="77777777" w:rsidR="00967FB9" w:rsidRDefault="00967FB9">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67FB9"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967FB9" w:rsidRDefault="00967FB9">
            <w:pPr>
              <w:pStyle w:val="TAL"/>
              <w:rPr>
                <w:b/>
                <w:i/>
                <w:lang w:eastAsia="sv-SE"/>
              </w:rPr>
            </w:pPr>
            <w:r>
              <w:rPr>
                <w:b/>
                <w:i/>
                <w:lang w:eastAsia="sv-SE"/>
              </w:rPr>
              <w:t>musim-MaxCC</w:t>
            </w:r>
          </w:p>
          <w:p w14:paraId="222E1081" w14:textId="77777777" w:rsidR="00967FB9" w:rsidRDefault="00967FB9">
            <w:pPr>
              <w:pStyle w:val="TAL"/>
              <w:rPr>
                <w:b/>
                <w:i/>
              </w:rPr>
            </w:pPr>
            <w:r>
              <w:rPr>
                <w:bCs/>
                <w:iCs/>
                <w:lang w:eastAsia="sv-SE"/>
              </w:rPr>
              <w:t>Indicates the UE maximum number of CCs per DL/UL.</w:t>
            </w:r>
          </w:p>
        </w:tc>
      </w:tr>
      <w:tr w:rsidR="00967FB9"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967FB9" w:rsidRDefault="00967FB9">
            <w:pPr>
              <w:pStyle w:val="TAL"/>
              <w:rPr>
                <w:b/>
                <w:i/>
                <w:color w:val="FF0000"/>
                <w:lang w:eastAsia="sv-SE"/>
              </w:rPr>
            </w:pPr>
            <w:r>
              <w:rPr>
                <w:b/>
                <w:i/>
                <w:color w:val="FF0000"/>
                <w:lang w:eastAsia="sv-SE"/>
              </w:rPr>
              <w:t xml:space="preserve">musim-MIMO-Layers-DL-r18/ musim-MIMO-Layers-UL-r18         </w:t>
            </w:r>
          </w:p>
          <w:p w14:paraId="222E1084" w14:textId="77777777" w:rsidR="00967FB9" w:rsidRDefault="00967FB9">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967FB9" w:rsidRDefault="00967FB9">
            <w:pPr>
              <w:pStyle w:val="TAL"/>
              <w:rPr>
                <w:bCs/>
                <w:iCs/>
                <w:color w:val="FF0000"/>
                <w:lang w:eastAsia="sv-SE"/>
              </w:rPr>
            </w:pPr>
            <w:r>
              <w:rPr>
                <w:bCs/>
                <w:iCs/>
                <w:color w:val="FF0000"/>
                <w:lang w:eastAsia="sv-SE"/>
              </w:rPr>
              <w:t>within the corresponding band.</w:t>
            </w:r>
          </w:p>
        </w:tc>
      </w:tr>
      <w:tr w:rsidR="00967FB9"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967FB9" w:rsidRDefault="00967FB9">
            <w:pPr>
              <w:pStyle w:val="TAL"/>
              <w:rPr>
                <w:b/>
                <w:i/>
                <w:lang w:eastAsia="sv-SE"/>
              </w:rPr>
            </w:pPr>
            <w:r>
              <w:rPr>
                <w:b/>
                <w:i/>
                <w:lang w:eastAsia="sv-SE"/>
              </w:rPr>
              <w:t>musim-NeedForGapsInfoNR</w:t>
            </w:r>
          </w:p>
          <w:p w14:paraId="222E1088" w14:textId="77777777" w:rsidR="00967FB9" w:rsidRDefault="00967FB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967FB9"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967FB9" w:rsidRDefault="00967FB9">
            <w:pPr>
              <w:pStyle w:val="TAL"/>
              <w:rPr>
                <w:b/>
                <w:i/>
                <w:color w:val="FF0000"/>
                <w:lang w:eastAsia="sv-SE"/>
              </w:rPr>
            </w:pPr>
            <w:r>
              <w:rPr>
                <w:b/>
                <w:i/>
                <w:color w:val="FF0000"/>
                <w:lang w:eastAsia="sv-SE"/>
              </w:rPr>
              <w:t>musim-SupportedBandwidth-DL-r18/musim-SupportedBandwidth-UL-r18</w:t>
            </w:r>
          </w:p>
          <w:p w14:paraId="222E108B" w14:textId="77777777" w:rsidR="00967FB9" w:rsidRDefault="00967FB9">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967FB9" w:rsidRDefault="00967FB9">
            <w:pPr>
              <w:pStyle w:val="TAL"/>
              <w:rPr>
                <w:b/>
                <w:i/>
                <w:color w:val="FF0000"/>
                <w:lang w:eastAsia="sv-SE"/>
              </w:rPr>
            </w:pPr>
            <w:r>
              <w:rPr>
                <w:bCs/>
                <w:iCs/>
                <w:color w:val="FF0000"/>
                <w:lang w:eastAsia="sv-SE"/>
              </w:rPr>
              <w:t xml:space="preserve"> within the corresponding band.</w:t>
            </w:r>
          </w:p>
        </w:tc>
      </w:tr>
    </w:tbl>
    <w:p w14:paraId="222E108E" w14:textId="77777777" w:rsidR="00967FB9" w:rsidRDefault="00967FB9">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967FB9" w:rsidRDefault="00967FB9">
      <w:pPr>
        <w:pStyle w:val="CommentText"/>
      </w:pPr>
    </w:p>
  </w:comment>
  <w:comment w:id="1763" w:author="Huawei (Rama Kumar)" w:date="2024-04-04T10:12:00Z" w:initials="HW">
    <w:p w14:paraId="222E1090" w14:textId="77777777" w:rsidR="00967FB9" w:rsidRDefault="00967FB9">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967FB9" w:rsidRDefault="00967FB9">
      <w:pPr>
        <w:pStyle w:val="CommentText"/>
      </w:pPr>
      <w:r>
        <w:rPr>
          <w:b/>
        </w:rPr>
        <w:t>[Description]</w:t>
      </w:r>
      <w:r>
        <w:t>: The musim-MaxCC is UAI and it is UE’s preference, the wording can be aligned with other text</w:t>
      </w:r>
      <w:r>
        <w:rPr>
          <w:lang w:eastAsia="sv-SE"/>
        </w:rPr>
        <w:t>.</w:t>
      </w:r>
    </w:p>
    <w:p w14:paraId="222E1092" w14:textId="77777777" w:rsidR="00967FB9" w:rsidRDefault="00967FB9">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967FB9" w:rsidRDefault="00967FB9">
      <w:pPr>
        <w:pStyle w:val="CommentText"/>
      </w:pPr>
      <w:r>
        <w:rPr>
          <w:b/>
        </w:rPr>
        <w:t>[Comments]</w:t>
      </w:r>
      <w:r>
        <w:t>:</w:t>
      </w:r>
    </w:p>
  </w:comment>
  <w:comment w:id="1764" w:author="ZTE(Wenting)" w:date="2024-04-03T12:25:00Z" w:initials="ZTE">
    <w:p w14:paraId="222E1094" w14:textId="77777777" w:rsidR="00967FB9" w:rsidRDefault="00967FB9">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967FB9" w:rsidRDefault="00967FB9">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7FB9"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967FB9" w:rsidRDefault="00967FB9">
            <w:pPr>
              <w:pStyle w:val="TAH"/>
            </w:pPr>
            <w:r>
              <w:rPr>
                <w:i/>
              </w:rPr>
              <w:t xml:space="preserve">NeedForGapsNR </w:t>
            </w:r>
            <w:r>
              <w:t>field descriptions</w:t>
            </w:r>
          </w:p>
        </w:tc>
      </w:tr>
      <w:tr w:rsidR="00967FB9"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967FB9" w:rsidRDefault="00967FB9">
            <w:pPr>
              <w:pStyle w:val="TAL"/>
              <w:rPr>
                <w:b/>
                <w:bCs/>
                <w:i/>
                <w:iCs/>
              </w:rPr>
            </w:pPr>
            <w:r>
              <w:rPr>
                <w:b/>
                <w:bCs/>
                <w:i/>
                <w:iCs/>
              </w:rPr>
              <w:t>bandNR</w:t>
            </w:r>
          </w:p>
          <w:p w14:paraId="222E1099" w14:textId="77777777" w:rsidR="00967FB9" w:rsidRDefault="00967FB9">
            <w:pPr>
              <w:pStyle w:val="TAL"/>
            </w:pPr>
            <w:r>
              <w:t>Indicates the NR target band to be measured.</w:t>
            </w:r>
          </w:p>
        </w:tc>
      </w:tr>
      <w:tr w:rsidR="00967FB9"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967FB9" w:rsidRDefault="00967FB9">
            <w:pPr>
              <w:pStyle w:val="TAL"/>
              <w:rPr>
                <w:b/>
                <w:bCs/>
                <w:i/>
                <w:iCs/>
              </w:rPr>
            </w:pPr>
            <w:r>
              <w:rPr>
                <w:b/>
                <w:bCs/>
                <w:i/>
                <w:iCs/>
              </w:rPr>
              <w:t>gapIndication</w:t>
            </w:r>
          </w:p>
          <w:p w14:paraId="222E109C" w14:textId="77777777" w:rsidR="00967FB9" w:rsidRDefault="00967FB9">
            <w:pPr>
              <w:pStyle w:val="TAL"/>
            </w:pPr>
            <w:r>
              <w:t xml:space="preserve">Indicates whether measurement gap is required for the UE to perform SSB based measurements on the concerned </w:t>
            </w:r>
          </w:p>
          <w:p w14:paraId="222E109D" w14:textId="77777777" w:rsidR="00967FB9" w:rsidRDefault="00967FB9">
            <w:pPr>
              <w:pStyle w:val="TAL"/>
            </w:pPr>
            <w:r>
              <w:t xml:space="preserve">NR target band </w:t>
            </w:r>
            <w:r>
              <w:rPr>
                <w:color w:val="FF0000"/>
              </w:rPr>
              <w:t>while NR-DC or NE-DC is not configured. T</w:t>
            </w:r>
            <w:r>
              <w:t>he UE determines this information based on the resultant</w:t>
            </w:r>
          </w:p>
          <w:p w14:paraId="222E109E" w14:textId="77777777" w:rsidR="00967FB9" w:rsidRDefault="00967FB9">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967FB9" w:rsidRDefault="00967FB9">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967FB9" w:rsidRDefault="00967FB9">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967FB9" w:rsidRDefault="00967FB9">
      <w:r>
        <w:rPr>
          <w:b/>
        </w:rPr>
        <w:t>[Comments]</w:t>
      </w:r>
      <w:r>
        <w:t>:</w:t>
      </w:r>
    </w:p>
    <w:p w14:paraId="222E10A3" w14:textId="77777777" w:rsidR="00967FB9" w:rsidRDefault="00967FB9">
      <w:pPr>
        <w:pStyle w:val="CommentText"/>
      </w:pPr>
    </w:p>
  </w:comment>
  <w:comment w:id="1765" w:author="Yi Guo (Intel)" w:date="2024-04-05T16:15:00Z" w:initials="GY">
    <w:p w14:paraId="222E10A4" w14:textId="77777777" w:rsidR="00967FB9" w:rsidRDefault="00967FB9">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967FB9" w:rsidRDefault="00967FB9">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967FB9" w:rsidRDefault="00967FB9">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967FB9" w:rsidRDefault="00967FB9">
      <w:pPr>
        <w:pStyle w:val="CommentText"/>
      </w:pPr>
      <w:r>
        <w:rPr>
          <w:b/>
          <w:bCs/>
        </w:rPr>
        <w:t>[Comments]</w:t>
      </w:r>
      <w:r>
        <w:t xml:space="preserve">: </w:t>
      </w:r>
    </w:p>
  </w:comment>
  <w:comment w:id="1766" w:author="Yi Guo (Intel)" w:date="2024-04-05T16:14:00Z" w:initials="GY">
    <w:p w14:paraId="222E10A8" w14:textId="77777777" w:rsidR="00967FB9" w:rsidRDefault="00967FB9">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967FB9" w:rsidRDefault="00967FB9">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967FB9" w:rsidRDefault="00967FB9">
      <w:pPr>
        <w:pStyle w:val="CommentText"/>
      </w:pPr>
      <w:r>
        <w:rPr>
          <w:b/>
          <w:bCs/>
        </w:rPr>
        <w:t>[Proposed Change]</w:t>
      </w:r>
      <w:r>
        <w:t>: update the field description of sl-PRS-DelayBudget as “Indicates the SL-PRS delay budget provided by upper layers (see TS 38.355 [77).”.</w:t>
      </w:r>
    </w:p>
    <w:p w14:paraId="222E10AB" w14:textId="77777777" w:rsidR="00967FB9" w:rsidRDefault="00967FB9">
      <w:pPr>
        <w:pStyle w:val="CommentText"/>
      </w:pPr>
      <w:r>
        <w:rPr>
          <w:b/>
          <w:bCs/>
        </w:rPr>
        <w:t>[Comments]</w:t>
      </w:r>
      <w:r>
        <w:t xml:space="preserve">: </w:t>
      </w:r>
    </w:p>
  </w:comment>
  <w:comment w:id="1767" w:author="Yi Guo (Intel)" w:date="2024-04-05T16:15:00Z" w:initials="GY">
    <w:p w14:paraId="222E10AC" w14:textId="77777777" w:rsidR="00967FB9" w:rsidRDefault="00967FB9">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967FB9" w:rsidRDefault="00967FB9">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967FB9" w:rsidRDefault="00967FB9">
      <w:pPr>
        <w:pStyle w:val="CommentText"/>
      </w:pPr>
      <w:r>
        <w:rPr>
          <w:b/>
          <w:bCs/>
        </w:rPr>
        <w:t>[Proposed Change]</w:t>
      </w:r>
      <w:r>
        <w:t>: update the field description of sl-PRS-Priority as “Indicates the priority of SL-PRS provided by upper layers (see TS 38.355 [77).”.</w:t>
      </w:r>
    </w:p>
    <w:p w14:paraId="222E10AF" w14:textId="77777777" w:rsidR="00967FB9" w:rsidRDefault="00967FB9">
      <w:pPr>
        <w:pStyle w:val="CommentText"/>
      </w:pPr>
      <w:r>
        <w:rPr>
          <w:b/>
          <w:bCs/>
        </w:rPr>
        <w:t>[Comments]</w:t>
      </w:r>
      <w:r>
        <w:t xml:space="preserve">: </w:t>
      </w:r>
    </w:p>
  </w:comment>
  <w:comment w:id="1777" w:author="Ericsson - Ali" w:date="2024-04-06T21:19:00Z" w:initials="E">
    <w:p w14:paraId="222E10B0" w14:textId="4D93EAA7" w:rsidR="00967FB9" w:rsidRDefault="00967FB9">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967FB9" w:rsidRDefault="00967FB9">
      <w:pPr>
        <w:pStyle w:val="CommentText"/>
        <w:ind w:leftChars="90" w:left="180"/>
      </w:pPr>
      <w:r>
        <w:rPr>
          <w:b/>
        </w:rPr>
        <w:t>[Description]</w:t>
      </w:r>
      <w:r>
        <w:t xml:space="preserve">: </w:t>
      </w:r>
    </w:p>
    <w:p w14:paraId="222E10B2" w14:textId="77777777" w:rsidR="00967FB9" w:rsidRDefault="00967FB9">
      <w:pPr>
        <w:pStyle w:val="CommentText"/>
        <w:ind w:leftChars="90" w:left="180"/>
      </w:pPr>
      <w:r>
        <w:t>The field description of the ra-ReportList does not reflect the updated procedural text in Rel-8. The following change is suggested.</w:t>
      </w:r>
    </w:p>
    <w:p w14:paraId="222E10B3" w14:textId="77777777" w:rsidR="00967FB9" w:rsidRDefault="00967FB9">
      <w:pPr>
        <w:pStyle w:val="CommentText"/>
        <w:ind w:leftChars="90" w:left="180"/>
      </w:pPr>
      <w:r>
        <w:rPr>
          <w:b/>
        </w:rPr>
        <w:t>[Proposed Change]</w:t>
      </w:r>
      <w:r>
        <w:t xml:space="preserve">: </w:t>
      </w:r>
    </w:p>
    <w:p w14:paraId="222E10B4" w14:textId="77777777" w:rsidR="00967FB9" w:rsidRDefault="00967FB9">
      <w:pPr>
        <w:pStyle w:val="CommentText"/>
        <w:ind w:leftChars="90" w:left="180"/>
      </w:pPr>
    </w:p>
    <w:p w14:paraId="222E10B5" w14:textId="77777777" w:rsidR="00967FB9" w:rsidRDefault="00967FB9">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967FB9" w:rsidRDefault="00967FB9">
      <w:pPr>
        <w:pStyle w:val="CommentText"/>
        <w:ind w:leftChars="90" w:left="180"/>
      </w:pPr>
    </w:p>
    <w:p w14:paraId="222E10B7" w14:textId="77777777" w:rsidR="00967FB9" w:rsidRDefault="00967FB9">
      <w:pPr>
        <w:pStyle w:val="CommentText"/>
        <w:ind w:leftChars="90" w:left="180"/>
      </w:pPr>
      <w:r>
        <w:rPr>
          <w:b/>
        </w:rPr>
        <w:t>[Comments]</w:t>
      </w:r>
      <w:r>
        <w:t xml:space="preserve">: </w:t>
      </w:r>
    </w:p>
    <w:p w14:paraId="222E10B8" w14:textId="4D7B9CA7" w:rsidR="00967FB9" w:rsidRDefault="00967FB9">
      <w:pPr>
        <w:pStyle w:val="CommentText"/>
        <w:ind w:leftChars="90" w:left="180"/>
      </w:pPr>
      <w:r>
        <w:rPr>
          <w:noProof/>
        </w:rPr>
        <w:t>SON Rapporteur: This is implemented in the BL CR R2-2403241</w:t>
      </w:r>
    </w:p>
  </w:comment>
  <w:comment w:id="1819" w:author="QC (Umesh)" w:date="2024-02-02T16:07:00Z" w:initials="QC">
    <w:p w14:paraId="222E10B9" w14:textId="77777777" w:rsidR="00967FB9" w:rsidRDefault="00967FB9">
      <w:pPr>
        <w:pStyle w:val="CommentText"/>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967FB9" w:rsidRDefault="00967FB9">
      <w:pPr>
        <w:pStyle w:val="CommentText"/>
        <w:ind w:leftChars="90" w:left="180"/>
      </w:pPr>
      <w:r>
        <w:rPr>
          <w:b/>
        </w:rPr>
        <w:t>[Description]</w:t>
      </w:r>
      <w:r>
        <w:t>: Behaviour in case of absence is unclear.</w:t>
      </w:r>
    </w:p>
    <w:p w14:paraId="222E10BB" w14:textId="77777777" w:rsidR="00967FB9" w:rsidRDefault="00967FB9">
      <w:pPr>
        <w:pStyle w:val="CommentText"/>
        <w:ind w:leftChars="90" w:left="180"/>
      </w:pPr>
      <w:r>
        <w:rPr>
          <w:b/>
        </w:rPr>
        <w:t>[Proposed Change]</w:t>
      </w:r>
      <w:r>
        <w:t xml:space="preserve">: Make it conditionaly mandatory (or define default behavior as done in other P-max parameters in RRC). </w:t>
      </w:r>
    </w:p>
    <w:p w14:paraId="222E10BC" w14:textId="77777777" w:rsidR="00967FB9" w:rsidRDefault="00967FB9">
      <w:pPr>
        <w:pStyle w:val="CommentText"/>
        <w:ind w:leftChars="90" w:left="180"/>
      </w:pPr>
      <w:r>
        <w:t>[Comments]: CR-Editor (Qianxi): The usage of this P-max value is more like the p-NR/UE-FR1/2, which were not handled as need-S, but open to further check this in R2.</w:t>
      </w:r>
    </w:p>
    <w:p w14:paraId="222E10BD" w14:textId="77777777" w:rsidR="00967FB9" w:rsidRDefault="00967FB9">
      <w:pPr>
        <w:pStyle w:val="CommentText"/>
        <w:ind w:leftChars="90" w:left="180"/>
      </w:pPr>
    </w:p>
  </w:comment>
  <w:comment w:id="1822" w:author="Huawei, HiSilicon" w:date="2024-04-08T20:57:00Z" w:initials="HW">
    <w:p w14:paraId="222E10BE"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967FB9" w:rsidRDefault="00967FB9">
      <w:pPr>
        <w:pStyle w:val="CommentText"/>
        <w:ind w:leftChars="90" w:left="180"/>
      </w:pPr>
      <w:r>
        <w:rPr>
          <w:b/>
        </w:rPr>
        <w:t>[Description]</w:t>
      </w:r>
      <w:r>
        <w:t>: The network capability indication for U2U Relay in SIB12.</w:t>
      </w:r>
    </w:p>
    <w:p w14:paraId="222E10C0" w14:textId="77777777" w:rsidR="00967FB9" w:rsidRDefault="00967FB9">
      <w:pPr>
        <w:pStyle w:val="CommentText"/>
        <w:ind w:leftChars="90" w:left="180"/>
      </w:pPr>
      <w:r>
        <w:t xml:space="preserve">[Proposed Change]: </w:t>
      </w:r>
    </w:p>
    <w:p w14:paraId="222E10C1" w14:textId="77777777" w:rsidR="00967FB9" w:rsidRDefault="00967FB9">
      <w:pPr>
        <w:pStyle w:val="CommentText"/>
        <w:ind w:leftChars="90" w:left="180"/>
      </w:pPr>
      <w:r>
        <w:t>The network capability indication for U2U Relay in SIB12 is needed since the discovery configuration can be provided via dedicated RRC message.</w:t>
      </w:r>
    </w:p>
    <w:p w14:paraId="222E10C2" w14:textId="77777777" w:rsidR="00967FB9" w:rsidRDefault="00967FB9">
      <w:pPr>
        <w:pStyle w:val="CommentText"/>
        <w:ind w:leftChars="90" w:left="180"/>
      </w:pPr>
    </w:p>
    <w:p w14:paraId="222E10C3" w14:textId="77777777" w:rsidR="00967FB9" w:rsidRDefault="00967FB9">
      <w:pPr>
        <w:pStyle w:val="PL"/>
        <w:ind w:leftChars="90" w:left="180"/>
      </w:pPr>
      <w:r>
        <w:t xml:space="preserve">SIB12-IEs-r16 ::=             </w:t>
      </w:r>
      <w:r>
        <w:rPr>
          <w:color w:val="993366"/>
        </w:rPr>
        <w:t>SEQUENCE</w:t>
      </w:r>
      <w:r>
        <w:t xml:space="preserve"> {</w:t>
      </w:r>
    </w:p>
    <w:p w14:paraId="222E10C4" w14:textId="77777777" w:rsidR="00967FB9" w:rsidRDefault="00967FB9">
      <w:pPr>
        <w:pStyle w:val="PL"/>
        <w:ind w:leftChars="90" w:left="180"/>
      </w:pPr>
      <w:r>
        <w:t xml:space="preserve">    sl-ConfigCommonNR-r16         SL-ConfigCommonNR-r16,</w:t>
      </w:r>
    </w:p>
    <w:p w14:paraId="222E10C5" w14:textId="77777777" w:rsidR="00967FB9" w:rsidRDefault="00967FB9">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967FB9" w:rsidRDefault="00967FB9">
      <w:pPr>
        <w:pStyle w:val="PL"/>
        <w:ind w:leftChars="90" w:left="180"/>
      </w:pPr>
      <w:r>
        <w:t xml:space="preserve">    ...,</w:t>
      </w:r>
    </w:p>
    <w:p w14:paraId="222E10C7" w14:textId="77777777" w:rsidR="00967FB9" w:rsidRDefault="00967FB9">
      <w:pPr>
        <w:pStyle w:val="PL"/>
        <w:ind w:leftChars="90" w:left="180"/>
      </w:pPr>
      <w:r>
        <w:t xml:space="preserve">    [[</w:t>
      </w:r>
    </w:p>
    <w:p w14:paraId="222E10C8" w14:textId="77777777" w:rsidR="00967FB9" w:rsidRDefault="00967FB9">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967FB9" w:rsidRDefault="00967FB9">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967FB9" w:rsidRDefault="00967FB9">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967FB9" w:rsidRDefault="00967FB9">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967FB9" w:rsidRDefault="00967FB9">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967FB9" w:rsidRDefault="00967FB9">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967FB9" w:rsidRDefault="00967FB9">
      <w:pPr>
        <w:pStyle w:val="PL"/>
        <w:ind w:leftChars="90" w:left="180"/>
      </w:pPr>
      <w:r>
        <w:t xml:space="preserve">    ]],</w:t>
      </w:r>
    </w:p>
    <w:p w14:paraId="222E10CF" w14:textId="77777777" w:rsidR="00967FB9" w:rsidRDefault="00967FB9">
      <w:pPr>
        <w:pStyle w:val="PL"/>
        <w:ind w:leftChars="90" w:left="180"/>
      </w:pPr>
      <w:r>
        <w:t xml:space="preserve">    [[</w:t>
      </w:r>
    </w:p>
    <w:p w14:paraId="222E10D0" w14:textId="77777777" w:rsidR="00967FB9" w:rsidRDefault="00967FB9">
      <w:pPr>
        <w:pStyle w:val="PL"/>
        <w:ind w:leftChars="90" w:left="180"/>
      </w:pPr>
      <w:r>
        <w:t xml:space="preserve">    sl-FreqInfoListSizeExt-v1800         SEQUENCE (SIZE (1..maxNrofFreqSL-1-r18)) OF SL-FreqConfigCommon-r16    OPTIONAL,    -- Need R</w:t>
      </w:r>
    </w:p>
    <w:p w14:paraId="222E10D1" w14:textId="77777777" w:rsidR="00967FB9" w:rsidRDefault="00967FB9">
      <w:pPr>
        <w:pStyle w:val="PL"/>
        <w:ind w:leftChars="90" w:left="180"/>
      </w:pPr>
      <w:r>
        <w:t xml:space="preserve">    sl-RLC-BearerConfigListSizeExt-v1800 SEQUENCE (SIZE (1..maxSL-LCID-r16)) OF SL-RLC-BearerConfig-r16         OPTIONAL,    -- Need R</w:t>
      </w:r>
    </w:p>
    <w:p w14:paraId="222E10D2" w14:textId="77777777" w:rsidR="00967FB9" w:rsidRDefault="00967FB9">
      <w:pPr>
        <w:pStyle w:val="PL"/>
        <w:ind w:leftChars="90" w:left="180"/>
      </w:pPr>
      <w:r>
        <w:t xml:space="preserve">    sl-SyncFreqList-r18                  SEQUENCE (SIZE (1..maxNrofFreqSL-r16)) OF SL-Freq-Id-r16               OPTIONAL,    -- Need R</w:t>
      </w:r>
    </w:p>
    <w:p w14:paraId="222E10D3" w14:textId="77777777" w:rsidR="00967FB9" w:rsidRDefault="00967FB9">
      <w:pPr>
        <w:pStyle w:val="PL"/>
        <w:ind w:leftChars="90" w:left="180"/>
      </w:pPr>
      <w:r>
        <w:t xml:space="preserve">    sl-SyncTxMultiFreq-r18               ENUMERATED {true}                                                      OPTIONAL,    -- Need R</w:t>
      </w:r>
    </w:p>
    <w:p w14:paraId="222E10D4" w14:textId="77777777" w:rsidR="00967FB9" w:rsidRDefault="00967FB9">
      <w:pPr>
        <w:pStyle w:val="PL"/>
        <w:ind w:leftChars="90" w:left="180"/>
      </w:pPr>
      <w:r>
        <w:t xml:space="preserve">    sl-MaxTransPowerCA-r18               P-Max                                                                  OPTIONAL,    -- Need R</w:t>
      </w:r>
    </w:p>
    <w:p w14:paraId="222E10D5" w14:textId="77777777" w:rsidR="00967FB9" w:rsidRDefault="00967FB9">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967FB9" w:rsidRDefault="00967FB9">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967FB9" w:rsidRDefault="00967FB9">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967FB9" w:rsidRDefault="00967FB9">
      <w:pPr>
        <w:pStyle w:val="PL"/>
      </w:pPr>
      <w:r>
        <w:t>]]</w:t>
      </w:r>
    </w:p>
    <w:p w14:paraId="222E10D9" w14:textId="77777777" w:rsidR="00967FB9" w:rsidRDefault="00967FB9">
      <w:pPr>
        <w:pStyle w:val="PL"/>
      </w:pPr>
      <w:r>
        <w:t>}</w:t>
      </w:r>
    </w:p>
    <w:p w14:paraId="222E10DA" w14:textId="77777777" w:rsidR="00967FB9" w:rsidRDefault="00967FB9">
      <w:pPr>
        <w:pStyle w:val="CommentText"/>
      </w:pPr>
    </w:p>
    <w:p w14:paraId="222E10DB" w14:textId="77777777" w:rsidR="00967FB9" w:rsidRDefault="00967FB9">
      <w:pPr>
        <w:pStyle w:val="CommentText"/>
      </w:pPr>
      <w:r>
        <w:t>[Comments]: Huawei (Rui) as WI CR editor: The L3 U2U indication is under discussion of [Post125][417]. Can wait for the conclusion.</w:t>
      </w:r>
    </w:p>
  </w:comment>
  <w:comment w:id="1823" w:author="Huawei, HiSilicon" w:date="2024-04-08T20:56:00Z" w:initials="HW">
    <w:p w14:paraId="222E10DC" w14:textId="77777777" w:rsidR="00967FB9" w:rsidRDefault="00967FB9">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967FB9" w:rsidRDefault="00967FB9">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967FB9" w:rsidRDefault="00967FB9">
      <w:pPr>
        <w:pStyle w:val="CommentText"/>
        <w:ind w:leftChars="90" w:left="180"/>
      </w:pPr>
      <w:r>
        <w:rPr>
          <w:b/>
          <w:bCs/>
        </w:rPr>
        <w:t>[Proposed Change]</w:t>
      </w:r>
      <w:r>
        <w:t>: Remove the editor’s note</w:t>
      </w:r>
    </w:p>
    <w:p w14:paraId="222E10DF" w14:textId="77777777" w:rsidR="00967FB9" w:rsidRDefault="00967FB9">
      <w:pPr>
        <w:pStyle w:val="CommentText"/>
        <w:ind w:leftChars="90" w:left="180"/>
      </w:pPr>
    </w:p>
    <w:p w14:paraId="222E10E0" w14:textId="77777777" w:rsidR="00967FB9" w:rsidRDefault="00967FB9">
      <w:pPr>
        <w:pStyle w:val="CommentText"/>
        <w:ind w:leftChars="90" w:left="180"/>
      </w:pPr>
      <w:r>
        <w:t>[Comment] Huawei (Rui) as WI CR editor: The L3 U2U indication is under discussion of [Post125][417]. Can wait for the conclusion.</w:t>
      </w:r>
    </w:p>
  </w:comment>
  <w:comment w:id="1824" w:author="Huawei, HiSilicon" w:date="2024-04-08T20:55:00Z" w:initials="HW">
    <w:p w14:paraId="222E10E1"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967FB9" w:rsidRDefault="00967FB9">
      <w:pPr>
        <w:pStyle w:val="CommentText"/>
        <w:ind w:leftChars="90" w:left="180"/>
      </w:pPr>
      <w:r>
        <w:rPr>
          <w:b/>
        </w:rPr>
        <w:t>[Description]</w:t>
      </w:r>
      <w:r>
        <w:t>: Clarify whether gNB supports L2 U2U relay and/or L3 U2U relay discovery</w:t>
      </w:r>
    </w:p>
    <w:p w14:paraId="222E10E3" w14:textId="77777777" w:rsidR="00967FB9" w:rsidRDefault="00967FB9">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967FB9" w:rsidRDefault="00967FB9">
      <w:pPr>
        <w:pStyle w:val="CommentText"/>
        <w:ind w:leftChars="90" w:left="180"/>
      </w:pPr>
      <w:r>
        <w:t>Define L2 U2U relay indication and L3 U2U relay discovery indication.</w:t>
      </w:r>
    </w:p>
    <w:p w14:paraId="222E10E5" w14:textId="77777777" w:rsidR="00967FB9" w:rsidRDefault="00967FB9">
      <w:pPr>
        <w:pStyle w:val="CommentText"/>
        <w:ind w:leftChars="90" w:left="180"/>
      </w:pPr>
      <w:r>
        <w:t>[Comments]: Huawei (Rui) as WI CR editor: The L3 U2U indication is under discussion of [Post125][417]. Can wait for the conclusion.</w:t>
      </w:r>
    </w:p>
  </w:comment>
  <w:comment w:id="1825" w:author="Huawei, HiSilicon" w:date="2024-04-08T20:54:00Z" w:initials="HW">
    <w:p w14:paraId="222E10E6" w14:textId="77777777" w:rsidR="00967FB9" w:rsidRDefault="00967FB9">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967FB9" w:rsidRDefault="00967FB9">
      <w:pPr>
        <w:pStyle w:val="CommentText"/>
        <w:ind w:leftChars="90" w:left="180"/>
      </w:pPr>
      <w:r>
        <w:rPr>
          <w:b/>
        </w:rPr>
        <w:t>[Description]</w:t>
      </w:r>
      <w:r>
        <w:t>: add indications of L2 U2U and L3 U2U, we will provide TDoc for the changes to procedural text and asn.1.</w:t>
      </w:r>
    </w:p>
    <w:p w14:paraId="222E10E8" w14:textId="77777777" w:rsidR="00967FB9" w:rsidRDefault="00967FB9">
      <w:pPr>
        <w:pStyle w:val="CommentText"/>
        <w:ind w:leftChars="90" w:left="180"/>
      </w:pPr>
      <w:r>
        <w:t>[Proposed Change]: To add:</w:t>
      </w:r>
    </w:p>
    <w:p w14:paraId="222E10E9" w14:textId="77777777" w:rsidR="00967FB9" w:rsidRDefault="00967FB9">
      <w:pPr>
        <w:pStyle w:val="PL"/>
        <w:ind w:leftChars="90" w:left="180"/>
      </w:pPr>
      <w:r>
        <w:t xml:space="preserve">    sl-L2U2U-Relay</w:t>
      </w:r>
      <w:r>
        <w:rPr>
          <w:rFonts w:eastAsia="等线"/>
        </w:rPr>
        <w:t>-r18</w:t>
      </w:r>
      <w:r>
        <w:t xml:space="preserve">                   ENUMERATED {enabled}                                                   OPTIONAL,    -- Need R</w:t>
      </w:r>
    </w:p>
    <w:p w14:paraId="222E10EA" w14:textId="77777777" w:rsidR="00967FB9" w:rsidRDefault="00967FB9">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967FB9" w:rsidRDefault="00967FB9">
      <w:pPr>
        <w:pStyle w:val="PL"/>
        <w:ind w:leftChars="90" w:left="180"/>
      </w:pPr>
    </w:p>
    <w:p w14:paraId="222E10EC" w14:textId="77777777" w:rsidR="00967FB9" w:rsidRDefault="00967FB9">
      <w:pPr>
        <w:pStyle w:val="CommentText"/>
        <w:ind w:leftChars="90" w:left="180"/>
      </w:pPr>
    </w:p>
    <w:p w14:paraId="222E10ED" w14:textId="77777777" w:rsidR="00967FB9" w:rsidRDefault="00967FB9">
      <w:pPr>
        <w:pStyle w:val="CommentText"/>
        <w:ind w:leftChars="90" w:left="180"/>
      </w:pPr>
      <w:r>
        <w:t>[Comments]: Huawei (Rui) as WI CR editor: The L3 U2U indication is under discussion of [Post125][417]. Can wait for the conclusion.</w:t>
      </w:r>
    </w:p>
  </w:comment>
  <w:comment w:id="1826" w:author="CATT (Xiao)" w:date="2024-02-02T16:07:00Z" w:initials="CATT_Xiao">
    <w:p w14:paraId="222E10EE"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967FB9" w:rsidRDefault="00967FB9">
      <w:pPr>
        <w:pStyle w:val="CommentText"/>
        <w:ind w:leftChars="90" w:left="180"/>
      </w:pPr>
      <w:r>
        <w:rPr>
          <w:b/>
        </w:rPr>
        <w:t>[Description]</w:t>
      </w:r>
      <w:r>
        <w:t xml:space="preserve">: </w:t>
      </w:r>
      <w:r>
        <w:rPr>
          <w:rFonts w:hint="eastAsia"/>
        </w:rPr>
        <w:t>NBC issue for SL-U carrier configuration in SIB12.</w:t>
      </w:r>
    </w:p>
    <w:p w14:paraId="222E10F0" w14:textId="77777777" w:rsidR="00967FB9" w:rsidRDefault="00967FB9">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967FB9" w:rsidRDefault="00967FB9">
      <w:pPr>
        <w:pStyle w:val="CommentText"/>
        <w:ind w:leftChars="90" w:left="180"/>
      </w:pPr>
      <w:r>
        <w:t>We will bring a contribution to address this NBC issue.</w:t>
      </w:r>
    </w:p>
    <w:p w14:paraId="222E10F2" w14:textId="77777777" w:rsidR="00967FB9" w:rsidRDefault="00967FB9">
      <w:pPr>
        <w:pStyle w:val="CommentText"/>
        <w:ind w:leftChars="90" w:left="180"/>
      </w:pPr>
      <w:r>
        <w:t xml:space="preserve">[Comments]: </w:t>
      </w:r>
    </w:p>
    <w:p w14:paraId="222E10F3" w14:textId="77777777" w:rsidR="00967FB9" w:rsidRDefault="00967FB9">
      <w:pPr>
        <w:pStyle w:val="CommentText"/>
        <w:ind w:leftChars="90" w:left="180"/>
      </w:pPr>
    </w:p>
  </w:comment>
  <w:comment w:id="1827" w:author="OPPO (Qianxi Lu)" w:date="2024-04-03T12:25:00Z" w:initials="QL">
    <w:p w14:paraId="222E10F4" w14:textId="77777777" w:rsidR="00967FB9" w:rsidRDefault="00967FB9">
      <w:pPr>
        <w:pStyle w:val="CommentText"/>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967FB9" w:rsidRDefault="00967FB9">
      <w:pPr>
        <w:pStyle w:val="CommentText"/>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967FB9" w:rsidRDefault="00967FB9">
      <w:pPr>
        <w:pStyle w:val="CommentText"/>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967FB9" w:rsidRDefault="00967FB9">
      <w:pPr>
        <w:pStyle w:val="CommentText"/>
        <w:ind w:leftChars="90" w:left="180"/>
      </w:pPr>
      <w:r>
        <w:rPr>
          <w:b/>
        </w:rPr>
        <w:t>[Comments]</w:t>
      </w:r>
      <w:r>
        <w:t xml:space="preserve">: </w:t>
      </w:r>
    </w:p>
    <w:p w14:paraId="222E10F8" w14:textId="77777777" w:rsidR="00967FB9" w:rsidRDefault="00967FB9">
      <w:pPr>
        <w:pStyle w:val="CommentText"/>
        <w:ind w:leftChars="90" w:left="180"/>
      </w:pPr>
    </w:p>
  </w:comment>
  <w:comment w:id="1842" w:author="Ericsson - Ignacio" w:date="2024-04-03T12:25:00Z" w:initials="E">
    <w:p w14:paraId="222E10F9" w14:textId="77777777" w:rsidR="00967FB9" w:rsidRDefault="00967FB9">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967FB9" w:rsidRDefault="00967FB9">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967FB9" w:rsidRDefault="00967FB9">
      <w:pPr>
        <w:pStyle w:val="CommentText"/>
      </w:pPr>
      <w:r>
        <w:rPr>
          <w:b/>
        </w:rPr>
        <w:t>[Proposed Change]</w:t>
      </w:r>
      <w:r>
        <w:t xml:space="preserve">: </w:t>
      </w:r>
    </w:p>
    <w:p w14:paraId="222E10FC" w14:textId="77777777" w:rsidR="00967FB9" w:rsidRDefault="00967FB9">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967FB9" w:rsidRDefault="00967FB9">
      <w:pPr>
        <w:pStyle w:val="CommentText"/>
      </w:pPr>
    </w:p>
    <w:p w14:paraId="222E10FE" w14:textId="77777777" w:rsidR="00967FB9" w:rsidRDefault="00967FB9">
      <w:pPr>
        <w:pStyle w:val="CommentText"/>
      </w:pPr>
      <w:r>
        <w:rPr>
          <w:b/>
        </w:rPr>
        <w:t>[Comments]</w:t>
      </w:r>
      <w:r>
        <w:t>:</w:t>
      </w:r>
    </w:p>
  </w:comment>
  <w:comment w:id="1843" w:author="Jonas Sedin" w:date="2024-05-02T17:17:00Z" w:initials="JS">
    <w:p w14:paraId="257E445C" w14:textId="77777777" w:rsidR="00967FB9" w:rsidRDefault="00967FB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967FB9" w:rsidRDefault="00967FB9" w:rsidP="00BD4449">
      <w:pPr>
        <w:pStyle w:val="CommentText"/>
      </w:pPr>
      <w:r>
        <w:rPr>
          <w:b/>
        </w:rPr>
        <w:t>[Description]</w:t>
      </w:r>
      <w:r>
        <w:t xml:space="preserve">: </w:t>
      </w:r>
    </w:p>
    <w:p w14:paraId="49E9328F" w14:textId="5A7923CA" w:rsidR="00967FB9" w:rsidRDefault="00967FB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Pr>
          <w:noProof/>
        </w:rPr>
        <w:t xml:space="preserve">it can be avoided. </w:t>
      </w:r>
    </w:p>
    <w:p w14:paraId="12456CD9" w14:textId="77777777" w:rsidR="00967FB9" w:rsidRDefault="00967FB9" w:rsidP="00BD4449">
      <w:pPr>
        <w:pStyle w:val="CommentText"/>
      </w:pPr>
    </w:p>
    <w:p w14:paraId="0C6D6C98" w14:textId="77777777" w:rsidR="00967FB9" w:rsidRDefault="00967FB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967FB9" w:rsidRPr="000B2D9D" w:rsidRDefault="00967FB9" w:rsidP="00BD4449">
      <w:pPr>
        <w:pStyle w:val="CommentText"/>
      </w:pPr>
    </w:p>
    <w:p w14:paraId="53CF9509" w14:textId="5A3F9729" w:rsidR="00967FB9" w:rsidRDefault="00967FB9" w:rsidP="00BD4449">
      <w:pPr>
        <w:pStyle w:val="CommentText"/>
      </w:pPr>
      <w:r>
        <w:rPr>
          <w:b/>
        </w:rPr>
        <w:t>[Comments]</w:t>
      </w:r>
      <w:r>
        <w:t>:</w:t>
      </w:r>
    </w:p>
  </w:comment>
  <w:comment w:id="1844" w:author="Huawei (David L)" w:date="2024-04-03T12:25:00Z" w:initials="DL">
    <w:p w14:paraId="222E10FF" w14:textId="77777777" w:rsidR="00967FB9" w:rsidRDefault="00967FB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967FB9" w:rsidRDefault="00967FB9">
      <w:pPr>
        <w:pStyle w:val="CommentText"/>
      </w:pPr>
      <w:r>
        <w:rPr>
          <w:b/>
        </w:rPr>
        <w:t>[Description]</w:t>
      </w:r>
      <w:r>
        <w:t>: Use stmc to replace ssb-TimeOffset</w:t>
      </w:r>
    </w:p>
    <w:p w14:paraId="222E1101" w14:textId="77777777" w:rsidR="00967FB9" w:rsidRDefault="00967FB9">
      <w:pPr>
        <w:pStyle w:val="CommentText"/>
      </w:pPr>
      <w:r>
        <w:t xml:space="preserve">[Proposed Change]: </w:t>
      </w:r>
    </w:p>
    <w:p w14:paraId="222E1102" w14:textId="77777777" w:rsidR="00967FB9" w:rsidRDefault="00967FB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967FB9" w:rsidRDefault="00967FB9">
      <w:pPr>
        <w:pStyle w:val="CommentText"/>
      </w:pPr>
    </w:p>
    <w:p w14:paraId="222E1104" w14:textId="77777777" w:rsidR="00967FB9" w:rsidRDefault="00967FB9">
      <w:pPr>
        <w:pStyle w:val="TAL"/>
      </w:pPr>
      <w:r>
        <w:t>ssb-TimeOffset</w:t>
      </w:r>
    </w:p>
    <w:p w14:paraId="222E1105" w14:textId="77777777" w:rsidR="00967FB9" w:rsidRDefault="00967FB9">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967FB9" w:rsidRDefault="00967FB9">
      <w:pPr>
        <w:pStyle w:val="CommentText"/>
      </w:pPr>
    </w:p>
    <w:p w14:paraId="222E1107" w14:textId="77777777" w:rsidR="00967FB9" w:rsidRDefault="00967FB9">
      <w:pPr>
        <w:pStyle w:val="CommentText"/>
      </w:pPr>
      <w:r>
        <w:t>Solution:</w:t>
      </w:r>
    </w:p>
    <w:p w14:paraId="222E1108" w14:textId="77777777" w:rsidR="00967FB9" w:rsidRDefault="00967FB9">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967FB9" w:rsidRDefault="00967FB9">
      <w:pPr>
        <w:pStyle w:val="CommentText"/>
      </w:pPr>
    </w:p>
    <w:p w14:paraId="222E110A" w14:textId="77777777" w:rsidR="00967FB9" w:rsidRDefault="00967FB9">
      <w:pPr>
        <w:pStyle w:val="CommentText"/>
      </w:pPr>
      <w:r>
        <w:rPr>
          <w:b/>
        </w:rPr>
        <w:t>[Comments]</w:t>
      </w:r>
      <w:r>
        <w:t>: [Ericsson - Ignacio] No strong opinion. We think it should be the first symbol, but ssb-TimeOffset has been agreed so far.</w:t>
      </w:r>
    </w:p>
    <w:p w14:paraId="222E110B" w14:textId="77777777" w:rsidR="00967FB9" w:rsidRDefault="00967FB9">
      <w:pPr>
        <w:pStyle w:val="CommentText"/>
      </w:pPr>
    </w:p>
  </w:comment>
  <w:comment w:id="1845" w:author="Huawei, HiSilicon" w:date="2024-04-05T01:16:00Z" w:initials="HW">
    <w:p w14:paraId="222E110C"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967FB9" w:rsidRDefault="00967FB9">
      <w:pPr>
        <w:pStyle w:val="CommentText"/>
      </w:pPr>
      <w:r>
        <w:rPr>
          <w:b/>
        </w:rPr>
        <w:t>[Description]</w:t>
      </w:r>
      <w:r>
        <w:t>: Change “quasi-Earth fixed” to “(quasi)-Earth fixed”</w:t>
      </w:r>
    </w:p>
    <w:p w14:paraId="222E110E" w14:textId="77777777" w:rsidR="00967FB9" w:rsidRDefault="00967FB9">
      <w:pPr>
        <w:pStyle w:val="CommentText"/>
      </w:pPr>
      <w:r>
        <w:rPr>
          <w:b/>
        </w:rPr>
        <w:t>[Proposed Change]</w:t>
      </w:r>
      <w:r>
        <w:t xml:space="preserve">: </w:t>
      </w:r>
    </w:p>
    <w:p w14:paraId="222E110F" w14:textId="77777777" w:rsidR="00967FB9" w:rsidRDefault="00967FB9">
      <w:pPr>
        <w:pStyle w:val="CommentText"/>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967FB9" w:rsidRDefault="00967FB9">
      <w:pPr>
        <w:pStyle w:val="Agreement"/>
        <w:numPr>
          <w:ilvl w:val="0"/>
          <w:numId w:val="13"/>
        </w:numPr>
      </w:pPr>
      <w:r>
        <w:t>Change “quasi-earth” to “(quasi-)earth” in the field description of referenceLocation in SIB31</w:t>
      </w:r>
    </w:p>
    <w:p w14:paraId="222E1111" w14:textId="77777777" w:rsidR="00967FB9" w:rsidRDefault="00967FB9">
      <w:pPr>
        <w:pStyle w:val="CommentText"/>
        <w:rPr>
          <w:rFonts w:eastAsia="等线"/>
          <w:lang w:eastAsia="zh-CN"/>
        </w:rPr>
      </w:pPr>
    </w:p>
    <w:p w14:paraId="222E1112" w14:textId="77777777" w:rsidR="00967FB9" w:rsidRDefault="00967FB9">
      <w:pPr>
        <w:pStyle w:val="CommentText"/>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967FB9" w:rsidRDefault="00967FB9">
      <w:pPr>
        <w:pStyle w:val="CommentText"/>
        <w:rPr>
          <w:rFonts w:eastAsiaTheme="minorEastAsia"/>
        </w:rPr>
      </w:pPr>
    </w:p>
    <w:p w14:paraId="222E1114" w14:textId="77777777" w:rsidR="00967FB9" w:rsidRDefault="00967FB9">
      <w:pPr>
        <w:pStyle w:val="CommentText"/>
      </w:pPr>
      <w:r>
        <w:rPr>
          <w:b/>
        </w:rPr>
        <w:t>[Comments]</w:t>
      </w:r>
      <w:r>
        <w:t xml:space="preserve">: </w:t>
      </w:r>
    </w:p>
    <w:p w14:paraId="222E1115" w14:textId="77777777" w:rsidR="00967FB9" w:rsidRDefault="00967FB9">
      <w:pPr>
        <w:pStyle w:val="CommentText"/>
      </w:pPr>
    </w:p>
  </w:comment>
  <w:comment w:id="1858" w:author="Ericsson (Emre)" w:date="2024-04-03T12:25:00Z" w:initials="EAY">
    <w:p w14:paraId="222E1116" w14:textId="77777777" w:rsidR="00967FB9" w:rsidRDefault="00967FB9">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967FB9" w:rsidRDefault="00967FB9">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967FB9" w:rsidRDefault="00967FB9">
      <w:pPr>
        <w:pStyle w:val="CommentText"/>
      </w:pPr>
      <w:r>
        <w:t xml:space="preserve">[Proposed Change]: </w:t>
      </w:r>
    </w:p>
    <w:p w14:paraId="222E1119" w14:textId="77777777" w:rsidR="00967FB9" w:rsidRDefault="00967FB9">
      <w:pPr>
        <w:pStyle w:val="CommentText"/>
      </w:pPr>
      <w:r>
        <w:t xml:space="preserve">[Comments]: </w:t>
      </w:r>
    </w:p>
    <w:p w14:paraId="222E111A" w14:textId="77777777" w:rsidR="00967FB9" w:rsidRDefault="00967FB9">
      <w:pPr>
        <w:pStyle w:val="CommentText"/>
      </w:pPr>
    </w:p>
  </w:comment>
  <w:comment w:id="1859" w:author="Ericsson (Emre)" w:date="2024-04-03T12:25:00Z" w:initials="EAY">
    <w:p w14:paraId="222E111B" w14:textId="77777777" w:rsidR="00967FB9" w:rsidRDefault="00967FB9">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967FB9" w:rsidRDefault="00967FB9">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967FB9" w:rsidRDefault="00967FB9">
      <w:pPr>
        <w:pStyle w:val="CommentText"/>
      </w:pPr>
      <w:r>
        <w:t xml:space="preserve"> </w:t>
      </w:r>
    </w:p>
    <w:p w14:paraId="222E111E" w14:textId="77777777" w:rsidR="00967FB9" w:rsidRDefault="00967FB9">
      <w:pPr>
        <w:pStyle w:val="CommentText"/>
      </w:pPr>
      <w:r>
        <w:t xml:space="preserve">[Proposed Change]: </w:t>
      </w:r>
    </w:p>
    <w:p w14:paraId="222E111F" w14:textId="77777777" w:rsidR="00967FB9" w:rsidRDefault="00967FB9">
      <w:pPr>
        <w:pStyle w:val="CommentText"/>
      </w:pPr>
      <w:r>
        <w:t xml:space="preserve">[Comments]: </w:t>
      </w:r>
    </w:p>
    <w:p w14:paraId="222E1120" w14:textId="77777777" w:rsidR="00967FB9" w:rsidRDefault="00967FB9">
      <w:pPr>
        <w:pStyle w:val="CommentText"/>
      </w:pPr>
    </w:p>
  </w:comment>
  <w:comment w:id="1860" w:author="Intel (Sudeep)" w:date="2024-04-03T12:25:00Z" w:initials="I1">
    <w:p w14:paraId="222E1121" w14:textId="77777777" w:rsidR="00967FB9" w:rsidRDefault="00967FB9">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967FB9" w:rsidRDefault="00967FB9">
      <w:pPr>
        <w:pStyle w:val="CommentText"/>
      </w:pPr>
      <w:r>
        <w:rPr>
          <w:b/>
        </w:rPr>
        <w:t>[Description]</w:t>
      </w:r>
      <w:r>
        <w:t>: As this is a SIB field, it’s presence cannot be captured in terms of UE capability and should be rephrased.</w:t>
      </w:r>
    </w:p>
    <w:p w14:paraId="222E1123" w14:textId="77777777" w:rsidR="00967FB9" w:rsidRDefault="00967FB9">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967FB9" w:rsidRDefault="00967FB9">
      <w:pPr>
        <w:pStyle w:val="CommentText"/>
      </w:pPr>
      <w:r>
        <w:t xml:space="preserve">[Comments]: </w:t>
      </w:r>
    </w:p>
    <w:p w14:paraId="222E1125" w14:textId="77777777" w:rsidR="00967FB9" w:rsidRDefault="00967FB9">
      <w:pPr>
        <w:pStyle w:val="CommentText"/>
      </w:pPr>
    </w:p>
  </w:comment>
  <w:comment w:id="1864" w:author="OPPO (Qianxi Lu)" w:date="2024-04-03T12:25:00Z" w:initials="QL">
    <w:p w14:paraId="222E1126" w14:textId="77777777" w:rsidR="00967FB9" w:rsidRDefault="00967FB9">
      <w:pPr>
        <w:pStyle w:val="CommentText"/>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967FB9" w:rsidRDefault="00967FB9">
      <w:pPr>
        <w:pStyle w:val="CommentText"/>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967FB9" w:rsidRDefault="00967FB9">
      <w:pPr>
        <w:pStyle w:val="CommentText"/>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967FB9" w:rsidRDefault="00967FB9">
      <w:pPr>
        <w:pStyle w:val="CommentText"/>
      </w:pPr>
      <w:r>
        <w:rPr>
          <w:b/>
        </w:rPr>
        <w:t>[Comments]</w:t>
      </w:r>
      <w:r>
        <w:t xml:space="preserve">: </w:t>
      </w:r>
    </w:p>
    <w:p w14:paraId="222E112A" w14:textId="77777777" w:rsidR="00967FB9" w:rsidRDefault="00967FB9">
      <w:pPr>
        <w:pStyle w:val="CommentText"/>
      </w:pPr>
    </w:p>
  </w:comment>
  <w:comment w:id="1865" w:author="OPPO (Qianxi Lu)" w:date="2024-04-03T12:25:00Z" w:initials="QL">
    <w:p w14:paraId="222E112B" w14:textId="77777777" w:rsidR="00967FB9" w:rsidRDefault="00967F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967FB9" w:rsidRDefault="00967F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967FB9" w:rsidRDefault="00967FB9">
      <w:pPr>
        <w:pStyle w:val="CommentText"/>
      </w:pPr>
      <w:r>
        <w:rPr>
          <w:b/>
        </w:rPr>
        <w:t>[Proposed Change]</w:t>
      </w:r>
      <w:r>
        <w:t xml:space="preserve">: We will bring a paper for R2 to further discuss the motivation to have a separate SIB via same IE. </w:t>
      </w:r>
    </w:p>
    <w:p w14:paraId="222E112E" w14:textId="77777777" w:rsidR="00967FB9" w:rsidRDefault="00967FB9">
      <w:pPr>
        <w:pStyle w:val="CommentText"/>
      </w:pPr>
      <w:r>
        <w:t xml:space="preserve">[Comments]: </w:t>
      </w:r>
    </w:p>
    <w:p w14:paraId="222E112F" w14:textId="77777777" w:rsidR="00967FB9" w:rsidRDefault="00967FB9">
      <w:pPr>
        <w:pStyle w:val="CommentText"/>
      </w:pPr>
    </w:p>
  </w:comment>
  <w:comment w:id="1866" w:author="Huawei-YinghaoGuo" w:date="2024-04-07T09:28:00Z" w:initials="YG">
    <w:p w14:paraId="222E1130" w14:textId="77777777" w:rsidR="00967FB9" w:rsidRDefault="00967FB9">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967FB9" w:rsidRDefault="00967FB9">
      <w:pPr>
        <w:pStyle w:val="CommentText"/>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967FB9" w:rsidRDefault="00967FB9">
      <w:pPr>
        <w:pStyle w:val="CommentText"/>
      </w:pPr>
      <w:r>
        <w:rPr>
          <w:b/>
        </w:rPr>
        <w:t>[Proposed Change]</w:t>
      </w:r>
      <w:r>
        <w:t xml:space="preserve">: </w:t>
      </w:r>
      <w:r>
        <w:rPr>
          <w:rFonts w:eastAsia="等线"/>
          <w:lang w:eastAsia="zh-CN"/>
        </w:rPr>
        <w:t>as above</w:t>
      </w:r>
    </w:p>
    <w:p w14:paraId="222E1133" w14:textId="77777777" w:rsidR="00967FB9" w:rsidRDefault="00967FB9">
      <w:pPr>
        <w:pStyle w:val="CommentText"/>
      </w:pPr>
      <w:r>
        <w:rPr>
          <w:b/>
        </w:rPr>
        <w:t>[Comments]</w:t>
      </w:r>
      <w:r>
        <w:t>:</w:t>
      </w:r>
    </w:p>
  </w:comment>
  <w:comment w:id="1883" w:author="Nokia (Andrew)" w:date="2024-04-04T15:25:00Z" w:initials="N">
    <w:p w14:paraId="222E1134" w14:textId="77777777" w:rsidR="00967FB9" w:rsidRDefault="00967FB9">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967FB9" w:rsidRDefault="00967FB9">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967FB9" w:rsidRDefault="00967FB9">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967FB9" w:rsidRDefault="00967FB9">
      <w:pPr>
        <w:pStyle w:val="CommentText"/>
      </w:pPr>
      <w:r>
        <w:rPr>
          <w:b/>
        </w:rPr>
        <w:t>[Comments]</w:t>
      </w:r>
      <w:r>
        <w:t xml:space="preserve">: </w:t>
      </w:r>
    </w:p>
    <w:p w14:paraId="222E1138" w14:textId="77777777" w:rsidR="00967FB9" w:rsidRDefault="00967FB9">
      <w:pPr>
        <w:pStyle w:val="CommentText"/>
      </w:pPr>
    </w:p>
  </w:comment>
  <w:comment w:id="1929" w:author="CATT" w:date="2024-04-03T12:48:00Z" w:initials="CATT">
    <w:p w14:paraId="222E1139"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967FB9" w:rsidRDefault="00967FB9">
      <w:pPr>
        <w:pStyle w:val="CommentText"/>
      </w:pPr>
      <w:r>
        <w:rPr>
          <w:b/>
        </w:rPr>
        <w:t>[Description]</w:t>
      </w:r>
      <w:r>
        <w:t>: Add the missing spare value in case the field is extended in the future.</w:t>
      </w:r>
    </w:p>
    <w:p w14:paraId="222E113B" w14:textId="77777777" w:rsidR="00967FB9" w:rsidRDefault="00967FB9">
      <w:pPr>
        <w:pStyle w:val="CommentText"/>
      </w:pPr>
      <w:r>
        <w:rPr>
          <w:b/>
        </w:rPr>
        <w:t>[Proposed Change]</w:t>
      </w:r>
      <w:r>
        <w:t>: Implement the following change:</w:t>
      </w:r>
    </w:p>
    <w:p w14:paraId="222E113C" w14:textId="77777777" w:rsidR="00967FB9" w:rsidRDefault="00967FB9">
      <w:pPr>
        <w:pStyle w:val="CommentText"/>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967FB9" w:rsidRDefault="00967FB9">
      <w:pPr>
        <w:pStyle w:val="CommentText"/>
      </w:pPr>
      <w:r>
        <w:rPr>
          <w:b/>
        </w:rPr>
        <w:t>[Comments]</w:t>
      </w:r>
      <w:r>
        <w:t xml:space="preserve">: </w:t>
      </w:r>
    </w:p>
    <w:p w14:paraId="222E113E" w14:textId="77777777" w:rsidR="00967FB9" w:rsidRDefault="00967FB9">
      <w:pPr>
        <w:pStyle w:val="CommentText"/>
      </w:pPr>
    </w:p>
  </w:comment>
  <w:comment w:id="1930" w:author="Huawei (David L)" w:date="2024-04-05T08:09:00Z" w:initials="DL">
    <w:p w14:paraId="222E113F"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967FB9" w:rsidRDefault="00967FB9">
      <w:pPr>
        <w:pStyle w:val="CommentText"/>
      </w:pPr>
      <w:r>
        <w:rPr>
          <w:b/>
        </w:rPr>
        <w:t>[Description]</w:t>
      </w:r>
      <w:r>
        <w:t>: Should be moved to a new "TCI-inDCI field descriptions" table.</w:t>
      </w:r>
    </w:p>
    <w:p w14:paraId="222E1141" w14:textId="77777777" w:rsidR="00967FB9" w:rsidRDefault="00967FB9">
      <w:pPr>
        <w:pStyle w:val="CommentText"/>
        <w:rPr>
          <w:rFonts w:eastAsia="等线"/>
          <w:lang w:eastAsia="zh-CN"/>
        </w:rPr>
      </w:pPr>
      <w:r>
        <w:rPr>
          <w:b/>
        </w:rPr>
        <w:t>[Proposed Change]</w:t>
      </w:r>
      <w:r>
        <w:t>: See description.</w:t>
      </w:r>
    </w:p>
    <w:p w14:paraId="222E1142" w14:textId="77777777" w:rsidR="00967FB9" w:rsidRDefault="00967FB9">
      <w:pPr>
        <w:pStyle w:val="CommentText"/>
      </w:pPr>
      <w:r>
        <w:rPr>
          <w:b/>
        </w:rPr>
        <w:t>[Comments]</w:t>
      </w:r>
      <w:r>
        <w:t xml:space="preserve">: </w:t>
      </w:r>
    </w:p>
  </w:comment>
  <w:comment w:id="1931" w:author="Huawei (David L)" w:date="2024-04-05T08:12:00Z" w:initials="DL">
    <w:p w14:paraId="222E1143" w14:textId="77777777" w:rsidR="00967FB9" w:rsidRDefault="00967FB9">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967FB9" w:rsidRDefault="00967FB9">
      <w:pPr>
        <w:pStyle w:val="CommentText"/>
      </w:pPr>
      <w:r>
        <w:rPr>
          <w:b/>
        </w:rPr>
        <w:t>[Description]</w:t>
      </w:r>
      <w:r>
        <w:t>: Suggest replacing this with "is used" because this is incomplete and 38.214 has more details.</w:t>
      </w:r>
    </w:p>
    <w:p w14:paraId="222E1145" w14:textId="77777777" w:rsidR="00967FB9" w:rsidRDefault="00967FB9">
      <w:pPr>
        <w:pStyle w:val="CommentText"/>
        <w:rPr>
          <w:rFonts w:eastAsia="等线"/>
          <w:lang w:eastAsia="zh-CN"/>
        </w:rPr>
      </w:pPr>
      <w:r>
        <w:rPr>
          <w:b/>
        </w:rPr>
        <w:t>[Proposed Change]</w:t>
      </w:r>
      <w:r>
        <w:t>: See description.</w:t>
      </w:r>
    </w:p>
    <w:p w14:paraId="222E1146" w14:textId="77777777" w:rsidR="00967FB9" w:rsidRDefault="00967FB9">
      <w:pPr>
        <w:pStyle w:val="CommentText"/>
      </w:pPr>
      <w:r>
        <w:rPr>
          <w:b/>
        </w:rPr>
        <w:t>[Comments]</w:t>
      </w:r>
      <w:r>
        <w:t xml:space="preserve">: </w:t>
      </w:r>
    </w:p>
    <w:p w14:paraId="222E1147" w14:textId="77777777" w:rsidR="00967FB9" w:rsidRDefault="00967FB9">
      <w:pPr>
        <w:pStyle w:val="CommentText"/>
      </w:pPr>
    </w:p>
  </w:comment>
  <w:comment w:id="1932" w:author="Huawei (David L)" w:date="2024-04-05T08:11:00Z" w:initials="DL">
    <w:p w14:paraId="222E1148" w14:textId="77777777" w:rsidR="00967FB9" w:rsidRDefault="00967FB9">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967FB9" w:rsidRDefault="00967FB9">
      <w:pPr>
        <w:pStyle w:val="CommentText"/>
      </w:pPr>
      <w:r>
        <w:rPr>
          <w:b/>
        </w:rPr>
        <w:t>[Description]</w:t>
      </w:r>
      <w:r>
        <w:t>: Already captured in 38.214, can be removed.</w:t>
      </w:r>
    </w:p>
    <w:p w14:paraId="222E114A" w14:textId="77777777" w:rsidR="00967FB9" w:rsidRDefault="00967FB9">
      <w:pPr>
        <w:pStyle w:val="CommentText"/>
        <w:rPr>
          <w:rFonts w:eastAsia="等线"/>
          <w:lang w:eastAsia="zh-CN"/>
        </w:rPr>
      </w:pPr>
      <w:r>
        <w:rPr>
          <w:b/>
        </w:rPr>
        <w:t>[Proposed Change]</w:t>
      </w:r>
      <w:r>
        <w:t>: See description.</w:t>
      </w:r>
    </w:p>
    <w:p w14:paraId="222E114B" w14:textId="77777777" w:rsidR="00967FB9" w:rsidRDefault="00967FB9">
      <w:pPr>
        <w:pStyle w:val="CommentText"/>
      </w:pPr>
      <w:r>
        <w:rPr>
          <w:b/>
        </w:rPr>
        <w:t>[Comments]</w:t>
      </w:r>
      <w:r>
        <w:t xml:space="preserve">: </w:t>
      </w:r>
    </w:p>
    <w:p w14:paraId="222E114C" w14:textId="77777777" w:rsidR="00967FB9" w:rsidRDefault="00967FB9">
      <w:pPr>
        <w:pStyle w:val="CommentText"/>
      </w:pPr>
    </w:p>
  </w:comment>
  <w:comment w:id="1934" w:author="Huawei (David L)" w:date="2024-04-05T08:13:00Z" w:initials="DL">
    <w:p w14:paraId="222E114D" w14:textId="77777777" w:rsidR="00967FB9" w:rsidRDefault="00967FB9">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967FB9" w:rsidRDefault="00967FB9">
      <w:pPr>
        <w:pStyle w:val="CommentText"/>
      </w:pPr>
      <w:r>
        <w:rPr>
          <w:b/>
        </w:rPr>
        <w:t>[Description]</w:t>
      </w:r>
      <w:r>
        <w:t>: Should be moved to a new "TCI-inDCI field descriptions" table.</w:t>
      </w:r>
    </w:p>
    <w:p w14:paraId="222E114F" w14:textId="77777777" w:rsidR="00967FB9" w:rsidRDefault="00967FB9">
      <w:pPr>
        <w:pStyle w:val="CommentText"/>
        <w:rPr>
          <w:rFonts w:eastAsia="等线"/>
          <w:lang w:eastAsia="zh-CN"/>
        </w:rPr>
      </w:pPr>
      <w:r>
        <w:rPr>
          <w:b/>
        </w:rPr>
        <w:t>[Proposed Change]</w:t>
      </w:r>
      <w:r>
        <w:t>: See description.</w:t>
      </w:r>
    </w:p>
    <w:p w14:paraId="222E1150" w14:textId="77777777" w:rsidR="00967FB9" w:rsidRDefault="00967FB9">
      <w:pPr>
        <w:pStyle w:val="CommentText"/>
      </w:pPr>
      <w:r>
        <w:rPr>
          <w:b/>
        </w:rPr>
        <w:t>[Comments]</w:t>
      </w:r>
      <w:r>
        <w:t xml:space="preserve">: </w:t>
      </w:r>
    </w:p>
    <w:p w14:paraId="222E1151" w14:textId="77777777" w:rsidR="00967FB9" w:rsidRDefault="00967FB9">
      <w:pPr>
        <w:pStyle w:val="CommentText"/>
      </w:pPr>
    </w:p>
  </w:comment>
  <w:comment w:id="1935" w:author="Huawei (David L)" w:date="2024-04-05T08:14:00Z" w:initials="DL">
    <w:p w14:paraId="222E1152" w14:textId="77777777" w:rsidR="00967FB9" w:rsidRDefault="00967FB9">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967FB9" w:rsidRDefault="00967FB9">
      <w:pPr>
        <w:pStyle w:val="CommentText"/>
      </w:pPr>
      <w:r>
        <w:rPr>
          <w:b/>
        </w:rPr>
        <w:t>[Description]</w:t>
      </w:r>
      <w:r>
        <w:t>: Could be replaced with "Used as specified in" as it does not really say anything.</w:t>
      </w:r>
    </w:p>
    <w:p w14:paraId="222E1154" w14:textId="77777777" w:rsidR="00967FB9" w:rsidRDefault="00967FB9">
      <w:pPr>
        <w:pStyle w:val="CommentText"/>
        <w:rPr>
          <w:rFonts w:eastAsia="等线"/>
          <w:lang w:eastAsia="zh-CN"/>
        </w:rPr>
      </w:pPr>
      <w:r>
        <w:rPr>
          <w:b/>
        </w:rPr>
        <w:t>[Proposed Change]</w:t>
      </w:r>
      <w:r>
        <w:t>: See description.</w:t>
      </w:r>
    </w:p>
    <w:p w14:paraId="222E1155" w14:textId="77777777" w:rsidR="00967FB9" w:rsidRDefault="00967FB9">
      <w:pPr>
        <w:pStyle w:val="CommentText"/>
      </w:pPr>
      <w:r>
        <w:rPr>
          <w:b/>
        </w:rPr>
        <w:t>[Comments]</w:t>
      </w:r>
      <w:r>
        <w:t xml:space="preserve">: </w:t>
      </w:r>
    </w:p>
    <w:p w14:paraId="222E1156" w14:textId="77777777" w:rsidR="00967FB9" w:rsidRDefault="00967FB9">
      <w:pPr>
        <w:pStyle w:val="CommentText"/>
      </w:pPr>
    </w:p>
    <w:p w14:paraId="222E1157" w14:textId="77777777" w:rsidR="00967FB9" w:rsidRDefault="00967FB9">
      <w:pPr>
        <w:pStyle w:val="CommentText"/>
      </w:pPr>
    </w:p>
  </w:comment>
  <w:comment w:id="1942" w:author="Huawei (David L)" w:date="2024-05-03T18:45:00Z" w:initials="HW">
    <w:p w14:paraId="06481F5F" w14:textId="63748370" w:rsidR="00967FB9" w:rsidRDefault="00967FB9" w:rsidP="00E004F5">
      <w:pPr>
        <w:pStyle w:val="CommentText"/>
      </w:pPr>
      <w:r>
        <w:rPr>
          <w:rStyle w:val="CommentReference"/>
        </w:rPr>
        <w:annotationRef/>
      </w: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3DEF2BE9" w14:textId="74563D56" w:rsidR="00967FB9" w:rsidRDefault="00967FB9" w:rsidP="00E004F5">
      <w:pPr>
        <w:pStyle w:val="CommentText"/>
      </w:pPr>
      <w:r>
        <w:rPr>
          <w:b/>
        </w:rPr>
        <w:t>[Description]</w:t>
      </w:r>
      <w:r>
        <w:t xml:space="preserve">: This looks like an extension of the </w:t>
      </w:r>
    </w:p>
    <w:p w14:paraId="3C12333F" w14:textId="7FE86F62" w:rsidR="00967FB9" w:rsidRDefault="00967FB9" w:rsidP="00E004F5">
      <w:pPr>
        <w:pStyle w:val="CommentText"/>
      </w:pPr>
      <w:r>
        <w:t>list configured using additionalPCI-ToAddModList-r17, even though that list is at a higher level (ServingCellConfig).</w:t>
      </w:r>
    </w:p>
    <w:p w14:paraId="516EF0ED" w14:textId="281D84E0" w:rsidR="00967FB9" w:rsidRDefault="00967FB9" w:rsidP="00E004F5">
      <w:pPr>
        <w:pStyle w:val="CommentText"/>
      </w:pPr>
    </w:p>
    <w:p w14:paraId="45DE25F3" w14:textId="3DC45E49" w:rsidR="00967FB9" w:rsidRDefault="00967FB9" w:rsidP="00E004F5">
      <w:pPr>
        <w:pStyle w:val="CommentText"/>
      </w:pPr>
      <w:r>
        <w:t>Then it would be possible to follow extension guidelines such as in A.4.3.6 example 2:</w:t>
      </w:r>
    </w:p>
    <w:p w14:paraId="3161E352" w14:textId="2D19CB88" w:rsidR="00967FB9" w:rsidRDefault="00967FB9" w:rsidP="00E004F5">
      <w:pPr>
        <w:pStyle w:val="CommentText"/>
      </w:pPr>
      <w:r>
        <w:t>1) an extension structure is created for the new fields</w:t>
      </w:r>
    </w:p>
    <w:p w14:paraId="5944EEF1" w14:textId="644E309D" w:rsidR="00967FB9" w:rsidRDefault="00967FB9" w:rsidP="00E004F5">
      <w:pPr>
        <w:pStyle w:val="CommentText"/>
      </w:pPr>
      <w:r>
        <w:t>2) a parallel ToAddMod list introduced to hold the new structures</w:t>
      </w:r>
    </w:p>
    <w:p w14:paraId="5EBEB2DE" w14:textId="4ACB9A1C" w:rsidR="00967FB9" w:rsidRDefault="00967FB9" w:rsidP="00E004F5">
      <w:pPr>
        <w:pStyle w:val="CommentText"/>
      </w:pPr>
      <w:r>
        <w:t>3) The field description table should indicate that the parallel list contains the same number of entries, and in the same order, as the original list</w:t>
      </w:r>
    </w:p>
    <w:p w14:paraId="5E4F12A9" w14:textId="079F7A24" w:rsidR="00967FB9" w:rsidRDefault="00967FB9" w:rsidP="00E004F5">
      <w:pPr>
        <w:pStyle w:val="CommentText"/>
      </w:pPr>
      <w:r>
        <w:t>4) No new ToRelease list is needed</w:t>
      </w:r>
    </w:p>
    <w:p w14:paraId="42BFBD99" w14:textId="6FC0159F" w:rsidR="00967FB9" w:rsidRDefault="00967FB9" w:rsidP="00E004F5">
      <w:pPr>
        <w:pStyle w:val="CommentText"/>
      </w:pPr>
      <w:r>
        <w:t>5) it should be ensured that the contained fields in the "Ext" elements are releasable without release and add of the entire list element</w:t>
      </w:r>
    </w:p>
    <w:p w14:paraId="1B1018CF" w14:textId="48375CB9" w:rsidR="00967FB9" w:rsidRDefault="00967FB9" w:rsidP="00E004F5">
      <w:pPr>
        <w:pStyle w:val="CommentText"/>
      </w:pPr>
    </w:p>
    <w:p w14:paraId="6DF22BEA" w14:textId="6851A41D" w:rsidR="00967FB9" w:rsidRDefault="00967FB9" w:rsidP="00E004F5">
      <w:pPr>
        <w:pStyle w:val="CommentText"/>
      </w:pPr>
      <w:r>
        <w:t>Current structure has 2) and 3) but there is a new ID, a new ToReleaseList and it is the only way to release elements.</w:t>
      </w:r>
    </w:p>
    <w:p w14:paraId="7E8BA3D8" w14:textId="5FEDDE4F" w:rsidR="00967FB9" w:rsidRDefault="00967FB9" w:rsidP="00E004F5">
      <w:pPr>
        <w:pStyle w:val="CommentText"/>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967FB9" w:rsidRDefault="00967FB9">
      <w:pPr>
        <w:pStyle w:val="CommentText"/>
      </w:pPr>
      <w:r>
        <w:rPr>
          <w:b/>
        </w:rPr>
        <w:t>[Comments]</w:t>
      </w:r>
      <w:r>
        <w:t xml:space="preserve">: </w:t>
      </w:r>
    </w:p>
  </w:comment>
  <w:comment w:id="1943" w:author="MediaTek (Mutai Lin)" w:date="2024-04-03T13:35:00Z" w:initials="MTLin">
    <w:p w14:paraId="222E1158" w14:textId="77777777" w:rsidR="00967FB9" w:rsidRDefault="00967FB9">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967FB9" w:rsidRDefault="00967FB9">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967FB9" w:rsidRDefault="00967FB9">
      <w:pPr>
        <w:pStyle w:val="CommentText"/>
        <w:rPr>
          <w:rFonts w:eastAsia="等线"/>
          <w:lang w:eastAsia="zh-CN"/>
        </w:rPr>
      </w:pPr>
      <w:r>
        <w:rPr>
          <w:b/>
        </w:rPr>
        <w:t>[Proposed Change]</w:t>
      </w:r>
      <w:r>
        <w:t>: 16</w:t>
      </w:r>
    </w:p>
    <w:p w14:paraId="222E115B" w14:textId="77777777" w:rsidR="00967FB9" w:rsidRDefault="00967FB9">
      <w:pPr>
        <w:pStyle w:val="CommentText"/>
      </w:pPr>
      <w:r>
        <w:rPr>
          <w:b/>
        </w:rPr>
        <w:t>[Comments]</w:t>
      </w:r>
      <w:r>
        <w:t>:</w:t>
      </w:r>
    </w:p>
    <w:p w14:paraId="7E458CAB" w14:textId="66F4C77D" w:rsidR="00967FB9" w:rsidRDefault="00967FB9">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44" w:author="Huawei (David L)" w:date="2024-04-05T08:16:00Z" w:initials="DL">
    <w:p w14:paraId="222E115C" w14:textId="77777777" w:rsidR="00967FB9" w:rsidRDefault="00967FB9">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967FB9" w:rsidRDefault="00967FB9">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967FB9" w:rsidRDefault="00967FB9">
      <w:pPr>
        <w:pStyle w:val="CommentText"/>
        <w:rPr>
          <w:iCs/>
          <w:lang w:eastAsia="sv-SE"/>
        </w:rPr>
      </w:pPr>
    </w:p>
    <w:p w14:paraId="222E115F" w14:textId="77777777" w:rsidR="00967FB9" w:rsidRDefault="00967FB9">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967FB9" w:rsidRDefault="00967FB9">
      <w:pPr>
        <w:pStyle w:val="CommentText"/>
        <w:rPr>
          <w:iCs/>
          <w:lang w:eastAsia="sv-SE"/>
        </w:rPr>
      </w:pPr>
    </w:p>
    <w:p w14:paraId="222E1161" w14:textId="77777777" w:rsidR="00967FB9" w:rsidRDefault="00967FB9">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967FB9" w:rsidRDefault="00967FB9">
      <w:pPr>
        <w:pStyle w:val="CommentText"/>
      </w:pPr>
      <w:r>
        <w:rPr>
          <w:b/>
        </w:rPr>
        <w:t>[Proposed Change]</w:t>
      </w:r>
      <w:r>
        <w:t>: Discussed in Tdoc.</w:t>
      </w:r>
    </w:p>
    <w:p w14:paraId="222E1163" w14:textId="77777777" w:rsidR="00967FB9" w:rsidRDefault="00967FB9">
      <w:pPr>
        <w:pStyle w:val="CommentText"/>
      </w:pPr>
      <w:r>
        <w:rPr>
          <w:b/>
        </w:rPr>
        <w:t>[Comments]</w:t>
      </w:r>
      <w:r>
        <w:t xml:space="preserve">: </w:t>
      </w:r>
    </w:p>
    <w:p w14:paraId="222E1164" w14:textId="77777777" w:rsidR="00967FB9" w:rsidRDefault="00967FB9">
      <w:pPr>
        <w:pStyle w:val="CommentText"/>
      </w:pPr>
    </w:p>
    <w:p w14:paraId="222E1165" w14:textId="77777777" w:rsidR="00967FB9" w:rsidRDefault="00967FB9">
      <w:pPr>
        <w:pStyle w:val="CommentText"/>
      </w:pPr>
    </w:p>
  </w:comment>
  <w:comment w:id="1946" w:author="CATT" w:date="2024-04-03T12:25:00Z" w:initials="CATT">
    <w:p w14:paraId="222E1166" w14:textId="77777777" w:rsidR="00967FB9" w:rsidRDefault="00967FB9">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967FB9" w:rsidRDefault="00967FB9">
      <w:pPr>
        <w:pStyle w:val="CommentText"/>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967FB9" w:rsidRDefault="00967FB9">
      <w:pPr>
        <w:pStyle w:val="CommentText"/>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967FB9" w:rsidRDefault="00967FB9">
      <w:pPr>
        <w:pStyle w:val="CommentText"/>
      </w:pPr>
      <w:r>
        <w:rPr>
          <w:b/>
        </w:rPr>
        <w:t>[Comments]</w:t>
      </w:r>
      <w:r>
        <w:t>:</w:t>
      </w:r>
    </w:p>
    <w:p w14:paraId="222E116A" w14:textId="77777777" w:rsidR="00967FB9" w:rsidRDefault="00967FB9">
      <w:pPr>
        <w:pStyle w:val="CommentText"/>
      </w:pPr>
    </w:p>
  </w:comment>
  <w:comment w:id="1947" w:author="CATT" w:date="2024-04-03T13:04:00Z" w:initials="CATT">
    <w:p w14:paraId="222E116B"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967FB9" w:rsidRDefault="00967FB9">
      <w:pPr>
        <w:pStyle w:val="CommentText"/>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967FB9" w:rsidRDefault="00967FB9">
      <w:pPr>
        <w:pStyle w:val="CommentText"/>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967FB9" w:rsidRDefault="00967FB9">
      <w:pPr>
        <w:pStyle w:val="CommentText"/>
      </w:pPr>
      <w:r>
        <w:rPr>
          <w:b/>
        </w:rPr>
        <w:t>[Comments]</w:t>
      </w:r>
      <w:r>
        <w:t xml:space="preserve">: </w:t>
      </w:r>
    </w:p>
    <w:p w14:paraId="222E116F" w14:textId="77777777" w:rsidR="00967FB9" w:rsidRDefault="00967FB9">
      <w:pPr>
        <w:pStyle w:val="CommentText"/>
      </w:pPr>
    </w:p>
  </w:comment>
  <w:comment w:id="1948" w:author="CATT" w:date="2024-04-03T12:25:00Z" w:initials="CATT">
    <w:p w14:paraId="222E1170"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967FB9" w:rsidRDefault="00967FB9">
      <w:pPr>
        <w:pStyle w:val="CommentText"/>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967FB9" w:rsidRDefault="00967FB9">
      <w:pPr>
        <w:pStyle w:val="CommentText"/>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967FB9" w:rsidRDefault="00967FB9">
      <w:pPr>
        <w:pStyle w:val="CommentText"/>
      </w:pPr>
      <w:r>
        <w:rPr>
          <w:b/>
        </w:rPr>
        <w:t>[Comments]</w:t>
      </w:r>
      <w:r>
        <w:t>: Huawei v51: Agree and "and it has the same number of entries as ..." should also be removed.</w:t>
      </w:r>
    </w:p>
    <w:p w14:paraId="222E1174" w14:textId="77777777" w:rsidR="00967FB9" w:rsidRDefault="00967FB9">
      <w:pPr>
        <w:pStyle w:val="CommentText"/>
      </w:pPr>
    </w:p>
  </w:comment>
  <w:comment w:id="1951" w:author="CATT" w:date="2024-05-07T11:33:00Z" w:initials="CATT">
    <w:p w14:paraId="2976F57D" w14:textId="546FD0C3" w:rsidR="00967FB9" w:rsidRPr="00310160" w:rsidRDefault="00967FB9" w:rsidP="00962864">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等线" w:hint="eastAsia"/>
          <w:lang w:eastAsia="zh-CN"/>
        </w:rPr>
        <w:t>20</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53B493DA" w14:textId="54BAED14" w:rsidR="00967FB9" w:rsidRPr="000D7297" w:rsidRDefault="00967FB9" w:rsidP="00962864">
      <w:pPr>
        <w:pStyle w:val="CommentText"/>
        <w:rPr>
          <w:rFonts w:eastAsia="等线"/>
          <w:lang w:eastAsia="zh-CN"/>
        </w:rPr>
      </w:pPr>
      <w:r>
        <w:rPr>
          <w:b/>
        </w:rPr>
        <w:t>[Description]</w:t>
      </w:r>
      <w:r>
        <w:t xml:space="preserve">: </w:t>
      </w:r>
      <w:r>
        <w:rPr>
          <w:rFonts w:eastAsia="等线" w:hint="eastAsia"/>
          <w:lang w:eastAsia="zh-CN"/>
        </w:rPr>
        <w:t xml:space="preserve">During RAN2#125bis, it was agreed that </w:t>
      </w:r>
      <w:r w:rsidRPr="001D546E">
        <w:rPr>
          <w:lang w:eastAsia="zh-CN"/>
        </w:rPr>
        <w:t>cg-SDT-TimeAlignmentTime is associated with the PTAG indicated by tag-Id (i.e., ID=0).</w:t>
      </w:r>
      <w:r>
        <w:rPr>
          <w:rFonts w:eastAsia="等线" w:hint="eastAsia"/>
          <w:lang w:eastAsia="zh-CN"/>
        </w:rPr>
        <w:t xml:space="preserve"> But we think </w:t>
      </w:r>
      <w:r w:rsidRPr="000D7297">
        <w:rPr>
          <w:rFonts w:eastAsia="等线"/>
          <w:lang w:eastAsia="zh-CN"/>
        </w:rPr>
        <w:t>UE needs to know whether the CG resources configured by RRCRelease is suitable to be used for inactive CG-SDT, as in legacy the CG-SDT resource is configured per cell not per TRP.</w:t>
      </w:r>
      <w:r>
        <w:rPr>
          <w:rFonts w:eastAsia="等线" w:hint="eastAsia"/>
          <w:lang w:eastAsia="zh-CN"/>
        </w:rPr>
        <w:t xml:space="preserve"> Thus, </w:t>
      </w:r>
      <w:r w:rsidRPr="000D7297">
        <w:rPr>
          <w:rFonts w:eastAsia="等线"/>
          <w:lang w:eastAsia="zh-CN"/>
        </w:rPr>
        <w:t>it’s better to clarify in the CG-SDT resource that they are associated with PTAG with TAG ID 0.</w:t>
      </w:r>
    </w:p>
    <w:p w14:paraId="5198EB0F" w14:textId="1795E741" w:rsidR="00967FB9" w:rsidRDefault="00967FB9" w:rsidP="00962864">
      <w:pPr>
        <w:pStyle w:val="CommentText"/>
      </w:pPr>
      <w:r>
        <w:rPr>
          <w:b/>
        </w:rPr>
        <w:t>[Proposed Change]</w:t>
      </w:r>
      <w:r>
        <w:t xml:space="preserve">: </w:t>
      </w:r>
      <w:r>
        <w:rPr>
          <w:rFonts w:eastAsia="等线" w:hint="eastAsia"/>
          <w:lang w:eastAsia="zh-CN"/>
        </w:rPr>
        <w:t xml:space="preserve">Add </w:t>
      </w:r>
      <w:r>
        <w:rPr>
          <w:rFonts w:eastAsia="等线"/>
          <w:lang w:eastAsia="zh-CN"/>
        </w:rPr>
        <w:t>“</w:t>
      </w:r>
      <w:r w:rsidRPr="000D7297">
        <w:rPr>
          <w:rFonts w:eastAsia="等线"/>
          <w:lang w:eastAsia="zh-CN"/>
        </w:rPr>
        <w:t xml:space="preserve">If the configured grant configurations are used for CG-SDT, these configured grants are associated with PTAG indicated by </w:t>
      </w:r>
      <w:r w:rsidRPr="000D7297">
        <w:rPr>
          <w:rFonts w:eastAsia="等线"/>
          <w:i/>
          <w:lang w:eastAsia="zh-CN"/>
        </w:rPr>
        <w:t>tag-Id</w:t>
      </w:r>
      <w:r w:rsidRPr="000D7297">
        <w:rPr>
          <w:rFonts w:eastAsia="等线"/>
          <w:lang w:eastAsia="zh-CN"/>
        </w:rPr>
        <w:t>.</w:t>
      </w:r>
      <w:r>
        <w:rPr>
          <w:rFonts w:eastAsia="等线"/>
          <w:lang w:eastAsia="zh-CN"/>
        </w:rPr>
        <w:t>”</w:t>
      </w:r>
      <w:r>
        <w:rPr>
          <w:rFonts w:eastAsia="等线" w:hint="eastAsia"/>
          <w:lang w:eastAsia="zh-CN"/>
        </w:rPr>
        <w:t xml:space="preserve"> in the field description of </w:t>
      </w:r>
      <w:r w:rsidRPr="000D7297">
        <w:rPr>
          <w:rFonts w:eastAsia="等线"/>
          <w:i/>
          <w:lang w:eastAsia="zh-CN"/>
        </w:rPr>
        <w:t>configuredGrantConfigToAddModList</w:t>
      </w:r>
      <w:r>
        <w:rPr>
          <w:rFonts w:eastAsia="等线" w:hint="eastAsia"/>
          <w:lang w:eastAsia="zh-CN"/>
        </w:rPr>
        <w:t>.</w:t>
      </w:r>
    </w:p>
    <w:p w14:paraId="0A97988F" w14:textId="727E889F" w:rsidR="00967FB9" w:rsidRDefault="00967FB9" w:rsidP="00962864">
      <w:pPr>
        <w:pStyle w:val="CommentText"/>
      </w:pPr>
      <w:r>
        <w:rPr>
          <w:b/>
        </w:rPr>
        <w:t>[Comments]</w:t>
      </w:r>
      <w:r>
        <w:t>:</w:t>
      </w:r>
    </w:p>
    <w:p w14:paraId="098EFA87" w14:textId="2A2C8FDB" w:rsidR="00967FB9" w:rsidRPr="00962864" w:rsidRDefault="00967FB9">
      <w:pPr>
        <w:pStyle w:val="CommentText"/>
      </w:pPr>
    </w:p>
  </w:comment>
  <w:comment w:id="1954" w:author="Ericsson (Tony)" w:date="2024-04-03T12:25:00Z" w:initials="E">
    <w:p w14:paraId="222E1175" w14:textId="77777777" w:rsidR="00967FB9" w:rsidRDefault="00967FB9">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967FB9" w:rsidRDefault="00967FB9">
      <w:pPr>
        <w:pStyle w:val="CommentText"/>
      </w:pPr>
      <w:r>
        <w:rPr>
          <w:b/>
        </w:rPr>
        <w:t>[Description]</w:t>
      </w:r>
      <w:r>
        <w:t>: From the RAN1 parameter list, it seems that only ssb-index is allowed within PathlossReferenceRS. This should be clarified in the field description.</w:t>
      </w:r>
    </w:p>
    <w:p w14:paraId="222E1177" w14:textId="77777777" w:rsidR="00967FB9" w:rsidRDefault="00967FB9">
      <w:pPr>
        <w:pStyle w:val="CommentText"/>
      </w:pPr>
      <w:r>
        <w:rPr>
          <w:b/>
        </w:rPr>
        <w:t>[Proposed Change]</w:t>
      </w:r>
      <w:r>
        <w:t>: Clarify in the field description that only ssb-index can be included within PathlossReferenceRS-Id-r17.</w:t>
      </w:r>
    </w:p>
    <w:p w14:paraId="222E1178" w14:textId="77777777" w:rsidR="00967FB9" w:rsidRDefault="00967FB9">
      <w:pPr>
        <w:pStyle w:val="CommentText"/>
      </w:pPr>
      <w:r>
        <w:rPr>
          <w:b/>
        </w:rPr>
        <w:t>[Comments]</w:t>
      </w:r>
      <w:r>
        <w:t xml:space="preserve">: </w:t>
      </w:r>
    </w:p>
    <w:p w14:paraId="222E1179" w14:textId="77777777" w:rsidR="00967FB9" w:rsidRDefault="00967FB9">
      <w:pPr>
        <w:pStyle w:val="CommentText"/>
      </w:pPr>
    </w:p>
  </w:comment>
  <w:comment w:id="1955" w:author="Panasonic (Quan)" w:date="2024-05-01T20:34:00Z" w:initials="QK(">
    <w:p w14:paraId="7145C643" w14:textId="77777777" w:rsidR="00967FB9" w:rsidRDefault="00967FB9" w:rsidP="00F55BCD">
      <w:pPr>
        <w:pStyle w:val="CommentText"/>
      </w:pPr>
      <w:r>
        <w:rPr>
          <w:rStyle w:val="CommentReference"/>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CD3E73C" w14:textId="77777777" w:rsidR="00967FB9" w:rsidRDefault="00967FB9"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967FB9" w:rsidRDefault="00967FB9"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967FB9" w:rsidRDefault="00967FB9" w:rsidP="00F55BCD">
      <w:pPr>
        <w:pStyle w:val="CommentText"/>
      </w:pPr>
      <w:r>
        <w:t xml:space="preserve"> </w:t>
      </w:r>
    </w:p>
    <w:p w14:paraId="65324F79" w14:textId="77777777" w:rsidR="00967FB9" w:rsidRDefault="00967FB9"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967FB9" w:rsidRDefault="00967FB9" w:rsidP="00F55BCD">
      <w:pPr>
        <w:pStyle w:val="CommentText"/>
      </w:pPr>
      <w:r>
        <w:rPr>
          <w:b/>
          <w:bCs/>
        </w:rPr>
        <w:t xml:space="preserve">[Comments]: </w:t>
      </w:r>
    </w:p>
  </w:comment>
  <w:comment w:id="1957" w:author="Ericsson (Tony)" w:date="2024-04-03T12:25:00Z" w:initials="E">
    <w:p w14:paraId="222E117A" w14:textId="1D52C24E" w:rsidR="00967FB9" w:rsidRDefault="00967FB9">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967FB9" w:rsidRDefault="00967FB9">
      <w:pPr>
        <w:pStyle w:val="CommentText"/>
      </w:pPr>
      <w:r>
        <w:rPr>
          <w:b/>
        </w:rPr>
        <w:t>[Description]</w:t>
      </w:r>
      <w:r>
        <w:t>: From the RAN1 parameter list, it seems that only ssb-index is allowed within PathlossReferenceRS. This should be clarified in the field description.</w:t>
      </w:r>
    </w:p>
    <w:p w14:paraId="222E117C" w14:textId="77777777" w:rsidR="00967FB9" w:rsidRDefault="00967FB9">
      <w:pPr>
        <w:pStyle w:val="CommentText"/>
      </w:pPr>
      <w:r>
        <w:rPr>
          <w:b/>
        </w:rPr>
        <w:t>[Proposed Change]</w:t>
      </w:r>
      <w:r>
        <w:t>: Clarify in the field description that only ssb-index can be included within PathlossReferenceRS-Id-r17.</w:t>
      </w:r>
    </w:p>
    <w:p w14:paraId="222E117D" w14:textId="77777777" w:rsidR="00967FB9" w:rsidRDefault="00967FB9">
      <w:pPr>
        <w:pStyle w:val="CommentText"/>
      </w:pPr>
      <w:r>
        <w:rPr>
          <w:b/>
        </w:rPr>
        <w:t>[Comments]</w:t>
      </w:r>
      <w:r>
        <w:t xml:space="preserve">: </w:t>
      </w:r>
    </w:p>
    <w:p w14:paraId="222E117E" w14:textId="77777777" w:rsidR="00967FB9" w:rsidRDefault="00967FB9">
      <w:pPr>
        <w:pStyle w:val="CommentText"/>
      </w:pPr>
    </w:p>
  </w:comment>
  <w:comment w:id="1958" w:author="Panasonic (Quan)" w:date="2024-05-01T20:42:00Z" w:initials="QK(">
    <w:p w14:paraId="4F091EA8" w14:textId="77777777" w:rsidR="00967FB9" w:rsidRDefault="00967FB9"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967FB9" w:rsidRDefault="00967FB9"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967FB9" w:rsidRDefault="00967FB9"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967FB9" w:rsidRDefault="00967FB9" w:rsidP="0058307B">
      <w:pPr>
        <w:pStyle w:val="CommentText"/>
      </w:pPr>
    </w:p>
    <w:p w14:paraId="527BE5DB" w14:textId="77777777" w:rsidR="00967FB9" w:rsidRDefault="00967FB9"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967FB9" w:rsidRDefault="00967FB9" w:rsidP="0058307B">
      <w:pPr>
        <w:pStyle w:val="CommentText"/>
      </w:pPr>
      <w:r>
        <w:rPr>
          <w:b/>
          <w:bCs/>
        </w:rPr>
        <w:t xml:space="preserve">[Comments]: </w:t>
      </w:r>
    </w:p>
  </w:comment>
  <w:comment w:id="1969" w:author="Samsung (Shiyang)" w:date="2024-05-06T03:52:00Z" w:initials="SL">
    <w:p w14:paraId="33B02B3B" w14:textId="77777777" w:rsidR="00967FB9" w:rsidRDefault="00967FB9" w:rsidP="00975997">
      <w:pPr>
        <w:pStyle w:val="CommentText"/>
        <w:rPr>
          <w:lang w:eastAsia="zh-CN"/>
        </w:rPr>
      </w:pPr>
      <w:r>
        <w:rPr>
          <w:rStyle w:val="CommentReference"/>
        </w:rPr>
        <w:annotationRef/>
      </w:r>
      <w:r>
        <w:rPr>
          <w:b/>
          <w:bCs/>
        </w:rPr>
        <w:t>[RIL]</w:t>
      </w:r>
      <w:r>
        <w:t xml:space="preserve">: S268 </w:t>
      </w:r>
      <w:r>
        <w:rPr>
          <w:b/>
          <w:bCs/>
        </w:rPr>
        <w:t>[Delegate]</w:t>
      </w:r>
      <w:r>
        <w:t xml:space="preserve">: Samsung (Shiyang/Jonas)  </w:t>
      </w:r>
      <w:r>
        <w:rPr>
          <w:b/>
          <w:bCs/>
        </w:rPr>
        <w:t>[WI]</w:t>
      </w:r>
      <w:r>
        <w:t xml:space="preserve">: IAB/NTN/MULTI </w:t>
      </w:r>
      <w:r>
        <w:rPr>
          <w:b/>
          <w:bCs/>
        </w:rPr>
        <w:t>[Class]</w:t>
      </w:r>
      <w:r>
        <w:t xml:space="preserve">: 2 </w:t>
      </w:r>
      <w:r>
        <w:rPr>
          <w:b/>
          <w:bCs/>
          <w:color w:val="FF0000"/>
        </w:rPr>
        <w:t>[Status]</w:t>
      </w:r>
      <w:r>
        <w:rPr>
          <w:color w:val="FF0000"/>
        </w:rPr>
        <w:t xml:space="preserve">: ToDo </w:t>
      </w:r>
      <w:r>
        <w:rPr>
          <w:b/>
          <w:bCs/>
        </w:rPr>
        <w:t>[TDoc]</w:t>
      </w:r>
      <w:r>
        <w:t>: R2-240xxxx  </w:t>
      </w:r>
      <w:r>
        <w:rPr>
          <w:b/>
          <w:bCs/>
          <w:color w:val="FF0000"/>
        </w:rPr>
        <w:t>[Proposed Conclusion]</w:t>
      </w:r>
      <w:r>
        <w:rPr>
          <w:color w:val="FF0000"/>
        </w:rPr>
        <w:t>: -</w:t>
      </w:r>
    </w:p>
    <w:p w14:paraId="087750E0" w14:textId="77777777" w:rsidR="00967FB9" w:rsidRDefault="00967FB9" w:rsidP="00975997">
      <w:pPr>
        <w:pStyle w:val="CommentText"/>
      </w:pPr>
      <w:r>
        <w:rPr>
          <w:b/>
          <w:bCs/>
        </w:rPr>
        <w:t>[Description]</w:t>
      </w:r>
      <w:r>
        <w:t xml:space="preserve">: </w:t>
      </w:r>
    </w:p>
    <w:p w14:paraId="64665E11" w14:textId="77777777" w:rsidR="00967FB9" w:rsidRDefault="00967FB9" w:rsidP="00975997">
      <w:pPr>
        <w:pStyle w:val="CommentText"/>
      </w:pPr>
      <w:r>
        <w:t>The current wording “</w:t>
      </w:r>
      <w:r>
        <w:rPr>
          <w:sz w:val="18"/>
          <w:szCs w:val="18"/>
        </w:rPr>
        <w:t>corresponds to the N</w:t>
      </w:r>
      <w:r>
        <w:rPr>
          <w:sz w:val="18"/>
          <w:szCs w:val="18"/>
          <w:vertAlign w:val="subscript"/>
        </w:rPr>
        <w:t>TA</w:t>
      </w:r>
      <w:r>
        <w:rPr>
          <w:sz w:val="18"/>
          <w:szCs w:val="18"/>
        </w:rPr>
        <w:t xml:space="preserve"> value of the source serving cell</w:t>
      </w:r>
      <w:r>
        <w:t xml:space="preserve">” is not specific enough, since for generalized and mIAB, the UE may be configured with multiple cells or multiple cell groups for CA, DC and even 2 TRPs with different TAs. The current wording may thus either cause confusion on which N_TA to use, or place severe restrictions on the UE only having a single serving cell. </w:t>
      </w:r>
    </w:p>
    <w:p w14:paraId="463390F6" w14:textId="77777777" w:rsidR="00967FB9" w:rsidRDefault="00967FB9" w:rsidP="00975997">
      <w:pPr>
        <w:pStyle w:val="CommentText"/>
      </w:pPr>
    </w:p>
    <w:p w14:paraId="434CFE97" w14:textId="77777777" w:rsidR="00967FB9" w:rsidRDefault="00967FB9" w:rsidP="00975997">
      <w:pPr>
        <w:pStyle w:val="CommentText"/>
      </w:pPr>
      <w:r>
        <w:rPr>
          <w:b/>
          <w:bCs/>
        </w:rPr>
        <w:t>[Proposed Change]</w:t>
      </w:r>
      <w:r>
        <w:t xml:space="preserve">: </w:t>
      </w:r>
    </w:p>
    <w:p w14:paraId="7BCFBCCB" w14:textId="77777777" w:rsidR="00967FB9" w:rsidRDefault="00967FB9" w:rsidP="00975997">
      <w:pPr>
        <w:pStyle w:val="CommentText"/>
      </w:pPr>
      <w:r>
        <w:t>The suggested change is to indicate either zero or a TAG ID for N_TA. We will bring a contribution on this.  </w:t>
      </w:r>
    </w:p>
    <w:p w14:paraId="6B8AC50F" w14:textId="77777777" w:rsidR="00967FB9" w:rsidRDefault="00967FB9" w:rsidP="00975997">
      <w:pPr>
        <w:pStyle w:val="CommentText"/>
      </w:pPr>
    </w:p>
    <w:p w14:paraId="45B6C078" w14:textId="77777777" w:rsidR="00967FB9" w:rsidRDefault="00967FB9" w:rsidP="00975997">
      <w:pPr>
        <w:rPr>
          <w:color w:val="1F497D"/>
        </w:rPr>
      </w:pPr>
      <w:r>
        <w:rPr>
          <w:b/>
          <w:bCs/>
        </w:rPr>
        <w:t>[Comments]</w:t>
      </w:r>
      <w:r>
        <w:t>:</w:t>
      </w:r>
    </w:p>
    <w:p w14:paraId="0F02845A" w14:textId="77777777" w:rsidR="00967FB9" w:rsidRDefault="00967FB9" w:rsidP="00975997">
      <w:pPr>
        <w:pStyle w:val="CommentText"/>
      </w:pPr>
    </w:p>
  </w:comment>
  <w:comment w:id="1970" w:author="Huawei (Rama Kumar)" w:date="2024-04-03T16:35:00Z" w:initials="HW">
    <w:p w14:paraId="222E117F" w14:textId="5744F40C" w:rsidR="00967FB9" w:rsidRDefault="00967FB9">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967FB9" w:rsidRDefault="00967FB9">
      <w:pPr>
        <w:pStyle w:val="CommentText"/>
      </w:pPr>
      <w:r>
        <w:rPr>
          <w:b/>
        </w:rPr>
        <w:t>[Description]</w:t>
      </w:r>
      <w:r>
        <w:t>: The RACH-lessHO IE is need N. Then, there is no point to not provide the targetNTA-r18 if RACH-lessHO is configured.</w:t>
      </w:r>
    </w:p>
    <w:p w14:paraId="222E1181" w14:textId="77777777" w:rsidR="00967FB9" w:rsidRDefault="00967FB9">
      <w:pPr>
        <w:pStyle w:val="CommentText"/>
      </w:pPr>
      <w:r>
        <w:rPr>
          <w:b/>
        </w:rPr>
        <w:t>[Proposed Change]</w:t>
      </w:r>
      <w:r>
        <w:t>: Change targetNTA-r18 as mandatory field</w:t>
      </w:r>
    </w:p>
    <w:p w14:paraId="222E1182" w14:textId="77777777" w:rsidR="00967FB9" w:rsidRDefault="00967FB9">
      <w:pPr>
        <w:pStyle w:val="CommentText"/>
      </w:pPr>
      <w:r>
        <w:rPr>
          <w:b/>
        </w:rPr>
        <w:t>[Comments]</w:t>
      </w:r>
      <w:r>
        <w:t>:</w:t>
      </w:r>
    </w:p>
    <w:p w14:paraId="222E1183" w14:textId="77777777" w:rsidR="00967FB9" w:rsidRDefault="00967FB9">
      <w:pPr>
        <w:pStyle w:val="CommentText"/>
      </w:pPr>
    </w:p>
  </w:comment>
  <w:comment w:id="1971" w:author="Ericsson - Ignacio" w:date="2024-04-03T12:25:00Z" w:initials="E">
    <w:p w14:paraId="222E1184" w14:textId="77777777" w:rsidR="00967FB9" w:rsidRDefault="00967FB9">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967FB9" w:rsidRDefault="00967FB9">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967FB9" w:rsidRDefault="00967FB9">
      <w:pPr>
        <w:pStyle w:val="CommentText"/>
      </w:pPr>
      <w:r>
        <w:rPr>
          <w:b/>
        </w:rPr>
        <w:t>[Proposed Change]</w:t>
      </w:r>
      <w:r>
        <w:t>: Align indication of beam for dynamic grant by using TCI state ID.</w:t>
      </w:r>
    </w:p>
    <w:p w14:paraId="222E1187" w14:textId="77777777" w:rsidR="00967FB9" w:rsidRDefault="00967FB9">
      <w:pPr>
        <w:pStyle w:val="CommentText"/>
      </w:pPr>
      <w:r>
        <w:t>[Comments]:</w:t>
      </w:r>
    </w:p>
  </w:comment>
  <w:comment w:id="1972" w:author="Ericsson - Tony" w:date="2024-04-03T12:25:00Z" w:initials="E">
    <w:p w14:paraId="222E1188" w14:textId="77777777" w:rsidR="00967FB9" w:rsidRDefault="00967FB9">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967FB9" w:rsidRDefault="00967FB9">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967FB9" w:rsidRDefault="00967FB9">
      <w:pPr>
        <w:pStyle w:val="CommentText"/>
      </w:pPr>
      <w:r>
        <w:rPr>
          <w:b/>
        </w:rPr>
        <w:t>[Proposed Change]</w:t>
      </w:r>
      <w:r>
        <w:t>: We are planning to bring a contribution to show how to achieve this. Other parts of RRC may be also affected.</w:t>
      </w:r>
    </w:p>
    <w:p w14:paraId="222E118B" w14:textId="1FDED072" w:rsidR="00967FB9" w:rsidRDefault="00967FB9">
      <w:pPr>
        <w:pStyle w:val="CommentText"/>
      </w:pPr>
      <w:r>
        <w:rPr>
          <w:b/>
        </w:rPr>
        <w:t>[Comments]</w:t>
      </w:r>
      <w:r>
        <w:t xml:space="preserve">: [QC Q2 v124]: </w:t>
      </w:r>
      <w:r>
        <w:rPr>
          <w:rStyle w:val="ui-provider"/>
        </w:rPr>
        <w:t>There is LS to RAN1 asking what are applicable parameters for IAB and NTN, probably we can wait.</w:t>
      </w:r>
    </w:p>
    <w:p w14:paraId="222E118C" w14:textId="77777777" w:rsidR="00967FB9" w:rsidRDefault="00967FB9">
      <w:pPr>
        <w:pStyle w:val="CommentText"/>
      </w:pPr>
    </w:p>
  </w:comment>
  <w:comment w:id="1973" w:author="QC (Umesh)1" w:date="2024-05-03T11:35:00Z" w:initials="QC">
    <w:p w14:paraId="54DF6DB4" w14:textId="524F74A8" w:rsidR="00967FB9" w:rsidRDefault="00967FB9">
      <w:pPr>
        <w:pStyle w:val="CommentText"/>
      </w:pPr>
      <w:r>
        <w:rPr>
          <w:rStyle w:val="CommentReference"/>
        </w:rPr>
        <w:annotationRef/>
      </w: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7567B0FD" w14:textId="724C3505" w:rsidR="00967FB9" w:rsidRDefault="00967FB9">
      <w:pPr>
        <w:pStyle w:val="CommentText"/>
      </w:pPr>
      <w:r>
        <w:rPr>
          <w:b/>
        </w:rPr>
        <w:t>[Description]</w:t>
      </w:r>
      <w:r>
        <w:t xml:space="preserve">: </w:t>
      </w:r>
      <w:r w:rsidRPr="008851FE">
        <w:t>RACH-less handover is generalized. However, in the field description of targetNT</w:t>
      </w:r>
      <w:r>
        <w:t>A</w:t>
      </w:r>
      <w:r w:rsidRPr="008851FE">
        <w:t>, it is not clear whether it works in multi-TRP case.</w:t>
      </w:r>
    </w:p>
    <w:p w14:paraId="2A1BC772" w14:textId="1253DC48" w:rsidR="00967FB9" w:rsidRDefault="00967FB9">
      <w:pPr>
        <w:pStyle w:val="CommentText"/>
      </w:pPr>
      <w:r>
        <w:rPr>
          <w:b/>
        </w:rPr>
        <w:t>[Proposed Change]</w:t>
      </w:r>
      <w:r>
        <w:t>: C</w:t>
      </w:r>
      <w:r w:rsidRPr="008851FE">
        <w:t>larify whether RACH-less HO is supported in multi-TRP case. We will provide a tdoc to discuss.</w:t>
      </w:r>
    </w:p>
    <w:p w14:paraId="1DCF6E8E" w14:textId="77777777" w:rsidR="00967FB9" w:rsidRDefault="00967FB9">
      <w:pPr>
        <w:pStyle w:val="CommentText"/>
      </w:pPr>
      <w:r>
        <w:rPr>
          <w:b/>
        </w:rPr>
        <w:t>[Comments]</w:t>
      </w:r>
      <w:r>
        <w:t xml:space="preserve">: </w:t>
      </w:r>
    </w:p>
    <w:p w14:paraId="1A6A02F5" w14:textId="6D818B71" w:rsidR="00967FB9" w:rsidRPr="008851FE" w:rsidRDefault="00967FB9">
      <w:pPr>
        <w:pStyle w:val="CommentText"/>
      </w:pPr>
    </w:p>
  </w:comment>
  <w:comment w:id="1974" w:author="Huawei (Rama Kumar)" w:date="2024-04-03T16:36:00Z" w:initials="HW">
    <w:p w14:paraId="222E118D" w14:textId="77777777" w:rsidR="00967FB9" w:rsidRDefault="00967FB9">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967FB9" w:rsidRDefault="00967FB9">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967FB9" w:rsidRDefault="00967FB9">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967FB9" w:rsidRDefault="00967FB9">
      <w:pPr>
        <w:pStyle w:val="CommentText"/>
      </w:pPr>
      <w:r>
        <w:rPr>
          <w:b/>
        </w:rPr>
        <w:t>[Comments]</w:t>
      </w:r>
      <w:r>
        <w:t xml:space="preserve">: </w:t>
      </w:r>
    </w:p>
    <w:p w14:paraId="222E1191" w14:textId="77777777" w:rsidR="00967FB9" w:rsidRDefault="00967FB9">
      <w:pPr>
        <w:pStyle w:val="CommentText"/>
      </w:pPr>
    </w:p>
  </w:comment>
  <w:comment w:id="1999" w:author="Samsung (Shiyang Leng)" w:date="2024-04-04T15:46:00Z" w:initials="SL">
    <w:p w14:paraId="222E1192" w14:textId="77777777" w:rsidR="00967FB9" w:rsidRDefault="00967FB9">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967FB9" w:rsidRDefault="00967FB9">
      <w:pPr>
        <w:pStyle w:val="CommentText"/>
      </w:pPr>
      <w:r>
        <w:rPr>
          <w:b/>
        </w:rPr>
        <w:t>[Description]</w:t>
      </w:r>
      <w:r>
        <w:t xml:space="preserve">: n1-n2 and CBSR need to be separated as RAN1 requested </w:t>
      </w:r>
    </w:p>
    <w:p w14:paraId="222E1194" w14:textId="77777777" w:rsidR="00967FB9" w:rsidRDefault="00967FB9">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967FB9" w:rsidRDefault="00967FB9">
      <w:pPr>
        <w:rPr>
          <w:rFonts w:eastAsia="Calibri"/>
        </w:rPr>
      </w:pPr>
    </w:p>
    <w:p w14:paraId="222E1196" w14:textId="77777777" w:rsidR="00967FB9" w:rsidRDefault="00967FB9">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967FB9" w:rsidRDefault="00967FB9"/>
    <w:p w14:paraId="222E1198" w14:textId="77777777" w:rsidR="00967FB9" w:rsidRDefault="00967FB9">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967FB9" w:rsidRDefault="00967FB9">
      <w:pPr>
        <w:rPr>
          <w:rFonts w:eastAsia="Calibri"/>
        </w:rPr>
      </w:pPr>
    </w:p>
    <w:p w14:paraId="222E119A" w14:textId="77777777" w:rsidR="00967FB9" w:rsidRDefault="00967FB9">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967FB9" w:rsidRDefault="00967FB9">
      <w:pPr>
        <w:rPr>
          <w:rFonts w:eastAsia="Calibri"/>
        </w:rPr>
      </w:pPr>
    </w:p>
    <w:p w14:paraId="222E119C" w14:textId="77777777" w:rsidR="00967FB9" w:rsidRDefault="00967FB9">
      <w:pPr>
        <w:pStyle w:val="CommentText"/>
      </w:pPr>
      <w:r>
        <w:rPr>
          <w:b/>
        </w:rPr>
        <w:t xml:space="preserve"> [Comments]</w:t>
      </w:r>
      <w:r>
        <w:t xml:space="preserve">: </w:t>
      </w:r>
    </w:p>
    <w:p w14:paraId="222E119D" w14:textId="77777777" w:rsidR="00967FB9" w:rsidRDefault="00967FB9">
      <w:pPr>
        <w:pStyle w:val="CommentText"/>
      </w:pPr>
    </w:p>
  </w:comment>
  <w:comment w:id="2001" w:author="Samsung (Shiyang Leng)" w:date="2024-04-04T15:46:00Z" w:initials="SL">
    <w:p w14:paraId="222E119E" w14:textId="77777777" w:rsidR="00967FB9" w:rsidRDefault="00967FB9">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967FB9" w:rsidRDefault="00967FB9">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967FB9" w:rsidRDefault="00967FB9">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967FB9" w:rsidRDefault="00967FB9">
      <w:pPr>
        <w:rPr>
          <w:rFonts w:eastAsia="Calibri"/>
        </w:rPr>
      </w:pPr>
    </w:p>
    <w:p w14:paraId="222E11A2" w14:textId="77777777" w:rsidR="00967FB9" w:rsidRDefault="00967FB9">
      <w:pPr>
        <w:pStyle w:val="CommentText"/>
      </w:pPr>
      <w:r>
        <w:rPr>
          <w:b/>
        </w:rPr>
        <w:t xml:space="preserve"> [Comments]</w:t>
      </w:r>
      <w:r>
        <w:t xml:space="preserve">: </w:t>
      </w:r>
    </w:p>
    <w:p w14:paraId="222E11A3" w14:textId="77777777" w:rsidR="00967FB9" w:rsidRDefault="00967FB9">
      <w:pPr>
        <w:pStyle w:val="CommentText"/>
      </w:pPr>
    </w:p>
    <w:p w14:paraId="222E11A4" w14:textId="77777777" w:rsidR="00967FB9" w:rsidRDefault="00967FB9">
      <w:pPr>
        <w:pStyle w:val="CommentText"/>
      </w:pPr>
    </w:p>
    <w:p w14:paraId="222E11A5" w14:textId="77777777" w:rsidR="00967FB9" w:rsidRDefault="00967FB9">
      <w:pPr>
        <w:pStyle w:val="CommentText"/>
      </w:pPr>
    </w:p>
  </w:comment>
  <w:comment w:id="2002" w:author="Samsung (Shiyang Leng)" w:date="2024-04-03T15:06:00Z" w:initials="SL">
    <w:p w14:paraId="222E11A6" w14:textId="77777777" w:rsidR="00967FB9" w:rsidRDefault="00967FB9">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967FB9" w:rsidRDefault="00967FB9">
      <w:pPr>
        <w:pStyle w:val="CommentText"/>
      </w:pPr>
      <w:r>
        <w:rPr>
          <w:b/>
        </w:rPr>
        <w:t>[Description]</w:t>
      </w:r>
      <w:r>
        <w:t xml:space="preserve">: this is not aligned to in RAN1 feature list </w:t>
      </w:r>
    </w:p>
    <w:p w14:paraId="222E11A8" w14:textId="77777777" w:rsidR="00967FB9" w:rsidRDefault="00967FB9">
      <w:pPr>
        <w:pStyle w:val="CommentText"/>
      </w:pPr>
      <w:r>
        <w:rPr>
          <w:b/>
        </w:rPr>
        <w:t>[Proposed Change]</w:t>
      </w:r>
      <w:r>
        <w:t>: to be aligned with RAN1 feature list, where “FeType-II port selection codebook for multi-TRP CJT” is used.</w:t>
      </w:r>
    </w:p>
    <w:p w14:paraId="222E11A9" w14:textId="77777777" w:rsidR="00967FB9" w:rsidRDefault="00967FB9">
      <w:pPr>
        <w:pStyle w:val="CommentText"/>
      </w:pPr>
    </w:p>
    <w:p w14:paraId="222E11AA" w14:textId="77777777" w:rsidR="00967FB9" w:rsidRDefault="00967FB9">
      <w:pPr>
        <w:pStyle w:val="TAL"/>
        <w:rPr>
          <w:b/>
          <w:i/>
          <w:szCs w:val="22"/>
          <w:lang w:eastAsia="sv-SE"/>
        </w:rPr>
      </w:pPr>
      <w:r>
        <w:rPr>
          <w:b/>
          <w:i/>
          <w:szCs w:val="22"/>
          <w:lang w:eastAsia="sv-SE"/>
        </w:rPr>
        <w:t>valueOfN-CJT</w:t>
      </w:r>
    </w:p>
    <w:p w14:paraId="222E11AB" w14:textId="77777777" w:rsidR="00967FB9" w:rsidRDefault="00967FB9">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967FB9" w:rsidRDefault="00967FB9">
      <w:pPr>
        <w:pStyle w:val="CommentText"/>
      </w:pPr>
    </w:p>
    <w:p w14:paraId="222E11AD" w14:textId="77777777" w:rsidR="00967FB9" w:rsidRDefault="00967FB9">
      <w:pPr>
        <w:pStyle w:val="CommentText"/>
      </w:pPr>
      <w:r>
        <w:rPr>
          <w:b/>
        </w:rPr>
        <w:t>[Comments]</w:t>
      </w:r>
      <w:r>
        <w:t xml:space="preserve">: </w:t>
      </w:r>
    </w:p>
  </w:comment>
  <w:comment w:id="2003" w:author="Samsung (Shiyang Leng)" w:date="2024-04-03T15:09:00Z" w:initials="SL">
    <w:p w14:paraId="222E11AE" w14:textId="77777777" w:rsidR="00967FB9" w:rsidRDefault="00967FB9">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967FB9" w:rsidRDefault="00967FB9">
      <w:pPr>
        <w:pStyle w:val="CommentText"/>
      </w:pPr>
      <w:r>
        <w:rPr>
          <w:b/>
        </w:rPr>
        <w:t>[Description]</w:t>
      </w:r>
      <w:r>
        <w:t xml:space="preserve">: this is not aligned to in RAN1 feature list </w:t>
      </w:r>
    </w:p>
    <w:p w14:paraId="222E11B0" w14:textId="77777777" w:rsidR="00967FB9" w:rsidRDefault="00967FB9">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967FB9" w:rsidRDefault="00967FB9">
      <w:pPr>
        <w:pStyle w:val="CommentText"/>
      </w:pPr>
    </w:p>
    <w:p w14:paraId="222E11B2" w14:textId="77777777" w:rsidR="00967FB9" w:rsidRDefault="00967FB9">
      <w:pPr>
        <w:pStyle w:val="TAL"/>
        <w:rPr>
          <w:b/>
          <w:i/>
          <w:szCs w:val="22"/>
          <w:lang w:eastAsia="sv-SE"/>
        </w:rPr>
      </w:pPr>
      <w:r>
        <w:rPr>
          <w:b/>
          <w:i/>
          <w:szCs w:val="22"/>
          <w:lang w:eastAsia="sv-SE"/>
        </w:rPr>
        <w:t>valueOfN-CJT</w:t>
      </w:r>
    </w:p>
    <w:p w14:paraId="222E11B3" w14:textId="77777777" w:rsidR="00967FB9" w:rsidRDefault="00967FB9">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967FB9" w:rsidRDefault="00967FB9">
      <w:pPr>
        <w:pStyle w:val="CommentText"/>
      </w:pPr>
    </w:p>
    <w:p w14:paraId="222E11B5" w14:textId="77777777" w:rsidR="00967FB9" w:rsidRDefault="00967FB9">
      <w:pPr>
        <w:pStyle w:val="CommentText"/>
      </w:pPr>
      <w:r>
        <w:rPr>
          <w:b/>
        </w:rPr>
        <w:t>[Comments]</w:t>
      </w:r>
      <w:r>
        <w:t xml:space="preserve">: </w:t>
      </w:r>
    </w:p>
    <w:p w14:paraId="222E11B6" w14:textId="77777777" w:rsidR="00967FB9" w:rsidRDefault="00967FB9">
      <w:pPr>
        <w:pStyle w:val="CommentText"/>
      </w:pPr>
    </w:p>
  </w:comment>
  <w:comment w:id="2008" w:author="Ericsson (Cecilia)" w:date="2024-04-06T17:13:00Z" w:initials="Ericsson">
    <w:p w14:paraId="222E11B7" w14:textId="77777777" w:rsidR="00967FB9" w:rsidRDefault="00967FB9">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967FB9" w:rsidRDefault="00967FB9">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967FB9" w:rsidRDefault="00967FB9">
      <w:pPr>
        <w:pStyle w:val="CommentText"/>
      </w:pPr>
      <w:r>
        <w:rPr>
          <w:b/>
          <w:bCs/>
        </w:rPr>
        <w:t>[Comments]</w:t>
      </w:r>
      <w:r>
        <w:t xml:space="preserve">: </w:t>
      </w:r>
    </w:p>
  </w:comment>
  <w:comment w:id="2011" w:author="Huawei (David L)" w:date="2024-04-03T18:50:00Z" w:initials="DL">
    <w:p w14:paraId="222E11BA" w14:textId="77777777" w:rsidR="00967FB9" w:rsidRDefault="00967FB9">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967FB9" w:rsidRDefault="00967FB9">
      <w:pPr>
        <w:pStyle w:val="CommentText"/>
      </w:pPr>
      <w:r>
        <w:rPr>
          <w:b/>
        </w:rPr>
        <w:t>[Description]</w:t>
      </w:r>
      <w:r>
        <w:t>: If this is configured for certain candidates but not others, the UE behaviours is totally inconsistent (see discussion).</w:t>
      </w:r>
    </w:p>
    <w:p w14:paraId="222E11BC" w14:textId="77777777" w:rsidR="00967FB9" w:rsidRDefault="00967FB9">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967FB9" w:rsidRDefault="00967FB9">
      <w:pPr>
        <w:pStyle w:val="CommentText"/>
      </w:pPr>
      <w:r>
        <w:rPr>
          <w:b/>
        </w:rPr>
        <w:t>[Comments]</w:t>
      </w:r>
      <w:r>
        <w:t xml:space="preserve">: </w:t>
      </w:r>
    </w:p>
    <w:p w14:paraId="222E11BE" w14:textId="77777777" w:rsidR="00967FB9" w:rsidRDefault="00967FB9">
      <w:pPr>
        <w:pStyle w:val="CommentText"/>
      </w:pPr>
    </w:p>
    <w:p w14:paraId="222E11BF" w14:textId="77777777" w:rsidR="00967FB9" w:rsidRDefault="00967FB9">
      <w:pPr>
        <w:pStyle w:val="CommentText"/>
      </w:pPr>
    </w:p>
  </w:comment>
  <w:comment w:id="2012" w:author="ZTE (Mengjie)" w:date="2024-05-02T11:18:00Z" w:initials="ZMJ">
    <w:p w14:paraId="45050898" w14:textId="77777777" w:rsidR="00967FB9" w:rsidRDefault="00967FB9"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967FB9" w:rsidRDefault="00967FB9"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967FB9" w:rsidRDefault="00967FB9" w:rsidP="007D7F3F">
      <w:pPr>
        <w:pStyle w:val="CommentText"/>
      </w:pPr>
      <w:r>
        <w:rPr>
          <w:b/>
        </w:rPr>
        <w:t>[Proposed Change]</w:t>
      </w:r>
      <w:r>
        <w:t>: Add “SN initiated intra-SN subsequent CPAC with MN involvement”.</w:t>
      </w:r>
    </w:p>
    <w:p w14:paraId="1089EDBC" w14:textId="77777777" w:rsidR="00967FB9" w:rsidRDefault="00967FB9" w:rsidP="007D7F3F">
      <w:pPr>
        <w:pStyle w:val="TAL"/>
        <w:rPr>
          <w:b/>
          <w:bCs/>
          <w:i/>
          <w:lang w:eastAsia="en-GB"/>
        </w:rPr>
      </w:pPr>
      <w:r>
        <w:rPr>
          <w:b/>
          <w:bCs/>
          <w:i/>
          <w:lang w:eastAsia="en-GB"/>
        </w:rPr>
        <w:t>condExecutionCond</w:t>
      </w:r>
    </w:p>
    <w:p w14:paraId="1671F268" w14:textId="77777777" w:rsidR="00967FB9" w:rsidRDefault="00967FB9"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967FB9" w:rsidRDefault="00967FB9" w:rsidP="007D7F3F">
      <w:r>
        <w:rPr>
          <w:b/>
        </w:rPr>
        <w:t>[Comments]</w:t>
      </w:r>
      <w:r>
        <w:t>:</w:t>
      </w:r>
    </w:p>
  </w:comment>
  <w:comment w:id="2013" w:author="ZTE (Mengjie)" w:date="2024-05-02T11:21:00Z" w:initials="ZMJ">
    <w:p w14:paraId="4D2CF229" w14:textId="77777777" w:rsidR="00967FB9" w:rsidRDefault="00967FB9" w:rsidP="007D7F3F">
      <w:pPr>
        <w:pStyle w:val="CommentText"/>
      </w:pPr>
      <w:r>
        <w:rPr>
          <w:rStyle w:val="CommentReference"/>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967FB9" w:rsidRDefault="00967FB9"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967FB9" w:rsidRDefault="00967FB9"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967FB9" w:rsidRPr="00467615" w:rsidRDefault="00967FB9"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967FB9" w:rsidRDefault="00967FB9"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967FB9" w:rsidRDefault="00967FB9" w:rsidP="007D7F3F">
      <w:r>
        <w:rPr>
          <w:b/>
        </w:rPr>
        <w:t>[Comments]</w:t>
      </w:r>
      <w:r>
        <w:t>:</w:t>
      </w:r>
    </w:p>
  </w:comment>
  <w:comment w:id="2014" w:author="Ericsson (Cecilia)" w:date="2024-04-06T17:16:00Z" w:initials="Ericsson">
    <w:p w14:paraId="222E11C0" w14:textId="77777777" w:rsidR="00967FB9" w:rsidRDefault="00967FB9">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967FB9" w:rsidRDefault="00967FB9">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967FB9" w:rsidRDefault="00967FB9">
      <w:pPr>
        <w:pStyle w:val="CommentText"/>
      </w:pPr>
      <w:r>
        <w:rPr>
          <w:b/>
          <w:bCs/>
        </w:rPr>
        <w:t>[Comments]</w:t>
      </w:r>
      <w:r>
        <w:t xml:space="preserve">: </w:t>
      </w:r>
    </w:p>
  </w:comment>
  <w:comment w:id="2015" w:author="Ericsson (Cecilia)" w:date="2024-05-06T21:32:00Z" w:initials="Ericsson">
    <w:p w14:paraId="6FDD2EE2" w14:textId="77777777" w:rsidR="00967FB9" w:rsidRDefault="00967FB9">
      <w:pPr>
        <w:pStyle w:val="CommentText"/>
      </w:pPr>
      <w:r>
        <w:rPr>
          <w:rStyle w:val="CommentReference"/>
        </w:rPr>
        <w:annotationRef/>
      </w:r>
      <w:r>
        <w:rPr>
          <w:b/>
          <w:bCs/>
        </w:rPr>
        <w:t>RIL]</w:t>
      </w:r>
      <w:r>
        <w:t xml:space="preserve">: E218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5C749D" w14:textId="77777777" w:rsidR="00967FB9" w:rsidRDefault="00967FB9">
      <w:pPr>
        <w:pStyle w:val="CommentText"/>
        <w:ind w:left="540"/>
      </w:pPr>
      <w:r>
        <w:rPr>
          <w:b/>
          <w:bCs/>
        </w:rPr>
        <w:t>[Description]</w:t>
      </w:r>
      <w:r>
        <w:t>: It was agreed in RAN2#125bis that execution conditions are autonomously removed by the UE if the target gNB didn't include the configurations. However, that agreement is not needed as RAN2 already agreed in RAN2#125 that the UE will not evaluate candidates where the conditions were not included by the target gNB. If the agreement from RAN2#125bis is kept, there will be issues with conditional reconfigurations without execution conditions which we need to resolve, i.e. better to not release the execution conditions as we agreed in RAN2#125.</w:t>
      </w:r>
    </w:p>
    <w:p w14:paraId="5CF25CB6" w14:textId="77777777" w:rsidR="00967FB9" w:rsidRDefault="00967FB9">
      <w:pPr>
        <w:pStyle w:val="CommentText"/>
        <w:ind w:left="540"/>
      </w:pPr>
      <w:r>
        <w:rPr>
          <w:b/>
          <w:bCs/>
        </w:rPr>
        <w:t>[Proposed Change]</w:t>
      </w:r>
      <w:r>
        <w:t>: The UE should not autonomously release execution conditions.</w:t>
      </w:r>
    </w:p>
    <w:p w14:paraId="272C70F0" w14:textId="77777777" w:rsidR="00967FB9" w:rsidRDefault="00967FB9" w:rsidP="00310160">
      <w:pPr>
        <w:pStyle w:val="CommentText"/>
        <w:ind w:left="540"/>
      </w:pPr>
      <w:r>
        <w:rPr>
          <w:b/>
          <w:bCs/>
        </w:rPr>
        <w:t>[Comments]</w:t>
      </w:r>
      <w:r>
        <w:t xml:space="preserve">: </w:t>
      </w:r>
    </w:p>
  </w:comment>
  <w:comment w:id="2016" w:author="Ericsson (Cecilia)" w:date="2024-04-06T17:21:00Z" w:initials="Ericsson">
    <w:p w14:paraId="222E11C3" w14:textId="7C0A8B5A" w:rsidR="00967FB9" w:rsidRDefault="00967FB9">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967FB9" w:rsidRDefault="00967FB9">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967FB9" w:rsidRDefault="00967FB9">
      <w:pPr>
        <w:pStyle w:val="CommentText"/>
      </w:pPr>
      <w:r>
        <w:rPr>
          <w:b/>
          <w:bCs/>
        </w:rPr>
        <w:t>[Comments]</w:t>
      </w:r>
      <w:r>
        <w:t xml:space="preserve">: </w:t>
      </w:r>
    </w:p>
  </w:comment>
  <w:comment w:id="2017" w:author="CATT (Rui)" w:date="2024-04-03T13:22:00Z" w:initials="C">
    <w:p w14:paraId="222E11C6"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967FB9" w:rsidRDefault="00967FB9">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967FB9" w:rsidRDefault="00967FB9">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967FB9" w:rsidRDefault="00967FB9">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967FB9" w:rsidRDefault="00967FB9">
      <w:pPr>
        <w:pStyle w:val="CommentText"/>
      </w:pPr>
      <w:r>
        <w:rPr>
          <w:b/>
        </w:rPr>
        <w:t>[Comments]</w:t>
      </w:r>
      <w:r>
        <w:t xml:space="preserve">: </w:t>
      </w:r>
    </w:p>
    <w:p w14:paraId="222E11CB" w14:textId="77777777" w:rsidR="00967FB9" w:rsidRDefault="00967FB9">
      <w:pPr>
        <w:pStyle w:val="CommentText"/>
      </w:pPr>
    </w:p>
  </w:comment>
  <w:comment w:id="2020" w:author="LGE (Siyoung)" w:date="2024-05-02T08:50:00Z" w:initials="LGE (SY)">
    <w:p w14:paraId="0B2BF058" w14:textId="77777777" w:rsidR="00967FB9" w:rsidRDefault="00967FB9"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967FB9" w:rsidRPr="005E58D3" w:rsidRDefault="00967FB9"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967FB9" w:rsidRDefault="00967FB9"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967FB9" w:rsidRPr="005E58D3" w:rsidRDefault="00967FB9"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967FB9" w:rsidRPr="005E58D3" w:rsidRDefault="00967FB9"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967FB9" w:rsidRDefault="00967FB9"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967FB9" w:rsidRPr="0095250E" w:rsidRDefault="00967FB9"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967FB9" w:rsidRPr="0095250E" w:rsidRDefault="00967FB9"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967FB9" w:rsidRDefault="00967FB9" w:rsidP="00004141">
      <w:pPr>
        <w:pStyle w:val="CommentText"/>
        <w:spacing w:after="0"/>
      </w:pPr>
    </w:p>
    <w:p w14:paraId="0440876E" w14:textId="77777777" w:rsidR="00967FB9" w:rsidRPr="005E58D3" w:rsidRDefault="00967FB9" w:rsidP="00004141">
      <w:pPr>
        <w:pStyle w:val="CommentText"/>
        <w:spacing w:after="0"/>
        <w:rPr>
          <w:b/>
        </w:rPr>
      </w:pPr>
      <w:r>
        <w:rPr>
          <w:b/>
        </w:rPr>
        <w:t>[Comments]</w:t>
      </w:r>
      <w:r w:rsidRPr="005E58D3">
        <w:rPr>
          <w:b/>
        </w:rPr>
        <w:t>:</w:t>
      </w:r>
    </w:p>
    <w:p w14:paraId="24B3360E" w14:textId="3A982E26" w:rsidR="00967FB9" w:rsidRDefault="00967FB9">
      <w:pPr>
        <w:pStyle w:val="CommentText"/>
      </w:pPr>
    </w:p>
  </w:comment>
  <w:comment w:id="2021" w:author="Ericsson (Cecilia)" w:date="2024-04-06T17:28:00Z" w:initials="Ericsson">
    <w:p w14:paraId="222E11CC" w14:textId="77777777" w:rsidR="00967FB9" w:rsidRDefault="00967FB9">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967FB9" w:rsidRDefault="00967FB9">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967FB9" w:rsidRDefault="00967FB9">
      <w:pPr>
        <w:pStyle w:val="CommentText"/>
      </w:pPr>
      <w:r>
        <w:rPr>
          <w:b/>
          <w:bCs/>
        </w:rPr>
        <w:t>[Proposed Change]</w:t>
      </w:r>
      <w:r>
        <w:t xml:space="preserve">: Change the wording (upon the intitial … subsequent CPAC) to "initial configuration of subsequent CPAC for inter-SN CPC or CPA". </w:t>
      </w:r>
    </w:p>
    <w:p w14:paraId="222E11CF" w14:textId="77777777" w:rsidR="00967FB9" w:rsidRDefault="00967FB9">
      <w:pPr>
        <w:pStyle w:val="CommentText"/>
      </w:pPr>
      <w:r>
        <w:rPr>
          <w:b/>
          <w:bCs/>
        </w:rPr>
        <w:t>[Comments]</w:t>
      </w:r>
      <w:r>
        <w:t xml:space="preserve">: </w:t>
      </w:r>
    </w:p>
  </w:comment>
  <w:comment w:id="2022" w:author="OPPO (Xue)" w:date="2024-04-10T15:48:00Z" w:initials="O">
    <w:p w14:paraId="5EEFA105" w14:textId="61111A3D"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967FB9" w:rsidRDefault="00967FB9">
      <w:pPr>
        <w:pStyle w:val="CommentText"/>
      </w:pPr>
      <w:r>
        <w:rPr>
          <w:b/>
        </w:rPr>
        <w:t>[Description]</w:t>
      </w:r>
      <w:r>
        <w:t>: For subsequent CPA, this field should not be mandatory configured since there is no serving PSCell.</w:t>
      </w:r>
    </w:p>
    <w:p w14:paraId="1C615163" w14:textId="6EF75025" w:rsidR="00967FB9" w:rsidRDefault="00967FB9">
      <w:pPr>
        <w:pStyle w:val="CommentText"/>
      </w:pPr>
      <w:r>
        <w:rPr>
          <w:b/>
        </w:rPr>
        <w:t>[Proposed Change]</w:t>
      </w:r>
      <w:r>
        <w:t>: Add an exception for CPA case.</w:t>
      </w:r>
    </w:p>
    <w:p w14:paraId="2C98696F" w14:textId="77777777" w:rsidR="00967FB9" w:rsidRDefault="00967FB9">
      <w:pPr>
        <w:pStyle w:val="CommentText"/>
      </w:pPr>
      <w:r>
        <w:rPr>
          <w:b/>
        </w:rPr>
        <w:t>[Comments]</w:t>
      </w:r>
      <w:r>
        <w:t xml:space="preserve">: </w:t>
      </w:r>
    </w:p>
    <w:p w14:paraId="4C5306D7" w14:textId="1C6D6A6C" w:rsidR="00967FB9" w:rsidRPr="001223AD" w:rsidRDefault="00967FB9">
      <w:pPr>
        <w:pStyle w:val="CommentText"/>
      </w:pPr>
    </w:p>
  </w:comment>
  <w:comment w:id="2025" w:author="CATT" w:date="2024-05-07T11:51:00Z" w:initials="CATT">
    <w:p w14:paraId="2A659229" w14:textId="2217FCB3" w:rsidR="00967FB9" w:rsidRPr="00961DF7" w:rsidRDefault="00967FB9" w:rsidP="0021248E">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等线" w:hint="eastAsia"/>
          <w:lang w:eastAsia="zh-CN"/>
        </w:rPr>
        <w:t>2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15A4F39B" w14:textId="77777777" w:rsidR="00967FB9" w:rsidRDefault="00967FB9" w:rsidP="0021248E">
      <w:pPr>
        <w:pStyle w:val="CommentText"/>
      </w:pPr>
      <w:r>
        <w:rPr>
          <w:b/>
        </w:rPr>
        <w:t>[Description]</w:t>
      </w:r>
      <w:r>
        <w:t>: Add the missing spare value in case the field is extended in the future.</w:t>
      </w:r>
    </w:p>
    <w:p w14:paraId="74224A70" w14:textId="77777777" w:rsidR="00967FB9" w:rsidRPr="00961DF7" w:rsidRDefault="00967FB9" w:rsidP="0021248E">
      <w:pPr>
        <w:pStyle w:val="CommentText"/>
        <w:rPr>
          <w:rFonts w:eastAsia="等线"/>
          <w:lang w:eastAsia="zh-CN"/>
        </w:rPr>
      </w:pPr>
      <w:r>
        <w:rPr>
          <w:b/>
        </w:rPr>
        <w:t>[Proposed Change]</w:t>
      </w:r>
      <w:r>
        <w:t>: Implement the following change:</w:t>
      </w:r>
    </w:p>
    <w:p w14:paraId="248DF564" w14:textId="32474550" w:rsidR="00967FB9" w:rsidRPr="0021248E" w:rsidRDefault="00967FB9" w:rsidP="0021248E">
      <w:pPr>
        <w:pStyle w:val="CommentText"/>
        <w:rPr>
          <w:rFonts w:eastAsia="等线"/>
          <w:lang w:eastAsia="zh-CN"/>
        </w:rPr>
      </w:pPr>
      <w:r>
        <w:t xml:space="preserve">applyIndicatedTCI-State-r18         </w:t>
      </w:r>
      <w:r>
        <w:rPr>
          <w:color w:val="993366"/>
        </w:rPr>
        <w:t>ENUMERATED</w:t>
      </w:r>
      <w:r>
        <w:t xml:space="preserve"> {first, second, both</w:t>
      </w:r>
      <w:r>
        <w:rPr>
          <w:color w:val="FF0000"/>
        </w:rPr>
        <w:t>, spare1</w:t>
      </w:r>
      <w:r>
        <w:t xml:space="preserve">}                                       </w:t>
      </w:r>
      <w:r>
        <w:rPr>
          <w:color w:val="993366"/>
        </w:rPr>
        <w:t>OPTIONAL</w:t>
      </w:r>
      <w:r>
        <w:t xml:space="preserve">    </w:t>
      </w:r>
      <w:r>
        <w:rPr>
          <w:color w:val="808080"/>
        </w:rPr>
        <w:t>-- Need R</w:t>
      </w:r>
    </w:p>
    <w:p w14:paraId="58719DD8" w14:textId="77777777" w:rsidR="00967FB9" w:rsidRDefault="00967FB9">
      <w:pPr>
        <w:pStyle w:val="CommentText"/>
      </w:pPr>
      <w:r>
        <w:rPr>
          <w:b/>
        </w:rPr>
        <w:t>[Comments]</w:t>
      </w:r>
      <w:r>
        <w:t xml:space="preserve">: </w:t>
      </w:r>
    </w:p>
    <w:p w14:paraId="51481165" w14:textId="3441B961" w:rsidR="00967FB9" w:rsidRPr="0021248E" w:rsidRDefault="00967FB9">
      <w:pPr>
        <w:pStyle w:val="CommentText"/>
      </w:pPr>
    </w:p>
  </w:comment>
  <w:comment w:id="2026" w:author="CATT (Xiao)" w:date="2024-04-03T12:25:00Z" w:initials="CATT_Xiao">
    <w:p w14:paraId="222E11D0"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967FB9" w:rsidRDefault="00967FB9">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967FB9" w:rsidRDefault="00967FB9">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967FB9" w:rsidRDefault="00967FB9">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967FB9" w:rsidRDefault="00967FB9">
      <w:pPr>
        <w:pStyle w:val="CommentText"/>
      </w:pPr>
      <w:r>
        <w:t>We will bring a contribution to address this issue.</w:t>
      </w:r>
    </w:p>
    <w:p w14:paraId="222E11D5" w14:textId="77777777" w:rsidR="00967FB9" w:rsidRDefault="00967FB9">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967FB9" w:rsidRDefault="00967FB9">
      <w:pPr>
        <w:pStyle w:val="CommentText"/>
      </w:pPr>
    </w:p>
  </w:comment>
  <w:comment w:id="2028" w:author="Samsung (Shiyang Leng)" w:date="2024-04-03T14:19:00Z" w:initials="SL">
    <w:p w14:paraId="222E11D7" w14:textId="77777777" w:rsidR="00967FB9" w:rsidRDefault="00967FB9">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967FB9" w:rsidRDefault="00967FB9">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967FB9" w:rsidRDefault="00967FB9">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967FB9" w:rsidRDefault="00967FB9">
      <w:pPr>
        <w:pStyle w:val="CommentText"/>
      </w:pPr>
    </w:p>
    <w:p w14:paraId="222E11DB" w14:textId="77777777" w:rsidR="00967FB9" w:rsidRDefault="00967FB9">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967FB9" w:rsidRDefault="00967FB9">
      <w:pPr>
        <w:pStyle w:val="CommentText"/>
      </w:pPr>
    </w:p>
    <w:p w14:paraId="222E11DD" w14:textId="77777777" w:rsidR="00967FB9" w:rsidRDefault="00967FB9">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967FB9" w:rsidRDefault="00967FB9">
      <w:pPr>
        <w:pStyle w:val="CommentText"/>
      </w:pPr>
    </w:p>
  </w:comment>
  <w:comment w:id="2029" w:author="OPPO-Zhe Fu" w:date="2024-04-03T12:25:00Z" w:initials="ZF">
    <w:p w14:paraId="222E11DF" w14:textId="77777777" w:rsidR="00967FB9" w:rsidRDefault="00967FB9">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967FB9" w:rsidRDefault="00967FB9">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967FB9" w:rsidRDefault="00967FB9">
      <w:pPr>
        <w:pStyle w:val="CommentText"/>
        <w:rPr>
          <w:rFonts w:eastAsia="等线"/>
          <w:lang w:eastAsia="zh-CN"/>
        </w:rPr>
      </w:pPr>
    </w:p>
    <w:p w14:paraId="222E11E2" w14:textId="77777777" w:rsidR="00967FB9" w:rsidRDefault="00967FB9">
      <w:pPr>
        <w:pStyle w:val="CommentText"/>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967FB9" w:rsidRDefault="00967FB9">
      <w:pPr>
        <w:pStyle w:val="CommentText"/>
        <w:rPr>
          <w:rFonts w:eastAsia="等线"/>
          <w:lang w:eastAsia="zh-CN"/>
        </w:rPr>
      </w:pPr>
    </w:p>
    <w:p w14:paraId="222E11E4" w14:textId="77777777" w:rsidR="00967FB9" w:rsidRDefault="00967FB9">
      <w:pPr>
        <w:pStyle w:val="CommentText"/>
      </w:pPr>
      <w:r>
        <w:rPr>
          <w:b/>
        </w:rPr>
        <w:t>[Comments]</w:t>
      </w:r>
      <w:r>
        <w:t xml:space="preserve">: </w:t>
      </w:r>
    </w:p>
    <w:p w14:paraId="222E11E5" w14:textId="77777777" w:rsidR="00967FB9" w:rsidRDefault="00967FB9">
      <w:pPr>
        <w:pStyle w:val="CommentText"/>
        <w:rPr>
          <w:rFonts w:eastAsiaTheme="minorEastAsia"/>
          <w:lang w:eastAsia="zh-CN"/>
        </w:rPr>
      </w:pPr>
    </w:p>
    <w:p w14:paraId="222E11E6" w14:textId="77777777" w:rsidR="00967FB9" w:rsidRDefault="00967FB9">
      <w:pPr>
        <w:pStyle w:val="CommentText"/>
      </w:pPr>
    </w:p>
  </w:comment>
  <w:comment w:id="2047" w:author="Huawei (David L)" w:date="2024-04-05T08:28:00Z" w:initials="DL">
    <w:p w14:paraId="222E11E7" w14:textId="77777777" w:rsidR="00967FB9" w:rsidRDefault="00967FB9">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967FB9" w:rsidRDefault="00967FB9">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967FB9" w:rsidRDefault="00967FB9">
      <w:pPr>
        <w:pStyle w:val="CommentText"/>
        <w:rPr>
          <w:rFonts w:eastAsia="等线"/>
          <w:lang w:eastAsia="zh-CN"/>
        </w:rPr>
      </w:pPr>
      <w:r>
        <w:rPr>
          <w:b/>
        </w:rPr>
        <w:t>[Proposed Change]</w:t>
      </w:r>
      <w:r>
        <w:t>: See document to explain more the issue and what to capture.</w:t>
      </w:r>
    </w:p>
    <w:p w14:paraId="222E11EA" w14:textId="77777777" w:rsidR="00967FB9" w:rsidRDefault="00967FB9">
      <w:pPr>
        <w:pStyle w:val="CommentText"/>
      </w:pPr>
      <w:r>
        <w:rPr>
          <w:b/>
        </w:rPr>
        <w:t>[Comments]</w:t>
      </w:r>
      <w:r>
        <w:t xml:space="preserve">: </w:t>
      </w:r>
    </w:p>
  </w:comment>
  <w:comment w:id="2048" w:author="CATT" w:date="2024-05-07T11:39:00Z" w:initials="CATT">
    <w:p w14:paraId="3DE24D84" w14:textId="17AEECF6" w:rsidR="00967FB9" w:rsidRPr="00310160" w:rsidRDefault="00967FB9" w:rsidP="00C233A8">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等线" w:hint="eastAsia"/>
          <w:lang w:eastAsia="zh-CN"/>
        </w:rPr>
        <w:t>21</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2DC48A4F" w14:textId="7B268FA4" w:rsidR="00967FB9" w:rsidRPr="000D7297" w:rsidRDefault="00967FB9" w:rsidP="00C233A8">
      <w:pPr>
        <w:pStyle w:val="CommentText"/>
        <w:rPr>
          <w:rFonts w:eastAsia="等线"/>
          <w:lang w:eastAsia="zh-CN"/>
        </w:rPr>
      </w:pPr>
      <w:r>
        <w:rPr>
          <w:b/>
        </w:rPr>
        <w:t>[Description]</w:t>
      </w:r>
      <w:r>
        <w:t xml:space="preserve">: </w:t>
      </w:r>
      <w:r>
        <w:rPr>
          <w:rFonts w:eastAsia="等线" w:hint="eastAsia"/>
          <w:lang w:eastAsia="zh-CN"/>
        </w:rPr>
        <w:t xml:space="preserve">Clause 5.1.5 is incorrect. </w:t>
      </w:r>
      <w:r>
        <w:rPr>
          <w:rFonts w:eastAsia="等线"/>
          <w:lang w:eastAsia="zh-CN"/>
        </w:rPr>
        <w:t>S</w:t>
      </w:r>
      <w:r>
        <w:rPr>
          <w:rFonts w:eastAsia="等线" w:hint="eastAsia"/>
          <w:lang w:eastAsia="zh-CN"/>
        </w:rPr>
        <w:t xml:space="preserve">hould be Clause </w:t>
      </w:r>
      <w:r w:rsidRPr="00C233A8">
        <w:rPr>
          <w:rFonts w:eastAsia="等线"/>
          <w:lang w:eastAsia="zh-CN"/>
        </w:rPr>
        <w:t>5.2.1.5.1</w:t>
      </w:r>
      <w:r>
        <w:rPr>
          <w:rFonts w:eastAsia="等线" w:hint="eastAsia"/>
          <w:lang w:eastAsia="zh-CN"/>
        </w:rPr>
        <w:t>.</w:t>
      </w:r>
    </w:p>
    <w:p w14:paraId="59295F79" w14:textId="2A0D9585" w:rsidR="00967FB9" w:rsidRDefault="00967FB9" w:rsidP="00C233A8">
      <w:pPr>
        <w:pStyle w:val="CommentText"/>
      </w:pPr>
      <w:r>
        <w:rPr>
          <w:b/>
        </w:rPr>
        <w:t>[Proposed Change]</w:t>
      </w:r>
      <w:r>
        <w:t xml:space="preserve">: </w:t>
      </w:r>
      <w:r>
        <w:rPr>
          <w:rFonts w:eastAsia="等线" w:hint="eastAsia"/>
          <w:lang w:eastAsia="zh-CN"/>
        </w:rPr>
        <w:t xml:space="preserve">Change </w:t>
      </w:r>
      <w:r>
        <w:rPr>
          <w:rFonts w:eastAsia="等线"/>
          <w:lang w:eastAsia="zh-CN"/>
        </w:rPr>
        <w:t>“</w:t>
      </w:r>
      <w:r>
        <w:rPr>
          <w:rFonts w:eastAsia="等线" w:hint="eastAsia"/>
          <w:lang w:eastAsia="zh-CN"/>
        </w:rPr>
        <w:t>Clause 5.1.5</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 xml:space="preserve">Clause </w:t>
      </w:r>
      <w:r w:rsidRPr="00C233A8">
        <w:rPr>
          <w:rFonts w:eastAsia="等线"/>
          <w:lang w:eastAsia="zh-CN"/>
        </w:rPr>
        <w:t>5.2.1.5.1</w:t>
      </w:r>
      <w:r>
        <w:rPr>
          <w:rFonts w:eastAsia="等线"/>
          <w:lang w:eastAsia="zh-CN"/>
        </w:rPr>
        <w:t>”</w:t>
      </w:r>
      <w:r>
        <w:rPr>
          <w:rFonts w:eastAsia="等线" w:hint="eastAsia"/>
          <w:lang w:eastAsia="zh-CN"/>
        </w:rPr>
        <w:t>.</w:t>
      </w:r>
    </w:p>
    <w:p w14:paraId="7BEAD418" w14:textId="77777777" w:rsidR="00967FB9" w:rsidRDefault="00967FB9">
      <w:pPr>
        <w:pStyle w:val="CommentText"/>
      </w:pPr>
      <w:r>
        <w:rPr>
          <w:b/>
        </w:rPr>
        <w:t>[Comments]</w:t>
      </w:r>
      <w:r>
        <w:t xml:space="preserve">: </w:t>
      </w:r>
    </w:p>
    <w:p w14:paraId="56E8421A" w14:textId="7E0AB5BB" w:rsidR="00967FB9" w:rsidRPr="00C233A8" w:rsidRDefault="00967FB9">
      <w:pPr>
        <w:pStyle w:val="CommentText"/>
      </w:pPr>
    </w:p>
  </w:comment>
  <w:comment w:id="2049" w:author="CATT" w:date="2024-05-07T11:43:00Z" w:initials="CATT">
    <w:p w14:paraId="64EBB524" w14:textId="4C86C99B" w:rsidR="00967FB9" w:rsidRPr="00310160" w:rsidRDefault="00967FB9" w:rsidP="00181B3F">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等线" w:hint="eastAsia"/>
          <w:lang w:eastAsia="zh-CN"/>
        </w:rPr>
        <w:t>2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41911400" w14:textId="55AD3721" w:rsidR="00967FB9" w:rsidRPr="000D7297" w:rsidRDefault="00967FB9" w:rsidP="00181B3F">
      <w:pPr>
        <w:pStyle w:val="CommentText"/>
        <w:rPr>
          <w:rFonts w:eastAsia="等线"/>
          <w:lang w:eastAsia="zh-CN"/>
        </w:rPr>
      </w:pPr>
      <w:r>
        <w:rPr>
          <w:b/>
        </w:rPr>
        <w:t>[Description]</w:t>
      </w:r>
      <w:r>
        <w:t xml:space="preserve">: </w:t>
      </w:r>
      <w:r>
        <w:rPr>
          <w:rFonts w:eastAsia="等线" w:hint="eastAsia"/>
          <w:lang w:eastAsia="zh-CN"/>
        </w:rPr>
        <w:t xml:space="preserve">According to the previous agreement in the last meeting, this sentence can be deleted, since this sentence is already </w:t>
      </w:r>
      <w:r w:rsidRPr="00181B3F">
        <w:rPr>
          <w:rFonts w:eastAsia="等线"/>
          <w:lang w:eastAsia="zh-CN"/>
        </w:rPr>
        <w:t>described</w:t>
      </w:r>
      <w:r w:rsidRPr="00181B3F">
        <w:rPr>
          <w:rFonts w:eastAsia="等线" w:hint="eastAsia"/>
          <w:lang w:eastAsia="zh-CN"/>
        </w:rPr>
        <w:t xml:space="preserve"> </w:t>
      </w:r>
      <w:r>
        <w:rPr>
          <w:rFonts w:eastAsia="等线" w:hint="eastAsia"/>
          <w:lang w:eastAsia="zh-CN"/>
        </w:rPr>
        <w:t>in RAN1 spec TS 38.214.</w:t>
      </w:r>
    </w:p>
    <w:p w14:paraId="0C1A113C" w14:textId="467629D9" w:rsidR="00967FB9" w:rsidRDefault="00967FB9" w:rsidP="00181B3F">
      <w:pPr>
        <w:pStyle w:val="CommentText"/>
      </w:pPr>
      <w:r>
        <w:rPr>
          <w:b/>
        </w:rPr>
        <w:t>[Proposed Change]</w:t>
      </w:r>
      <w:r>
        <w:t xml:space="preserve">: </w:t>
      </w:r>
      <w:r>
        <w:rPr>
          <w:rFonts w:eastAsia="等线" w:hint="eastAsia"/>
          <w:lang w:eastAsia="zh-CN"/>
        </w:rPr>
        <w:t xml:space="preserve">Delete the sentence </w:t>
      </w:r>
      <w:r>
        <w:rPr>
          <w:rFonts w:eastAsia="等线"/>
          <w:lang w:eastAsia="zh-CN"/>
        </w:rPr>
        <w:t>“</w:t>
      </w:r>
      <w:r>
        <w:rPr>
          <w:rFonts w:eastAsia="等线" w:hint="eastAsia"/>
          <w:lang w:eastAsia="zh-CN"/>
        </w:rPr>
        <w:t xml:space="preserve">If </w:t>
      </w:r>
      <w:r w:rsidRPr="00181B3F">
        <w:rPr>
          <w:rFonts w:eastAsia="等线"/>
          <w:lang w:eastAsia="zh-CN"/>
        </w:rPr>
        <w:t>more than one value for the field coresetPoolIndex is configured in the DL BWP used to trigger the CSI report, the value 'first' corresponds to the "indicated" joint/DL TCI states specific to coresetPoolIndex value 0 and the value 'second' correspond to the value 1, respectively.</w:t>
      </w:r>
      <w:r>
        <w:rPr>
          <w:rFonts w:eastAsia="等线"/>
          <w:lang w:eastAsia="zh-CN"/>
        </w:rPr>
        <w:t>”</w:t>
      </w:r>
      <w:r>
        <w:rPr>
          <w:rFonts w:eastAsia="等线" w:hint="eastAsia"/>
          <w:lang w:eastAsia="zh-CN"/>
        </w:rPr>
        <w:t>.</w:t>
      </w:r>
    </w:p>
    <w:p w14:paraId="3DE422B4" w14:textId="77777777" w:rsidR="00967FB9" w:rsidRDefault="00967FB9">
      <w:pPr>
        <w:pStyle w:val="CommentText"/>
      </w:pPr>
      <w:r>
        <w:rPr>
          <w:b/>
        </w:rPr>
        <w:t>[Comments]</w:t>
      </w:r>
      <w:r>
        <w:t xml:space="preserve">: </w:t>
      </w:r>
    </w:p>
    <w:p w14:paraId="78373FD8" w14:textId="1A39FE79" w:rsidR="00967FB9" w:rsidRPr="00181B3F" w:rsidRDefault="00967FB9">
      <w:pPr>
        <w:pStyle w:val="CommentText"/>
      </w:pPr>
    </w:p>
  </w:comment>
  <w:comment w:id="2064" w:author="Huawei (David L)" w:date="2024-04-05T08:41:00Z" w:initials="DL">
    <w:p w14:paraId="222E11EB" w14:textId="77777777" w:rsidR="00967FB9" w:rsidRDefault="00967FB9">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967FB9" w:rsidRDefault="00967FB9">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967FB9" w:rsidRDefault="00967FB9">
      <w:pPr>
        <w:pStyle w:val="CommentText"/>
        <w:rPr>
          <w:rFonts w:eastAsia="等线"/>
          <w:lang w:eastAsia="zh-CN"/>
        </w:rPr>
      </w:pPr>
      <w:r>
        <w:rPr>
          <w:b/>
        </w:rPr>
        <w:t>[Proposed Change]</w:t>
      </w:r>
      <w:r>
        <w:t>: See document to explain more the issue and what to capture.</w:t>
      </w:r>
    </w:p>
    <w:p w14:paraId="222E11EE" w14:textId="77777777" w:rsidR="00967FB9" w:rsidRDefault="00967FB9">
      <w:pPr>
        <w:pStyle w:val="CommentText"/>
      </w:pPr>
      <w:r>
        <w:rPr>
          <w:b/>
        </w:rPr>
        <w:t>[Comments]</w:t>
      </w:r>
      <w:r>
        <w:t xml:space="preserve">: Change "to a UE" to "in a </w:t>
      </w:r>
      <w:r>
        <w:rPr>
          <w:i/>
        </w:rPr>
        <w:t>CSI-ReportConfig</w:t>
      </w:r>
      <w:r>
        <w:t>".</w:t>
      </w:r>
    </w:p>
    <w:p w14:paraId="222E11EF" w14:textId="77777777" w:rsidR="00967FB9" w:rsidRDefault="00967FB9">
      <w:pPr>
        <w:pStyle w:val="CommentText"/>
      </w:pPr>
    </w:p>
  </w:comment>
  <w:comment w:id="2068" w:author="Huawei (Marcin)" w:date="2024-04-03T11:04:00Z" w:initials="MA">
    <w:p w14:paraId="222E11F0"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967FB9" w:rsidRDefault="00967FB9">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967FB9" w:rsidRDefault="00967FB9">
      <w:pPr>
        <w:pStyle w:val="CommentText"/>
      </w:pPr>
      <w:r>
        <w:rPr>
          <w:b/>
        </w:rPr>
        <w:t>[Proposed Change]</w:t>
      </w:r>
      <w:r>
        <w:t>: Move the CSI-ReportSubConfig into the CSI-ReportConfig IE.</w:t>
      </w:r>
    </w:p>
    <w:p w14:paraId="222E11F3" w14:textId="133B51E9" w:rsidR="00967FB9" w:rsidRDefault="00967FB9">
      <w:pPr>
        <w:pStyle w:val="CommentText"/>
      </w:pPr>
      <w:r>
        <w:rPr>
          <w:b/>
        </w:rPr>
        <w:t>[Comments]</w:t>
      </w:r>
      <w:r>
        <w:t xml:space="preserve">: </w:t>
      </w:r>
      <w:r w:rsidRPr="003D3905">
        <w:t>Rapporteur: Suggest to briefly discuss and go offline with interested companies</w:t>
      </w:r>
    </w:p>
    <w:p w14:paraId="222E11F4" w14:textId="77777777" w:rsidR="00967FB9" w:rsidRDefault="00967FB9">
      <w:pPr>
        <w:pStyle w:val="CommentText"/>
      </w:pPr>
    </w:p>
  </w:comment>
  <w:comment w:id="2069" w:author="Huawei (Marcin)" w:date="2024-04-03T10:59:00Z" w:initials="MA">
    <w:p w14:paraId="222E11F5"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967FB9" w:rsidRDefault="00967FB9">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967FB9" w:rsidRDefault="00967FB9">
      <w:pPr>
        <w:pStyle w:val="CommentText"/>
      </w:pPr>
      <w:r>
        <w:rPr>
          <w:b/>
        </w:rPr>
        <w:t>[Proposed Change]</w:t>
      </w:r>
      <w:r>
        <w:t>: non-PMI-PortIndication-r18              SEQUENCE (SIZE (1..maxNrofNZP-CSI-RS-ResourcesPerConfig)) OF PortIndexFor8Ranks</w:t>
      </w:r>
    </w:p>
    <w:p w14:paraId="222E11F8" w14:textId="2BAD7601" w:rsidR="00967FB9" w:rsidRDefault="00967FB9">
      <w:pPr>
        <w:pStyle w:val="CommentText"/>
      </w:pPr>
      <w:r>
        <w:rPr>
          <w:b/>
        </w:rPr>
        <w:t>[Comments]</w:t>
      </w:r>
      <w:r>
        <w:t xml:space="preserve">: </w:t>
      </w:r>
      <w:r w:rsidRPr="003D3905">
        <w:t>Rapporteur: Suggest to briefly discuss and go offline with interested companies</w:t>
      </w:r>
    </w:p>
    <w:p w14:paraId="222E11F9" w14:textId="77777777" w:rsidR="00967FB9" w:rsidRDefault="00967FB9">
      <w:pPr>
        <w:pStyle w:val="CommentText"/>
      </w:pPr>
    </w:p>
  </w:comment>
  <w:comment w:id="2095" w:author="Huawei (David L)" w:date="2024-04-05T08:44:00Z" w:initials="DL">
    <w:p w14:paraId="222E11FA"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967FB9" w:rsidRDefault="00967FB9">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967FB9" w:rsidRDefault="00967FB9">
      <w:pPr>
        <w:pStyle w:val="CommentText"/>
      </w:pPr>
      <w:r>
        <w:rPr>
          <w:b/>
        </w:rPr>
        <w:t>[Proposed Change]</w:t>
      </w:r>
      <w:r>
        <w:t>: replace this whole description with "This field is used in TS 38.211 clause 7.4.1.1.1.2". (it is not 7.4.1.1.1 as written now).</w:t>
      </w:r>
    </w:p>
    <w:p w14:paraId="222E11FD" w14:textId="77777777" w:rsidR="00967FB9" w:rsidRDefault="00967FB9">
      <w:pPr>
        <w:pStyle w:val="CommentText"/>
      </w:pPr>
      <w:r>
        <w:rPr>
          <w:b/>
        </w:rPr>
        <w:t>[Comments]</w:t>
      </w:r>
      <w:r>
        <w:t xml:space="preserve">: </w:t>
      </w:r>
    </w:p>
    <w:p w14:paraId="222E11FE" w14:textId="77777777" w:rsidR="00967FB9" w:rsidRDefault="00967FB9">
      <w:pPr>
        <w:pStyle w:val="CommentText"/>
      </w:pPr>
    </w:p>
    <w:p w14:paraId="222E11FF" w14:textId="77777777" w:rsidR="00967FB9" w:rsidRDefault="00967FB9">
      <w:pPr>
        <w:pStyle w:val="CommentText"/>
      </w:pPr>
    </w:p>
  </w:comment>
  <w:comment w:id="2115" w:author="Ericsson (Tony)" w:date="2024-04-03T12:25:00Z" w:initials="E">
    <w:p w14:paraId="222E1200" w14:textId="77777777" w:rsidR="00967FB9" w:rsidRDefault="00967FB9">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967FB9" w:rsidRDefault="00967FB9">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967FB9" w:rsidRDefault="00967FB9">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967FB9" w:rsidRDefault="00967FB9">
      <w:pPr>
        <w:pStyle w:val="CommentText"/>
      </w:pPr>
      <w:r>
        <w:rPr>
          <w:b/>
        </w:rPr>
        <w:t>[Comments]</w:t>
      </w:r>
      <w:r>
        <w:t xml:space="preserve">: </w:t>
      </w:r>
    </w:p>
    <w:p w14:paraId="222E1204" w14:textId="77777777" w:rsidR="00967FB9" w:rsidRDefault="00967FB9">
      <w:pPr>
        <w:pStyle w:val="CommentText"/>
      </w:pPr>
    </w:p>
  </w:comment>
  <w:comment w:id="2118" w:author="ASUSTeK (Lider)" w:date="2024-04-03T14:45:00Z" w:initials="LD">
    <w:p w14:paraId="222E1205"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967FB9" w:rsidRDefault="00967FB9">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967FB9" w:rsidRDefault="00967FB9">
      <w:pPr>
        <w:rPr>
          <w:rFonts w:eastAsia="PMingLiU"/>
          <w:lang w:eastAsia="en-GB"/>
        </w:rPr>
      </w:pPr>
      <w:r>
        <w:rPr>
          <w:rFonts w:eastAsia="PMingLiU"/>
          <w:b/>
          <w:bCs/>
          <w:lang w:eastAsia="en-GB"/>
        </w:rPr>
        <w:t>[Proposed Change]</w:t>
      </w:r>
      <w:r>
        <w:rPr>
          <w:rFonts w:eastAsia="PMingLiU"/>
          <w:lang w:eastAsia="en-GB"/>
        </w:rPr>
        <w:t>:</w:t>
      </w:r>
    </w:p>
    <w:p w14:paraId="222E1208" w14:textId="77777777" w:rsidR="00967FB9" w:rsidRDefault="00967FB9">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967FB9" w:rsidRDefault="00967FB9">
      <w:pPr>
        <w:pStyle w:val="CommentText"/>
      </w:pPr>
      <w:r>
        <w:rPr>
          <w:b/>
        </w:rPr>
        <w:t>[Comments]</w:t>
      </w:r>
      <w:r>
        <w:t xml:space="preserve">: </w:t>
      </w:r>
    </w:p>
    <w:p w14:paraId="222E120A" w14:textId="77777777" w:rsidR="00967FB9" w:rsidRDefault="00967FB9">
      <w:pPr>
        <w:pStyle w:val="CommentText"/>
      </w:pPr>
    </w:p>
  </w:comment>
  <w:comment w:id="2144" w:author="Ericsson (Lian)" w:date="2024-05-03T10:20:00Z" w:initials="LA">
    <w:p w14:paraId="0DA2F96E" w14:textId="77777777" w:rsidR="00967FB9" w:rsidRDefault="00967FB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967FB9" w:rsidRDefault="00967FB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967FB9" w:rsidRDefault="00967FB9">
      <w:pPr>
        <w:pStyle w:val="CommentText"/>
      </w:pPr>
      <w:r>
        <w:rPr>
          <w:b/>
          <w:bCs/>
        </w:rPr>
        <w:t>[Proposed Change]</w:t>
      </w:r>
      <w:r>
        <w:t xml:space="preserve">: Change referenceCell-r18 to a setupRelease structure e.g.:      </w:t>
      </w:r>
    </w:p>
    <w:p w14:paraId="57490766" w14:textId="77777777" w:rsidR="00967FB9" w:rsidRDefault="00967FB9">
      <w:pPr>
        <w:pStyle w:val="CommentText"/>
      </w:pPr>
      <w:r>
        <w:t>interBandSSBless-r18        SetupRelease {InterBandSSBlessSCell -r18}             OPTIONAL        -- Need M</w:t>
      </w:r>
    </w:p>
    <w:p w14:paraId="27ADAF52" w14:textId="77777777" w:rsidR="00967FB9" w:rsidRDefault="00967FB9">
      <w:pPr>
        <w:pStyle w:val="CommentText"/>
      </w:pPr>
      <w:r>
        <w:t>InterBandSSBlessSCell-r18  ::= SEQUENCE {</w:t>
      </w:r>
    </w:p>
    <w:p w14:paraId="4D2B9968" w14:textId="77777777" w:rsidR="00967FB9" w:rsidRDefault="00967FB9">
      <w:pPr>
        <w:pStyle w:val="CommentText"/>
      </w:pPr>
      <w:r>
        <w:t xml:space="preserve">    referenceCell-r18                  ServCellIndex                                                   OPTIONAL    -- Cond SSBlessSCell</w:t>
      </w:r>
    </w:p>
    <w:p w14:paraId="1CA9029A" w14:textId="77777777" w:rsidR="00967FB9" w:rsidRDefault="00967FB9">
      <w:pPr>
        <w:pStyle w:val="CommentText"/>
      </w:pPr>
      <w:r>
        <w:t xml:space="preserve">}                                                                </w:t>
      </w:r>
    </w:p>
    <w:p w14:paraId="3DE2F98A" w14:textId="77777777" w:rsidR="00967FB9" w:rsidRDefault="00967FB9" w:rsidP="00310160">
      <w:pPr>
        <w:pStyle w:val="CommentText"/>
      </w:pPr>
      <w:r>
        <w:rPr>
          <w:b/>
          <w:bCs/>
        </w:rPr>
        <w:t>[Comments]</w:t>
      </w:r>
      <w:r>
        <w:t>:</w:t>
      </w:r>
    </w:p>
  </w:comment>
  <w:comment w:id="2145" w:author="vivo-Chenli" w:date="2024-04-03T23:15:00Z" w:initials="v">
    <w:p w14:paraId="222E120B" w14:textId="0B2665AB" w:rsidR="00967FB9" w:rsidRDefault="00967FB9">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967FB9" w:rsidRDefault="00967FB9">
      <w:pPr>
        <w:pStyle w:val="CommentText"/>
      </w:pPr>
      <w:r>
        <w:rPr>
          <w:b/>
        </w:rPr>
        <w:t>[Description]</w:t>
      </w:r>
      <w:r>
        <w:t>: For cells not supporting (e)RedCap, the field absoluteFrequencySSB also corresponds to the CD-SSB.</w:t>
      </w:r>
    </w:p>
    <w:p w14:paraId="222E120D" w14:textId="77777777" w:rsidR="00967FB9" w:rsidRDefault="00967FB9">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967FB9" w:rsidRDefault="00967FB9">
      <w:pPr>
        <w:pStyle w:val="CommentText"/>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967FB9" w:rsidRDefault="00967FB9">
      <w:pPr>
        <w:pStyle w:val="CommentText"/>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967FB9" w:rsidRDefault="00967FB9">
      <w:pPr>
        <w:pStyle w:val="CommentText"/>
      </w:pPr>
      <w:r>
        <w:rPr>
          <w:b/>
        </w:rPr>
        <w:t>[Comments]</w:t>
      </w:r>
      <w:r>
        <w:t xml:space="preserve">: </w:t>
      </w:r>
    </w:p>
    <w:p w14:paraId="222E1211" w14:textId="77777777" w:rsidR="00967FB9" w:rsidRDefault="00967FB9">
      <w:pPr>
        <w:pStyle w:val="CommentText"/>
      </w:pPr>
    </w:p>
  </w:comment>
  <w:comment w:id="2152" w:author="Nokia (Andrew)" w:date="2024-04-04T15:24:00Z" w:initials="N">
    <w:p w14:paraId="222E1212" w14:textId="6813D3F9" w:rsidR="00967FB9" w:rsidRDefault="00967FB9">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222E1213" w14:textId="77777777" w:rsidR="00967FB9" w:rsidRDefault="00967FB9">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967FB9" w:rsidRDefault="00967FB9">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967FB9" w:rsidRDefault="00967FB9">
      <w:pPr>
        <w:pStyle w:val="CommentText"/>
      </w:pPr>
      <w:r>
        <w:rPr>
          <w:b/>
        </w:rPr>
        <w:t>[Comments]</w:t>
      </w:r>
      <w:r>
        <w:t xml:space="preserve">: </w:t>
      </w:r>
    </w:p>
    <w:p w14:paraId="653C8E98" w14:textId="11336B26" w:rsidR="00967FB9" w:rsidRPr="00F32259" w:rsidRDefault="00967FB9">
      <w:pPr>
        <w:pStyle w:val="CommentText"/>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967FB9" w:rsidRDefault="00967FB9">
      <w:pPr>
        <w:pStyle w:val="CommentText"/>
      </w:pPr>
    </w:p>
  </w:comment>
  <w:comment w:id="2177" w:author="Huawei (David L)" w:date="2024-04-03T15:32:00Z" w:initials="DL">
    <w:p w14:paraId="222E1217" w14:textId="77777777" w:rsidR="00967FB9" w:rsidRDefault="00967FB9">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967FB9" w:rsidRDefault="00967FB9">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967FB9" w:rsidRDefault="00967FB9">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967FB9" w:rsidRDefault="00967FB9">
      <w:pPr>
        <w:pStyle w:val="CommentText"/>
      </w:pPr>
      <w:r>
        <w:rPr>
          <w:b/>
        </w:rPr>
        <w:t>[Comments]</w:t>
      </w:r>
      <w:r>
        <w:t>: v14</w:t>
      </w:r>
    </w:p>
  </w:comment>
  <w:comment w:id="2178" w:author="Huawei (David L)" w:date="2024-04-03T15:28:00Z" w:initials="DL">
    <w:p w14:paraId="222E121B" w14:textId="77777777" w:rsidR="00967FB9" w:rsidRDefault="00967FB9">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967FB9" w:rsidRDefault="00967FB9">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967FB9" w:rsidRDefault="00967FB9">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967FB9" w:rsidRDefault="00967FB9">
      <w:pPr>
        <w:pStyle w:val="CommentText"/>
      </w:pPr>
      <w:r>
        <w:rPr>
          <w:b/>
        </w:rPr>
        <w:t>[Comments]</w:t>
      </w:r>
      <w:r>
        <w:t xml:space="preserve">: </w:t>
      </w:r>
    </w:p>
  </w:comment>
  <w:comment w:id="2179" w:author="Huawei (David L)" w:date="2024-04-04T11:15:00Z" w:initials="DL">
    <w:p w14:paraId="222E121F" w14:textId="77777777" w:rsidR="00967FB9" w:rsidRDefault="00967FB9">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967FB9" w:rsidRDefault="00967FB9">
      <w:pPr>
        <w:pStyle w:val="CommentText"/>
      </w:pPr>
      <w:r>
        <w:rPr>
          <w:b/>
        </w:rPr>
        <w:t>[Description]</w:t>
      </w:r>
      <w:r>
        <w:t>: 1) None of the field descriptions bring any information that is not already in ASN.1 or in procedure text.</w:t>
      </w:r>
    </w:p>
    <w:p w14:paraId="222E1221" w14:textId="77777777" w:rsidR="00967FB9" w:rsidRDefault="00967FB9">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967FB9" w:rsidRDefault="00967FB9">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967FB9" w:rsidRDefault="00967FB9">
      <w:pPr>
        <w:pStyle w:val="CommentText"/>
        <w:rPr>
          <w:i/>
        </w:rPr>
      </w:pPr>
      <w:r>
        <w:t xml:space="preserve">4) same thing for </w:t>
      </w:r>
      <w:r>
        <w:rPr>
          <w:i/>
        </w:rPr>
        <w:t>ss-PBCH-BlockPower</w:t>
      </w:r>
    </w:p>
    <w:p w14:paraId="222E1224" w14:textId="77777777" w:rsidR="00967FB9" w:rsidRDefault="00967FB9">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967FB9" w:rsidRDefault="00967FB9">
      <w:pPr>
        <w:pStyle w:val="CommentText"/>
      </w:pPr>
      <w:r>
        <w:rPr>
          <w:b/>
        </w:rPr>
        <w:t>[Comments]</w:t>
      </w:r>
      <w:r>
        <w:t xml:space="preserve">: </w:t>
      </w:r>
    </w:p>
    <w:p w14:paraId="222E1226" w14:textId="77777777" w:rsidR="00967FB9" w:rsidRDefault="00967FB9">
      <w:pPr>
        <w:pStyle w:val="CommentText"/>
      </w:pPr>
    </w:p>
  </w:comment>
  <w:comment w:id="2180" w:author="MediaTek (Li-Chuan Tseng)" w:date="2024-04-08T09:59:00Z" w:initials="LC">
    <w:p w14:paraId="222E1227" w14:textId="77777777" w:rsidR="00967FB9" w:rsidRDefault="00967FB9">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967FB9" w:rsidRDefault="00967FB9">
      <w:pPr>
        <w:pStyle w:val="CommentText"/>
      </w:pPr>
      <w:r>
        <w:rPr>
          <w:b/>
        </w:rPr>
        <w:t>[Description]</w:t>
      </w:r>
      <w:r>
        <w:t>: (re-wording to align with others)</w:t>
      </w:r>
    </w:p>
    <w:p w14:paraId="222E1229" w14:textId="77777777" w:rsidR="00967FB9" w:rsidRDefault="00967FB9">
      <w:pPr>
        <w:pStyle w:val="CommentText"/>
        <w:rPr>
          <w:rFonts w:eastAsiaTheme="minorEastAsia"/>
        </w:rPr>
      </w:pPr>
      <w:r>
        <w:rPr>
          <w:b/>
        </w:rPr>
        <w:t>[Proposed Change]</w:t>
      </w:r>
      <w:r>
        <w:t xml:space="preserve">: </w:t>
      </w:r>
    </w:p>
    <w:p w14:paraId="222E122A" w14:textId="77777777" w:rsidR="00967FB9" w:rsidRDefault="00967FB9">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967FB9" w:rsidRDefault="00967FB9">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81" w:author="MediaTek (Li-Chuan Tseng)" w:date="2024-04-08T10:10:00Z" w:initials="LC">
    <w:p w14:paraId="222E122C" w14:textId="77777777" w:rsidR="00967FB9" w:rsidRDefault="00967FB9">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967FB9" w:rsidRDefault="00967FB9">
      <w:pPr>
        <w:pStyle w:val="CommentText"/>
      </w:pPr>
      <w:r>
        <w:rPr>
          <w:b/>
        </w:rPr>
        <w:t>[Description]</w:t>
      </w:r>
      <w:r>
        <w:t>: (re-wording)</w:t>
      </w:r>
    </w:p>
    <w:p w14:paraId="222E122E" w14:textId="77777777" w:rsidR="00967FB9" w:rsidRDefault="00967FB9">
      <w:pPr>
        <w:pStyle w:val="CommentText"/>
        <w:rPr>
          <w:rFonts w:eastAsiaTheme="minorEastAsia"/>
        </w:rPr>
      </w:pPr>
      <w:r>
        <w:rPr>
          <w:b/>
        </w:rPr>
        <w:t>[Proposed Change]</w:t>
      </w:r>
      <w:r>
        <w:t xml:space="preserve">: </w:t>
      </w:r>
    </w:p>
    <w:p w14:paraId="222E122F" w14:textId="77777777" w:rsidR="00967FB9" w:rsidRDefault="00967FB9">
      <w:pPr>
        <w:pStyle w:val="CommentText"/>
      </w:pPr>
      <w:r>
        <w:t xml:space="preserve">This field </w:t>
      </w:r>
      <w:r>
        <w:rPr>
          <w:u w:val="single"/>
        </w:rPr>
        <w:t>identifies</w:t>
      </w:r>
      <w:r>
        <w:rPr>
          <w:strike/>
        </w:rPr>
        <w:t>indicates</w:t>
      </w:r>
      <w:r>
        <w:t xml:space="preserve"> an LTM candidate configuration.</w:t>
      </w:r>
    </w:p>
    <w:p w14:paraId="222E1230" w14:textId="77777777" w:rsidR="00967FB9" w:rsidRDefault="00967FB9">
      <w:pPr>
        <w:pStyle w:val="CommentText"/>
      </w:pPr>
      <w:r>
        <w:rPr>
          <w:rFonts w:eastAsia="PMingLiU"/>
          <w:b/>
          <w:bCs/>
          <w:lang w:eastAsia="zh-TW"/>
        </w:rPr>
        <w:t>[Comments]:</w:t>
      </w:r>
    </w:p>
  </w:comment>
  <w:comment w:id="2183" w:author="MediaTek (Li-Chuan Tseng)" w:date="2024-04-08T10:14:00Z" w:initials="LC">
    <w:p w14:paraId="222E1231" w14:textId="77777777" w:rsidR="00967FB9" w:rsidRDefault="00967FB9">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967FB9" w:rsidRDefault="00967FB9">
      <w:pPr>
        <w:pStyle w:val="CommentText"/>
      </w:pPr>
      <w:r>
        <w:rPr>
          <w:b/>
        </w:rPr>
        <w:t>[Description]</w:t>
      </w:r>
      <w:r>
        <w:t>: (re-wording)</w:t>
      </w:r>
    </w:p>
    <w:p w14:paraId="222E1233" w14:textId="77777777" w:rsidR="00967FB9" w:rsidRDefault="00967FB9">
      <w:pPr>
        <w:pStyle w:val="CommentText"/>
        <w:rPr>
          <w:rFonts w:eastAsiaTheme="minorEastAsia"/>
        </w:rPr>
      </w:pPr>
      <w:r>
        <w:rPr>
          <w:b/>
        </w:rPr>
        <w:t>[Proposed Change]</w:t>
      </w:r>
      <w:r>
        <w:t xml:space="preserve">: </w:t>
      </w:r>
    </w:p>
    <w:p w14:paraId="222E1234" w14:textId="77777777" w:rsidR="00967FB9" w:rsidRDefault="00967FB9">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967FB9" w:rsidRDefault="00967FB9">
      <w:pPr>
        <w:pStyle w:val="CommentText"/>
      </w:pPr>
      <w:r>
        <w:rPr>
          <w:rFonts w:eastAsia="PMingLiU"/>
          <w:b/>
          <w:bCs/>
          <w:lang w:eastAsia="zh-TW"/>
        </w:rPr>
        <w:t>[Comments]:</w:t>
      </w:r>
    </w:p>
  </w:comment>
  <w:comment w:id="2184" w:author="Fujitsu (Takako)" w:date="2024-04-05T12:10:00Z" w:initials="Fujitsu">
    <w:p w14:paraId="222E1236" w14:textId="77777777" w:rsidR="00967FB9" w:rsidRDefault="00967FB9">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967FB9" w:rsidRDefault="00967FB9">
      <w:pPr>
        <w:pStyle w:val="CommentText"/>
      </w:pPr>
      <w:r>
        <w:rPr>
          <w:b/>
        </w:rPr>
        <w:t>[Description]</w:t>
      </w:r>
      <w:r>
        <w:t>: This field is mandatory for the first LTM configuration. It may be better to be specified in LTM-Config field description.</w:t>
      </w:r>
    </w:p>
    <w:p w14:paraId="222E1238" w14:textId="77777777" w:rsidR="00967FB9" w:rsidRDefault="00967FB9">
      <w:pPr>
        <w:pStyle w:val="CommentText"/>
      </w:pPr>
      <w:r>
        <w:rPr>
          <w:b/>
        </w:rPr>
        <w:t>[Proposed Change]</w:t>
      </w:r>
      <w:r>
        <w:t xml:space="preserve">: </w:t>
      </w:r>
    </w:p>
    <w:p w14:paraId="222E1239" w14:textId="77777777" w:rsidR="00967FB9" w:rsidRDefault="00967FB9">
      <w:pPr>
        <w:pStyle w:val="CommentText"/>
      </w:pPr>
      <w:r>
        <w:rPr>
          <w:b/>
        </w:rPr>
        <w:t>[Comments]</w:t>
      </w:r>
      <w:r>
        <w:t xml:space="preserve">: </w:t>
      </w:r>
    </w:p>
    <w:p w14:paraId="222E123A" w14:textId="77777777" w:rsidR="00967FB9" w:rsidRDefault="00967FB9">
      <w:pPr>
        <w:pStyle w:val="CommentText"/>
      </w:pPr>
    </w:p>
  </w:comment>
  <w:comment w:id="2185" w:author="Nokia (Jedrzej)" w:date="2024-04-05T11:09:00Z" w:initials="Nokia">
    <w:p w14:paraId="222E123B" w14:textId="77777777" w:rsidR="00967FB9" w:rsidRDefault="00967FB9">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967FB9" w:rsidRDefault="00967FB9">
      <w:pPr>
        <w:pStyle w:val="CommentText"/>
      </w:pPr>
      <w:r>
        <w:rPr>
          <w:b/>
        </w:rPr>
        <w:t>[Description]</w:t>
      </w:r>
      <w:r>
        <w:t>: The maximum value of "LTM configurations plus one" is not justified for the UE-based TA.</w:t>
      </w:r>
    </w:p>
    <w:p w14:paraId="222E123D" w14:textId="77777777" w:rsidR="00967FB9" w:rsidRDefault="00967FB9">
      <w:pPr>
        <w:pStyle w:val="CommentText"/>
      </w:pPr>
      <w:r>
        <w:rPr>
          <w:b/>
        </w:rPr>
        <w:t>[Proposed Change]</w:t>
      </w:r>
      <w:r>
        <w:t>: Set the maximum value of ltm-ServingCellUE-MeasuredTA-ID to maxNrofLTM-Configs-r18</w:t>
      </w:r>
    </w:p>
    <w:p w14:paraId="222E123E" w14:textId="77777777" w:rsidR="00967FB9" w:rsidRDefault="00967FB9">
      <w:pPr>
        <w:pStyle w:val="CommentText"/>
      </w:pPr>
      <w:r>
        <w:rPr>
          <w:b/>
        </w:rPr>
        <w:t>[Comments]</w:t>
      </w:r>
      <w:r>
        <w:t xml:space="preserve">: </w:t>
      </w:r>
    </w:p>
    <w:p w14:paraId="222E123F" w14:textId="77777777" w:rsidR="00967FB9" w:rsidRDefault="00967FB9">
      <w:pPr>
        <w:pStyle w:val="CommentText"/>
      </w:pPr>
    </w:p>
  </w:comment>
  <w:comment w:id="2187" w:author="MediaTek (Li-Chuan Tseng)" w:date="2024-04-08T10:27:00Z" w:initials="LC">
    <w:p w14:paraId="222E1240" w14:textId="77777777" w:rsidR="00967FB9" w:rsidRDefault="00967FB9">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967FB9" w:rsidRDefault="00967FB9">
      <w:pPr>
        <w:pStyle w:val="CommentText"/>
      </w:pPr>
      <w:r>
        <w:rPr>
          <w:b/>
        </w:rPr>
        <w:t>[Description]</w:t>
      </w:r>
      <w:r>
        <w:t>: (re-wording)</w:t>
      </w:r>
    </w:p>
    <w:p w14:paraId="222E1242" w14:textId="77777777" w:rsidR="00967FB9" w:rsidRDefault="00967FB9">
      <w:pPr>
        <w:pStyle w:val="CommentText"/>
        <w:rPr>
          <w:rFonts w:eastAsiaTheme="minorEastAsia"/>
        </w:rPr>
      </w:pPr>
      <w:r>
        <w:rPr>
          <w:b/>
        </w:rPr>
        <w:t>[Proposed Change]</w:t>
      </w:r>
      <w:r>
        <w:t xml:space="preserve">: </w:t>
      </w:r>
    </w:p>
    <w:p w14:paraId="222E1243" w14:textId="77777777" w:rsidR="00967FB9" w:rsidRDefault="00967FB9">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967FB9" w:rsidRDefault="00967FB9">
      <w:pPr>
        <w:pStyle w:val="CommentText"/>
      </w:pPr>
      <w:r>
        <w:rPr>
          <w:rFonts w:eastAsia="PMingLiU"/>
          <w:b/>
          <w:bCs/>
          <w:lang w:eastAsia="zh-TW"/>
        </w:rPr>
        <w:t>[Comments]:</w:t>
      </w:r>
    </w:p>
  </w:comment>
  <w:comment w:id="2191" w:author="MediaTek (Li-Chuan Tseng)" w:date="2024-04-08T10:24:00Z" w:initials="LC">
    <w:p w14:paraId="222E1245" w14:textId="77777777" w:rsidR="00967FB9" w:rsidRDefault="00967FB9">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967FB9" w:rsidRDefault="00967FB9">
      <w:pPr>
        <w:pStyle w:val="CommentText"/>
      </w:pPr>
      <w:r>
        <w:rPr>
          <w:b/>
        </w:rPr>
        <w:t>[Description]</w:t>
      </w:r>
      <w:r>
        <w:t>: (re-wording)</w:t>
      </w:r>
    </w:p>
    <w:p w14:paraId="222E1247" w14:textId="77777777" w:rsidR="00967FB9" w:rsidRDefault="00967FB9">
      <w:pPr>
        <w:pStyle w:val="CommentText"/>
        <w:rPr>
          <w:rFonts w:eastAsiaTheme="minorEastAsia"/>
        </w:rPr>
      </w:pPr>
      <w:r>
        <w:rPr>
          <w:b/>
        </w:rPr>
        <w:t>[Proposed Change]</w:t>
      </w:r>
      <w:r>
        <w:t xml:space="preserve">: </w:t>
      </w:r>
    </w:p>
    <w:p w14:paraId="222E1248" w14:textId="77777777" w:rsidR="00967FB9" w:rsidRDefault="00967FB9">
      <w:pPr>
        <w:pStyle w:val="CommentText"/>
      </w:pPr>
      <w:r>
        <w:t xml:space="preserve">LTM candidate </w:t>
      </w:r>
      <w:r>
        <w:rPr>
          <w:u w:val="single"/>
        </w:rPr>
        <w:t>configuration</w:t>
      </w:r>
      <w:r>
        <w:rPr>
          <w:strike/>
        </w:rPr>
        <w:t>cell</w:t>
      </w:r>
      <w:r>
        <w:t xml:space="preserve"> IDs</w:t>
      </w:r>
    </w:p>
    <w:p w14:paraId="222E1249" w14:textId="77777777" w:rsidR="00967FB9" w:rsidRDefault="00967FB9" w:rsidP="005B6119">
      <w:pPr>
        <w:pStyle w:val="CommentText"/>
      </w:pPr>
      <w:r>
        <w:rPr>
          <w:rFonts w:eastAsia="PMingLiU"/>
          <w:b/>
          <w:bCs/>
          <w:lang w:eastAsia="zh-TW"/>
        </w:rPr>
        <w:t>[Comments]:</w:t>
      </w:r>
    </w:p>
  </w:comment>
  <w:comment w:id="2195" w:author="Ericsson (Tony)" w:date="2024-04-03T12:25:00Z" w:initials="E">
    <w:p w14:paraId="30B30401" w14:textId="77777777" w:rsidR="00967FB9" w:rsidRDefault="00967FB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967FB9" w:rsidRDefault="00967FB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967FB9" w:rsidRDefault="00967FB9" w:rsidP="005B6119">
      <w:pPr>
        <w:pStyle w:val="CommentText"/>
      </w:pPr>
      <w:r>
        <w:rPr>
          <w:b/>
          <w:bCs/>
        </w:rPr>
        <w:t>[Proposed Change]</w:t>
      </w:r>
      <w:r>
        <w:t>: Add the following change:</w:t>
      </w:r>
    </w:p>
    <w:p w14:paraId="543A04FF" w14:textId="77777777" w:rsidR="00967FB9" w:rsidRDefault="00967FB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967FB9" w:rsidRDefault="00967FB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967FB9" w:rsidRDefault="00967FB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96" w:author="Huawei (David L)" w:date="2024-04-03T15:42:00Z" w:initials="DL">
    <w:p w14:paraId="0308BDF0" w14:textId="77777777" w:rsidR="00967FB9" w:rsidRDefault="00967FB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967FB9" w:rsidRDefault="00967FB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967FB9" w:rsidRDefault="00967FB9" w:rsidP="005B6119">
      <w:pPr>
        <w:pStyle w:val="CommentText"/>
      </w:pPr>
      <w:r>
        <w:rPr>
          <w:b/>
          <w:bCs/>
        </w:rPr>
        <w:t>[Proposed Change]</w:t>
      </w:r>
      <w:r>
        <w:t>: We discuss possible solution in a Tdoc.</w:t>
      </w:r>
    </w:p>
    <w:p w14:paraId="222E1255" w14:textId="77777777" w:rsidR="00967FB9" w:rsidRDefault="00967FB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98" w:author="Huawei (David L)" w:date="2024-04-03T15:38:00Z" w:initials="DL">
    <w:p w14:paraId="222E1256" w14:textId="77777777" w:rsidR="00967FB9" w:rsidRDefault="00967FB9">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967FB9" w:rsidRDefault="00967FB9">
      <w:pPr>
        <w:pStyle w:val="CommentText"/>
      </w:pPr>
      <w:r>
        <w:rPr>
          <w:b/>
        </w:rPr>
        <w:t>[Description]</w:t>
      </w:r>
      <w:r>
        <w:t>: Items in this list are not used anywhere.</w:t>
      </w:r>
    </w:p>
    <w:p w14:paraId="222E1258" w14:textId="77777777" w:rsidR="00967FB9" w:rsidRDefault="00967FB9">
      <w:pPr>
        <w:pStyle w:val="CommentText"/>
      </w:pPr>
      <w:r>
        <w:rPr>
          <w:b/>
        </w:rPr>
        <w:t>[Proposed Change]</w:t>
      </w:r>
      <w:r>
        <w:t>: Remove this field and the next one.</w:t>
      </w:r>
    </w:p>
    <w:p w14:paraId="222E1259" w14:textId="77777777" w:rsidR="00967FB9" w:rsidRDefault="00967FB9">
      <w:pPr>
        <w:pStyle w:val="CommentText"/>
      </w:pPr>
      <w:r>
        <w:rPr>
          <w:b/>
        </w:rPr>
        <w:t>[Comments]</w:t>
      </w:r>
      <w:r>
        <w:t>:</w:t>
      </w:r>
    </w:p>
    <w:p w14:paraId="222E125A" w14:textId="77777777" w:rsidR="00967FB9" w:rsidRDefault="00967FB9">
      <w:pPr>
        <w:pStyle w:val="CommentText"/>
      </w:pPr>
    </w:p>
  </w:comment>
  <w:comment w:id="2197" w:author="Nokia (Endrit)" w:date="2024-04-11T12:02:00Z" w:initials="N">
    <w:p w14:paraId="7C59DE1D" w14:textId="07761EA6" w:rsidR="00967FB9" w:rsidRDefault="00967FB9">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967FB9" w:rsidRDefault="00967FB9">
      <w:pPr>
        <w:pStyle w:val="CommentText"/>
      </w:pPr>
      <w:r>
        <w:rPr>
          <w:b/>
        </w:rPr>
        <w:t>[Description]</w:t>
      </w:r>
      <w:r>
        <w:t xml:space="preserve">: CSI-RS information does not necessarily need to be part of the TCI-Info IE.  </w:t>
      </w:r>
    </w:p>
    <w:p w14:paraId="5EBCFF35" w14:textId="4D46868C" w:rsidR="00967FB9" w:rsidRDefault="00967FB9">
      <w:pPr>
        <w:pStyle w:val="CommentText"/>
      </w:pPr>
      <w:r>
        <w:rPr>
          <w:b/>
        </w:rPr>
        <w:t>[Proposed Change]</w:t>
      </w:r>
      <w:r>
        <w:t>: Suggest to move them to a separate IE</w:t>
      </w:r>
    </w:p>
    <w:p w14:paraId="391FBEFA" w14:textId="7087E113" w:rsidR="00967FB9" w:rsidRDefault="00967FB9">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967FB9" w:rsidRPr="00846704" w:rsidRDefault="00967FB9">
      <w:pPr>
        <w:pStyle w:val="CommentText"/>
      </w:pPr>
    </w:p>
  </w:comment>
  <w:comment w:id="2199" w:author="Nokia (Endrit)" w:date="2024-04-11T12:04:00Z" w:initials="N">
    <w:p w14:paraId="050F26F2" w14:textId="35311E7D" w:rsidR="00967FB9" w:rsidRDefault="00967FB9">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967FB9" w:rsidRDefault="00967FB9">
      <w:pPr>
        <w:pStyle w:val="CommentText"/>
      </w:pPr>
      <w:r>
        <w:rPr>
          <w:b/>
        </w:rPr>
        <w:t>[Description]</w:t>
      </w:r>
      <w:r>
        <w:t>: Field descriptions missing (also for other IEs)</w:t>
      </w:r>
    </w:p>
    <w:p w14:paraId="383613A5" w14:textId="2F0D0164" w:rsidR="00967FB9" w:rsidRDefault="00967FB9">
      <w:pPr>
        <w:pStyle w:val="CommentText"/>
      </w:pPr>
      <w:r>
        <w:rPr>
          <w:b/>
        </w:rPr>
        <w:t>[Proposed Change]</w:t>
      </w:r>
      <w:r>
        <w:t>: Add the missing field descriptions</w:t>
      </w:r>
    </w:p>
    <w:p w14:paraId="3D5E0831" w14:textId="1ECC033E" w:rsidR="00967FB9" w:rsidRDefault="00967FB9">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967FB9" w:rsidRPr="00846704" w:rsidRDefault="00967FB9">
      <w:pPr>
        <w:pStyle w:val="CommentText"/>
      </w:pPr>
    </w:p>
  </w:comment>
  <w:comment w:id="2206" w:author="ZTE(Wenting)" w:date="2024-04-03T12:25:00Z" w:initials="ZTE">
    <w:p w14:paraId="222E125B" w14:textId="77777777" w:rsidR="00967FB9" w:rsidRDefault="00967FB9">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967FB9" w:rsidRDefault="00967FB9">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967FB9" w:rsidRDefault="00967FB9">
      <w:pPr>
        <w:pStyle w:val="CommentText"/>
      </w:pPr>
      <w:r>
        <w:rPr>
          <w:b/>
        </w:rPr>
        <w:t>[Proposed Change]</w:t>
      </w:r>
      <w:r>
        <w:t xml:space="preserve">: </w:t>
      </w:r>
    </w:p>
    <w:p w14:paraId="222E125E" w14:textId="77777777" w:rsidR="00967FB9" w:rsidRDefault="00967FB9">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26" w:author="Huawei, HiSilicon" w:date="2024-04-05T01:13:00Z" w:initials="HW">
    <w:p w14:paraId="222E125F"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967FB9" w:rsidRDefault="00967FB9">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967FB9" w:rsidRDefault="00967FB9">
      <w:pPr>
        <w:pStyle w:val="CommentText"/>
      </w:pPr>
    </w:p>
    <w:p w14:paraId="222E1262" w14:textId="77777777" w:rsidR="00967FB9" w:rsidRDefault="00967FB9">
      <w:pPr>
        <w:pStyle w:val="CommentText"/>
      </w:pPr>
      <w:r>
        <w:rPr>
          <w:b/>
        </w:rPr>
        <w:t>[Proposed Change]</w:t>
      </w:r>
      <w:r>
        <w:t xml:space="preserve">: </w:t>
      </w:r>
    </w:p>
    <w:p w14:paraId="222E1263" w14:textId="77777777" w:rsidR="00967FB9" w:rsidRDefault="00967FB9">
      <w:pPr>
        <w:pStyle w:val="CommentText"/>
        <w:rPr>
          <w:rFonts w:eastAsiaTheme="minorEastAsia"/>
        </w:rPr>
      </w:pPr>
    </w:p>
    <w:p w14:paraId="222E1264" w14:textId="77777777" w:rsidR="00967FB9" w:rsidRDefault="00967FB9">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967FB9" w:rsidRDefault="00967FB9">
      <w:pPr>
        <w:pStyle w:val="CommentText"/>
      </w:pPr>
    </w:p>
    <w:p w14:paraId="222E1266" w14:textId="77777777" w:rsidR="00967FB9" w:rsidRDefault="00967FB9">
      <w:pPr>
        <w:pStyle w:val="CommentText"/>
      </w:pPr>
      <w:r>
        <w:rPr>
          <w:b/>
        </w:rPr>
        <w:t>[Comments]</w:t>
      </w:r>
      <w:r>
        <w:t xml:space="preserve">: </w:t>
      </w:r>
    </w:p>
    <w:p w14:paraId="222E1267" w14:textId="77777777" w:rsidR="00967FB9" w:rsidRDefault="00967FB9">
      <w:pPr>
        <w:pStyle w:val="CommentText"/>
      </w:pPr>
    </w:p>
  </w:comment>
  <w:comment w:id="2228" w:author="Ericsson - Ignacio" w:date="2024-04-09T16:32:00Z" w:initials="E">
    <w:p w14:paraId="78B096B7" w14:textId="74F27F3B" w:rsidR="00967FB9" w:rsidRDefault="00967FB9"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967FB9" w:rsidRDefault="00967FB9"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967FB9" w:rsidRDefault="00967FB9" w:rsidP="008B0113">
      <w:pPr>
        <w:pStyle w:val="CommentText"/>
        <w:spacing w:after="0"/>
      </w:pPr>
      <w:r>
        <w:rPr>
          <w:b/>
        </w:rPr>
        <w:t>[Proposed Change]</w:t>
      </w:r>
      <w:r>
        <w:t>: Align the text with IoT NTN and make it optionally present when it is not mandatory.</w:t>
      </w:r>
    </w:p>
    <w:p w14:paraId="67393245" w14:textId="77777777" w:rsidR="00967FB9" w:rsidRDefault="00967FB9" w:rsidP="008B0113">
      <w:r>
        <w:rPr>
          <w:b/>
        </w:rPr>
        <w:t>[Comments]</w:t>
      </w:r>
      <w:r>
        <w:t>:</w:t>
      </w:r>
    </w:p>
    <w:p w14:paraId="06B8203F" w14:textId="184A7489" w:rsidR="00967FB9" w:rsidRDefault="00967FB9">
      <w:pPr>
        <w:pStyle w:val="CommentText"/>
      </w:pPr>
    </w:p>
  </w:comment>
  <w:comment w:id="2250" w:author="Xiaomi (Yi)" w:date="2024-04-07T18:06:00Z" w:initials="X">
    <w:p w14:paraId="222E1268" w14:textId="77777777" w:rsidR="00967FB9" w:rsidRDefault="00967FB9">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967FB9" w:rsidRDefault="00967FB9">
      <w:r>
        <w:rPr>
          <w:b/>
        </w:rPr>
        <w:t>[Description]</w:t>
      </w:r>
      <w:r>
        <w:t xml:space="preserve">: </w:t>
      </w:r>
    </w:p>
    <w:p w14:paraId="222E126A" w14:textId="77777777" w:rsidR="00967FB9" w:rsidRDefault="00967FB9">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967FB9" w:rsidRDefault="00967FB9">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967FB9" w:rsidRDefault="00967FB9">
      <w:pPr>
        <w:rPr>
          <w:rFonts w:eastAsiaTheme="minorEastAsia"/>
        </w:rPr>
      </w:pPr>
    </w:p>
    <w:p w14:paraId="222E126D" w14:textId="77777777" w:rsidR="00967FB9" w:rsidRDefault="00967FB9">
      <w:pPr>
        <w:rPr>
          <w:rFonts w:eastAsiaTheme="minorEastAsia"/>
        </w:rPr>
      </w:pPr>
      <w:r>
        <w:rPr>
          <w:b/>
        </w:rPr>
        <w:t>[Proposed Change]</w:t>
      </w:r>
      <w:r>
        <w:t xml:space="preserve">: </w:t>
      </w:r>
    </w:p>
    <w:p w14:paraId="222E126E" w14:textId="77777777" w:rsidR="00967FB9" w:rsidRDefault="00967FB9">
      <w:pPr>
        <w:rPr>
          <w:rFonts w:eastAsia="等线"/>
          <w:lang w:eastAsia="zh-CN"/>
        </w:rPr>
      </w:pPr>
      <w:r>
        <w:t>See TP in Tdoc.</w:t>
      </w:r>
    </w:p>
    <w:p w14:paraId="222E126F" w14:textId="77777777" w:rsidR="00967FB9" w:rsidRDefault="00967FB9"/>
    <w:p w14:paraId="222E1270" w14:textId="77777777" w:rsidR="00967FB9" w:rsidRDefault="00967FB9">
      <w:pPr>
        <w:pStyle w:val="CommentText"/>
      </w:pPr>
      <w:r>
        <w:rPr>
          <w:b/>
        </w:rPr>
        <w:t>[Comments]</w:t>
      </w:r>
      <w:r>
        <w:t>:</w:t>
      </w:r>
    </w:p>
  </w:comment>
  <w:comment w:id="2251" w:author="ZTE-LiuJing" w:date="2024-04-10T18:12:00Z" w:initials="ZTE">
    <w:p w14:paraId="77DA90CC" w14:textId="77777777" w:rsidR="00967FB9" w:rsidRDefault="00967FB9"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967FB9" w:rsidRDefault="00967FB9" w:rsidP="002E4A37">
      <w:pPr>
        <w:ind w:leftChars="360" w:left="720"/>
      </w:pPr>
      <w:r>
        <w:rPr>
          <w:b/>
        </w:rPr>
        <w:t>[Description]</w:t>
      </w:r>
      <w:r>
        <w:t xml:space="preserve">: </w:t>
      </w:r>
    </w:p>
    <w:p w14:paraId="576475BE" w14:textId="77777777" w:rsidR="00967FB9" w:rsidRDefault="00967FB9"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967FB9" w:rsidRPr="0050685B" w:rsidRDefault="00967FB9"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967FB9" w:rsidRDefault="00967FB9" w:rsidP="002E4A37">
      <w:pPr>
        <w:ind w:leftChars="360" w:left="720"/>
      </w:pPr>
      <w:r>
        <w:rPr>
          <w:b/>
        </w:rPr>
        <w:t>[Proposed Change]</w:t>
      </w:r>
      <w:r>
        <w:t xml:space="preserve">: </w:t>
      </w:r>
    </w:p>
    <w:p w14:paraId="0C547151" w14:textId="0DAB2525" w:rsidR="00967FB9" w:rsidRPr="0050685B" w:rsidRDefault="00967FB9" w:rsidP="002E4A37">
      <w:pPr>
        <w:ind w:leftChars="360" w:left="720"/>
        <w:rPr>
          <w:rFonts w:eastAsia="等线"/>
          <w:lang w:eastAsia="zh-CN"/>
        </w:rPr>
      </w:pPr>
      <w:r>
        <w:rPr>
          <w:rFonts w:eastAsia="等线"/>
          <w:lang w:eastAsia="zh-CN"/>
        </w:rPr>
        <w:t>Change the value range to “ENUMERATED {checked}”.</w:t>
      </w:r>
    </w:p>
    <w:p w14:paraId="1E8BEDCB" w14:textId="77777777" w:rsidR="00967FB9" w:rsidRDefault="00967FB9" w:rsidP="002E4A37">
      <w:pPr>
        <w:pStyle w:val="B3"/>
        <w:rPr>
          <w:iCs/>
        </w:rPr>
      </w:pPr>
      <w:r>
        <w:rPr>
          <w:b/>
        </w:rPr>
        <w:t>[Comments]</w:t>
      </w:r>
      <w:r>
        <w:t>:</w:t>
      </w:r>
    </w:p>
    <w:p w14:paraId="792E5584" w14:textId="77777777" w:rsidR="00967FB9" w:rsidRPr="00833A9E" w:rsidRDefault="00967FB9" w:rsidP="002E4A37">
      <w:pPr>
        <w:pStyle w:val="CommentText"/>
      </w:pPr>
    </w:p>
    <w:p w14:paraId="4E24A07F" w14:textId="6E2E0DF6" w:rsidR="00967FB9" w:rsidRDefault="00967FB9">
      <w:pPr>
        <w:pStyle w:val="CommentText"/>
      </w:pPr>
    </w:p>
  </w:comment>
  <w:comment w:id="2275" w:author="ZTE(Wenting)" w:date="2024-04-03T12:25:00Z" w:initials="ZTE">
    <w:p w14:paraId="222E1271" w14:textId="77777777" w:rsidR="00967FB9" w:rsidRDefault="00967FB9">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967FB9" w:rsidRDefault="00967FB9">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967FB9" w:rsidRDefault="00967FB9">
      <w:pPr>
        <w:pStyle w:val="CommentText"/>
      </w:pPr>
      <w:r>
        <w:rPr>
          <w:b/>
        </w:rPr>
        <w:t>[Proposed Change]</w:t>
      </w:r>
      <w:r>
        <w:t>:</w:t>
      </w:r>
      <w:r>
        <w:rPr>
          <w:rFonts w:eastAsia="Batang" w:cs="Arial"/>
          <w:szCs w:val="18"/>
          <w:lang w:eastAsia="en-GB"/>
        </w:rPr>
        <w:t xml:space="preserve"> </w:t>
      </w:r>
    </w:p>
    <w:p w14:paraId="222E1274" w14:textId="77777777" w:rsidR="00967FB9" w:rsidRDefault="00967FB9">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967FB9" w:rsidRDefault="00967FB9">
      <w:pPr>
        <w:pStyle w:val="CommentText"/>
        <w:rPr>
          <w:b/>
        </w:rPr>
      </w:pPr>
      <w:r>
        <w:rPr>
          <w:b/>
        </w:rPr>
        <w:t>[Comments]:</w:t>
      </w:r>
    </w:p>
    <w:p w14:paraId="222E1276" w14:textId="77777777" w:rsidR="00967FB9" w:rsidRDefault="00967FB9">
      <w:pPr>
        <w:pStyle w:val="CommentText"/>
      </w:pPr>
    </w:p>
  </w:comment>
  <w:comment w:id="2300" w:author="vivo-Chenli" w:date="2024-04-03T23:22:00Z" w:initials="v">
    <w:p w14:paraId="222E1277" w14:textId="77777777" w:rsidR="00967FB9" w:rsidRDefault="00967FB9">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967FB9" w:rsidRDefault="00967FB9">
      <w:pPr>
        <w:pStyle w:val="CommentText"/>
      </w:pPr>
      <w:r>
        <w:rPr>
          <w:b/>
        </w:rPr>
        <w:t>[Description]</w:t>
      </w:r>
      <w:r>
        <w:t>: The description for NCD-SSB is not clear whether can be used for the RedCap-specific initial BWP containing the CD-SSB</w:t>
      </w:r>
    </w:p>
    <w:p w14:paraId="222E1279" w14:textId="77777777" w:rsidR="00967FB9" w:rsidRDefault="00967FB9">
      <w:pPr>
        <w:pStyle w:val="CommentText"/>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967FB9" w:rsidRDefault="00967FB9">
      <w:pPr>
        <w:pStyle w:val="CommentText"/>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967FB9" w:rsidRDefault="00967FB9">
      <w:pPr>
        <w:pStyle w:val="CommentText"/>
      </w:pPr>
      <w:r>
        <w:rPr>
          <w:b/>
        </w:rPr>
        <w:t>[Comments]</w:t>
      </w:r>
      <w:r>
        <w:t xml:space="preserve">: </w:t>
      </w:r>
    </w:p>
    <w:p w14:paraId="222E127C" w14:textId="77777777" w:rsidR="00967FB9" w:rsidRDefault="00967FB9">
      <w:pPr>
        <w:pStyle w:val="CommentText"/>
      </w:pPr>
    </w:p>
  </w:comment>
  <w:comment w:id="2305" w:author="Jonas Sedin" w:date="2024-04-04T12:38:00Z" w:initials="JS">
    <w:p w14:paraId="222E127D" w14:textId="77777777" w:rsidR="00967FB9" w:rsidRDefault="00967FB9">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967FB9" w:rsidRDefault="00967FB9">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967FB9" w:rsidRDefault="00967FB9">
      <w:pPr>
        <w:pStyle w:val="CommentText"/>
      </w:pPr>
      <w:r>
        <w:rPr>
          <w:b/>
        </w:rPr>
        <w:t>[Proposed Change]</w:t>
      </w:r>
      <w:r>
        <w:t>: The suggested change is to state that this field is always present if mobileIAB-Support is indicated for the NPN.</w:t>
      </w:r>
    </w:p>
    <w:p w14:paraId="222E1280" w14:textId="77777777" w:rsidR="00967FB9" w:rsidRDefault="00967FB9">
      <w:pPr>
        <w:pStyle w:val="CommentText"/>
      </w:pPr>
    </w:p>
    <w:p w14:paraId="222E1281" w14:textId="77777777" w:rsidR="00967FB9" w:rsidRDefault="00967FB9">
      <w:pPr>
        <w:pStyle w:val="CommentText"/>
      </w:pPr>
      <w:r>
        <w:rPr>
          <w:b/>
        </w:rPr>
        <w:t>[Comments]</w:t>
      </w:r>
      <w:r>
        <w:t>:</w:t>
      </w:r>
    </w:p>
  </w:comment>
  <w:comment w:id="2316" w:author="OPPO (Haitao)" w:date="2024-04-03T12:25:00Z" w:initials="OPPO">
    <w:p w14:paraId="222E1282" w14:textId="77777777" w:rsidR="00967FB9" w:rsidRDefault="00967FB9">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967FB9" w:rsidRDefault="00967FB9">
      <w:pPr>
        <w:pStyle w:val="CommentText"/>
      </w:pPr>
      <w:r>
        <w:rPr>
          <w:b/>
        </w:rPr>
        <w:t>[Description]</w:t>
      </w:r>
      <w:r>
        <w:t>: this is not correct for TN serving cell as there is no epoch time for a TN cell</w:t>
      </w:r>
    </w:p>
    <w:p w14:paraId="222E1284" w14:textId="77777777" w:rsidR="00967FB9" w:rsidRDefault="00967FB9">
      <w:pPr>
        <w:pStyle w:val="CommentText"/>
      </w:pPr>
      <w:r>
        <w:rPr>
          <w:b/>
        </w:rPr>
        <w:t>[Proposed Change]</w:t>
      </w:r>
      <w:r>
        <w:t>: change the field description to differentiate cases of the TN serving cell and NTN serving cell. We will bring a contribution on this.</w:t>
      </w:r>
    </w:p>
    <w:p w14:paraId="222E1285" w14:textId="77777777" w:rsidR="00967FB9" w:rsidRDefault="00967FB9">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317" w:author="vivo-Stephen" w:date="2024-04-03T12:25:00Z" w:initials="vivo">
    <w:p w14:paraId="222E1286"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967FB9" w:rsidRDefault="00967FB9">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967FB9" w:rsidRDefault="00967FB9">
      <w:pPr>
        <w:pStyle w:val="CommentText"/>
      </w:pPr>
      <w:r>
        <w:rPr>
          <w:b/>
        </w:rPr>
        <w:t>[Proposed Change]</w:t>
      </w:r>
      <w:r>
        <w:t>: Clarify that the UE uses the value from Rel-17 field before unchanged PCI and uses the value from Rel-18 field after unchanged PCI.</w:t>
      </w:r>
    </w:p>
    <w:p w14:paraId="222E1289" w14:textId="77777777" w:rsidR="00967FB9" w:rsidRDefault="00967FB9">
      <w:pPr>
        <w:pStyle w:val="CommentText"/>
      </w:pPr>
      <w:r>
        <w:rPr>
          <w:b/>
        </w:rPr>
        <w:t>[Comments]</w:t>
      </w:r>
      <w:r>
        <w:t>: [Ericsson - Ignacio] Ericsson agrees. It will be addressed in WI Rapp CR.</w:t>
      </w:r>
    </w:p>
    <w:p w14:paraId="222E128A" w14:textId="77777777" w:rsidR="00967FB9" w:rsidRDefault="00967FB9">
      <w:pPr>
        <w:pStyle w:val="CommentText"/>
      </w:pPr>
    </w:p>
  </w:comment>
  <w:comment w:id="2318" w:author="vivo-Stephen" w:date="2024-04-03T12:25:00Z" w:initials="vivo">
    <w:p w14:paraId="222E128B"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967FB9" w:rsidRDefault="00967FB9">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967FB9" w:rsidRDefault="00967FB9">
      <w:pPr>
        <w:pStyle w:val="CommentText"/>
      </w:pPr>
      <w:r>
        <w:rPr>
          <w:b/>
        </w:rPr>
        <w:t>[Proposed Change]</w:t>
      </w:r>
      <w:r>
        <w:t>: Clarify that the UE uses the value from Rel-17 field before unchanged PCI and uses the value from Rel-18 field after unchanged PCI.</w:t>
      </w:r>
    </w:p>
    <w:p w14:paraId="222E128E" w14:textId="77777777" w:rsidR="00967FB9" w:rsidRDefault="00967FB9">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967FB9" w:rsidRDefault="00967FB9">
      <w:pPr>
        <w:pStyle w:val="CommentText"/>
      </w:pPr>
    </w:p>
  </w:comment>
  <w:comment w:id="2319" w:author="Jonas Sedin" w:date="2024-04-04T12:37:00Z" w:initials="JS">
    <w:p w14:paraId="222E1290" w14:textId="77777777" w:rsidR="00967FB9" w:rsidRDefault="00967FB9">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967FB9" w:rsidRDefault="00967FB9">
      <w:pPr>
        <w:pStyle w:val="CommentText"/>
      </w:pPr>
      <w:r>
        <w:rPr>
          <w:b/>
        </w:rPr>
        <w:t>[Description]</w:t>
      </w:r>
      <w:r>
        <w:t xml:space="preserve">: It was agreed that TAR MAC CE may be sent during RACH-less HO and the current procedures allow for it.  </w:t>
      </w:r>
    </w:p>
    <w:p w14:paraId="222E1292" w14:textId="77777777" w:rsidR="00967FB9" w:rsidRDefault="00967FB9">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967FB9" w:rsidRDefault="00967FB9">
      <w:pPr>
        <w:pStyle w:val="CommentText"/>
      </w:pPr>
    </w:p>
    <w:p w14:paraId="222E1294" w14:textId="77777777" w:rsidR="00967FB9" w:rsidRDefault="00967FB9">
      <w:pPr>
        <w:pStyle w:val="CommentText"/>
      </w:pPr>
      <w:r>
        <w:rPr>
          <w:b/>
        </w:rPr>
        <w:t>[Comments]</w:t>
      </w:r>
      <w:r>
        <w:t>:</w:t>
      </w:r>
    </w:p>
  </w:comment>
  <w:comment w:id="2349" w:author="Emre A. Yavuz" w:date="2024-04-03T12:25:00Z" w:initials="EAY">
    <w:p w14:paraId="222E1295" w14:textId="77777777" w:rsidR="00967FB9" w:rsidRDefault="00967FB9">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967FB9" w:rsidRDefault="00967FB9">
      <w:pPr>
        <w:pStyle w:val="CommentText"/>
      </w:pPr>
      <w:r>
        <w:rPr>
          <w:b/>
        </w:rPr>
        <w:t>[Description]</w:t>
      </w:r>
      <w:r>
        <w:t>: eRedCap UEs should also be considered</w:t>
      </w:r>
    </w:p>
    <w:p w14:paraId="222E1297" w14:textId="77777777" w:rsidR="00967FB9" w:rsidRDefault="00967FB9">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967FB9" w:rsidRDefault="00967FB9">
      <w:pPr>
        <w:pStyle w:val="CommentText"/>
      </w:pPr>
      <w:r>
        <w:rPr>
          <w:b/>
        </w:rPr>
        <w:t>[Comments]</w:t>
      </w:r>
      <w:r>
        <w:t xml:space="preserve">: </w:t>
      </w:r>
    </w:p>
    <w:p w14:paraId="222E1299" w14:textId="77777777" w:rsidR="00967FB9" w:rsidRDefault="00967FB9">
      <w:pPr>
        <w:pStyle w:val="CommentText"/>
      </w:pPr>
    </w:p>
  </w:comment>
  <w:comment w:id="2350" w:author="Nokia (Subin)" w:date="2024-04-04T09:58:00Z" w:initials="SN(">
    <w:p w14:paraId="222E129A" w14:textId="77777777" w:rsidR="00967FB9" w:rsidRDefault="00967FB9">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967FB9" w:rsidRDefault="00967FB9">
      <w:pPr>
        <w:pStyle w:val="CommentText"/>
      </w:pPr>
      <w:r>
        <w:rPr>
          <w:b/>
          <w:bCs/>
          <w:color w:val="000000"/>
        </w:rPr>
        <w:t xml:space="preserve">[Description]: </w:t>
      </w:r>
    </w:p>
    <w:p w14:paraId="222E129C" w14:textId="77777777" w:rsidR="00967FB9" w:rsidRDefault="00967FB9">
      <w:pPr>
        <w:pStyle w:val="CommentText"/>
      </w:pPr>
    </w:p>
    <w:p w14:paraId="222E129D" w14:textId="77777777" w:rsidR="00967FB9" w:rsidRDefault="00967FB9">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967FB9" w:rsidRDefault="00967FB9">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967FB9" w:rsidRDefault="00967FB9">
      <w:pPr>
        <w:pStyle w:val="CommentText"/>
      </w:pPr>
    </w:p>
    <w:p w14:paraId="222E12A0" w14:textId="77777777" w:rsidR="00967FB9" w:rsidRDefault="00967FB9">
      <w:pPr>
        <w:pStyle w:val="CommentText"/>
      </w:pPr>
      <w:r>
        <w:rPr>
          <w:b/>
          <w:bCs/>
          <w:color w:val="000000"/>
        </w:rPr>
        <w:t xml:space="preserve">[Proposed Change]: </w:t>
      </w:r>
    </w:p>
    <w:p w14:paraId="222E12A1" w14:textId="77777777" w:rsidR="00967FB9" w:rsidRDefault="00967FB9">
      <w:pPr>
        <w:pStyle w:val="CommentText"/>
      </w:pPr>
    </w:p>
    <w:p w14:paraId="222E12A2" w14:textId="77777777" w:rsidR="00967FB9" w:rsidRDefault="00967FB9">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58" w:author="Huawei, Jagdeep" w:date="2024-04-05T00:25:00Z" w:initials="JS">
    <w:p w14:paraId="222E12A3" w14:textId="77777777" w:rsidR="00967FB9" w:rsidRDefault="00967FB9">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967FB9" w:rsidRDefault="00967FB9">
      <w:pPr>
        <w:pStyle w:val="CommentText"/>
      </w:pPr>
      <w:r>
        <w:rPr>
          <w:b/>
        </w:rPr>
        <w:t>[Description]</w:t>
      </w:r>
      <w:r>
        <w:t>: There is no consideration of N3C case in the existing field description</w:t>
      </w:r>
    </w:p>
    <w:p w14:paraId="222E12A5" w14:textId="77777777" w:rsidR="00967FB9" w:rsidRDefault="00967FB9">
      <w:pPr>
        <w:pStyle w:val="CommentText"/>
      </w:pPr>
      <w:r>
        <w:rPr>
          <w:b/>
        </w:rPr>
        <w:t>[Proposed Change]</w:t>
      </w:r>
      <w:r>
        <w:t xml:space="preserve">: </w:t>
      </w:r>
    </w:p>
    <w:p w14:paraId="222E12A6" w14:textId="77777777" w:rsidR="00967FB9" w:rsidRDefault="00967FB9">
      <w:pPr>
        <w:pStyle w:val="CommentText"/>
      </w:pPr>
      <w:r>
        <w:t>It is proposed to add the N3C Case in the field description as shown below</w:t>
      </w:r>
    </w:p>
    <w:p w14:paraId="222E12A7" w14:textId="77777777" w:rsidR="00967FB9" w:rsidRDefault="00967FB9">
      <w:pPr>
        <w:pStyle w:val="CommentText"/>
      </w:pPr>
    </w:p>
    <w:p w14:paraId="222E12A8" w14:textId="77777777" w:rsidR="00967FB9" w:rsidRDefault="00967FB9">
      <w:pPr>
        <w:pStyle w:val="CommentText"/>
      </w:pPr>
      <w:r>
        <w:t>…</w:t>
      </w:r>
    </w:p>
    <w:p w14:paraId="222E12A9" w14:textId="77777777" w:rsidR="00967FB9" w:rsidRDefault="00967FB9">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967FB9" w:rsidRDefault="00967FB9">
      <w:pPr>
        <w:pStyle w:val="CommentText"/>
        <w:rPr>
          <w:bCs/>
          <w:lang w:eastAsia="ko-KR"/>
        </w:rPr>
      </w:pPr>
    </w:p>
    <w:p w14:paraId="222E12AB" w14:textId="77777777" w:rsidR="00967FB9" w:rsidRDefault="00967FB9">
      <w:pPr>
        <w:pStyle w:val="CommentText"/>
      </w:pPr>
    </w:p>
    <w:p w14:paraId="222E12AC" w14:textId="77777777" w:rsidR="00967FB9" w:rsidRDefault="00967FB9">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967FB9" w:rsidRDefault="00967FB9">
      <w:pPr>
        <w:pStyle w:val="CommentText"/>
      </w:pPr>
      <w:r>
        <w:t>The status is suggested to be PropAgree.</w:t>
      </w:r>
    </w:p>
  </w:comment>
  <w:comment w:id="2359" w:author="Huawei, Jagdeep" w:date="2024-04-05T00:27:00Z" w:initials="JS">
    <w:p w14:paraId="222E12AE" w14:textId="77777777" w:rsidR="00967FB9" w:rsidRDefault="00967FB9">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967FB9" w:rsidRDefault="00967FB9">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967FB9" w:rsidRDefault="00967FB9">
      <w:pPr>
        <w:pStyle w:val="CommentText"/>
      </w:pPr>
      <w:r>
        <w:rPr>
          <w:b/>
        </w:rPr>
        <w:t>[Proposed Change]</w:t>
      </w:r>
      <w:r>
        <w:t xml:space="preserve">: </w:t>
      </w:r>
    </w:p>
    <w:p w14:paraId="222E12B1" w14:textId="77777777" w:rsidR="00967FB9" w:rsidRDefault="00967FB9">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967FB9" w:rsidRDefault="00967FB9">
      <w:pPr>
        <w:pStyle w:val="CommentText"/>
      </w:pPr>
    </w:p>
    <w:p w14:paraId="222E12B3" w14:textId="77777777" w:rsidR="00967FB9" w:rsidRDefault="00967FB9">
      <w:pPr>
        <w:pStyle w:val="CommentText"/>
      </w:pPr>
      <w:r>
        <w:t>…</w:t>
      </w:r>
    </w:p>
    <w:p w14:paraId="222E12B4" w14:textId="77777777" w:rsidR="00967FB9" w:rsidRDefault="00967FB9">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967FB9" w:rsidRDefault="00967FB9">
      <w:pPr>
        <w:pStyle w:val="CommentText"/>
      </w:pPr>
    </w:p>
    <w:p w14:paraId="222E12B6" w14:textId="77777777" w:rsidR="00967FB9" w:rsidRDefault="00967FB9">
      <w:pPr>
        <w:pStyle w:val="CommentText"/>
      </w:pPr>
      <w:r>
        <w:rPr>
          <w:b/>
        </w:rPr>
        <w:t>[Comments]</w:t>
      </w:r>
      <w:r>
        <w:t>: Huawei (Rui) as WI CR editor:The status is suggested to be PropAgree.</w:t>
      </w:r>
    </w:p>
  </w:comment>
  <w:comment w:id="2360" w:author="OPPO (Bingxue)" w:date="2024-04-08T11:06:00Z" w:initials="OPPO">
    <w:p w14:paraId="222E12B7" w14:textId="77777777" w:rsidR="00967FB9" w:rsidRDefault="00967FB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967FB9" w:rsidRDefault="00967FB9">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967FB9" w:rsidRDefault="00967FB9">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967FB9" w:rsidRDefault="00967FB9">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967FB9" w:rsidRDefault="00967FB9">
      <w:pPr>
        <w:pStyle w:val="CommentText"/>
      </w:pPr>
      <w:r>
        <w:rPr>
          <w:b/>
        </w:rPr>
        <w:t>[Comments]</w:t>
      </w:r>
      <w:r>
        <w:t xml:space="preserve">: </w:t>
      </w:r>
    </w:p>
    <w:p w14:paraId="222E12BC" w14:textId="77777777" w:rsidR="00967FB9" w:rsidRDefault="00967FB9">
      <w:pPr>
        <w:pStyle w:val="CommentText"/>
      </w:pPr>
    </w:p>
  </w:comment>
  <w:comment w:id="2361" w:author="OPPO (Bingxue)" w:date="2024-05-06T16:04:00Z" w:initials="OPPO">
    <w:p w14:paraId="16DE5E12" w14:textId="77777777" w:rsidR="00967FB9" w:rsidRDefault="00967FB9" w:rsidP="009759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BCBA2CA" w14:textId="77777777" w:rsidR="00967FB9" w:rsidRDefault="00967FB9" w:rsidP="00975997">
      <w:pPr>
        <w:pStyle w:val="CommentText"/>
      </w:pPr>
      <w:r>
        <w:rPr>
          <w:b/>
        </w:rPr>
        <w:t>[Description]</w:t>
      </w:r>
      <w:r>
        <w:t>: Sho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r w:rsidRPr="000D024A">
        <w:rPr>
          <w:bCs/>
          <w:i/>
          <w:lang w:eastAsia="en-GB"/>
        </w:rPr>
        <w:t>splitDRB-withUL-Both-Direct-Indirect</w:t>
      </w:r>
      <w:r>
        <w:rPr>
          <w:bCs/>
          <w:lang w:eastAsia="en-GB"/>
        </w:rPr>
        <w:t>.</w:t>
      </w:r>
      <w:r>
        <w:t>”</w:t>
      </w:r>
    </w:p>
    <w:p w14:paraId="7E311FCE" w14:textId="77777777" w:rsidR="00967FB9" w:rsidRDefault="00967FB9" w:rsidP="00975997">
      <w:pPr>
        <w:pStyle w:val="CommentText"/>
      </w:pPr>
      <w:r>
        <w:rPr>
          <w:b/>
        </w:rPr>
        <w:t>[Proposed Change]</w:t>
      </w:r>
      <w:r>
        <w:t xml:space="preserve">: </w:t>
      </w:r>
    </w:p>
    <w:p w14:paraId="3D9E2EED" w14:textId="77777777" w:rsidR="00967FB9" w:rsidRPr="001831B3" w:rsidRDefault="00967FB9" w:rsidP="00975997">
      <w:pPr>
        <w:pStyle w:val="CommentText"/>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sidRPr="001831B3">
        <w:rPr>
          <w:bCs/>
          <w:color w:val="FF0000"/>
          <w:lang w:eastAsia="en-GB"/>
        </w:rPr>
        <w:t xml:space="preserve"> or for MP Remote UEs not supporting </w:t>
      </w:r>
      <w:r w:rsidRPr="001831B3">
        <w:rPr>
          <w:bCs/>
          <w:i/>
          <w:color w:val="FF0000"/>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87B1522" w14:textId="77777777" w:rsidR="00967FB9" w:rsidRDefault="00967FB9" w:rsidP="00975997">
      <w:pPr>
        <w:pStyle w:val="CommentText"/>
      </w:pPr>
      <w:r>
        <w:rPr>
          <w:b/>
        </w:rPr>
        <w:t>[Comments]</w:t>
      </w:r>
      <w:r>
        <w:t>:</w:t>
      </w:r>
    </w:p>
    <w:p w14:paraId="24E6ADCB" w14:textId="77777777" w:rsidR="00967FB9" w:rsidRPr="00D72938" w:rsidRDefault="00967FB9" w:rsidP="00975997">
      <w:pPr>
        <w:pStyle w:val="CommentText"/>
        <w:rPr>
          <w:rFonts w:eastAsiaTheme="minorEastAsia"/>
        </w:rPr>
      </w:pPr>
    </w:p>
  </w:comment>
  <w:comment w:id="2378" w:author="MediaTek (Mutai Lin)" w:date="2024-04-03T14:01:00Z" w:initials="MTLin">
    <w:p w14:paraId="222E12BD" w14:textId="77777777" w:rsidR="00967FB9" w:rsidRDefault="00967FB9">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967FB9" w:rsidRDefault="00967FB9">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967FB9" w:rsidRDefault="00967FB9">
      <w:pPr>
        <w:pStyle w:val="CommentText"/>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967FB9" w:rsidRDefault="00967FB9" w:rsidP="003D3905">
      <w:pPr>
        <w:pStyle w:val="CommentText"/>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4A73CB7F" w14:textId="77777777" w:rsidR="00967FB9" w:rsidRDefault="00967FB9" w:rsidP="003D3905">
      <w:pPr>
        <w:pStyle w:val="CommentText"/>
      </w:pPr>
      <w:r>
        <w:t>- cellDTRX-DCI-config-r18 &gt; nes-DCI-config-r18</w:t>
      </w:r>
    </w:p>
    <w:p w14:paraId="5752ACBD" w14:textId="77777777" w:rsidR="00967FB9" w:rsidRDefault="00967FB9" w:rsidP="003D3905">
      <w:pPr>
        <w:pStyle w:val="CommentText"/>
      </w:pPr>
      <w:r>
        <w:t>- cellDTRX-RNTI-r18 &gt; nes-RNTI-r18</w:t>
      </w:r>
    </w:p>
    <w:p w14:paraId="19B9B431" w14:textId="77777777" w:rsidR="00967FB9" w:rsidRDefault="00967FB9" w:rsidP="003D3905">
      <w:pPr>
        <w:pStyle w:val="CommentText"/>
      </w:pPr>
      <w:r>
        <w:t>- positionInDCI-cellDTRX-r18 &gt; positionInDCI-2-9-r18</w:t>
      </w:r>
    </w:p>
    <w:p w14:paraId="222E12C0" w14:textId="04427400" w:rsidR="00967FB9" w:rsidRDefault="00967FB9" w:rsidP="003D3905">
      <w:pPr>
        <w:pStyle w:val="CommentText"/>
      </w:pPr>
      <w:r>
        <w:t>If it is agreed other spec need to be updated and RAN1 informed about the change.</w:t>
      </w:r>
    </w:p>
    <w:p w14:paraId="222E12C1" w14:textId="77777777" w:rsidR="00967FB9" w:rsidRDefault="00967FB9">
      <w:pPr>
        <w:pStyle w:val="CommentText"/>
      </w:pPr>
    </w:p>
  </w:comment>
  <w:comment w:id="2383" w:author="Jonas Sedin" w:date="2024-04-04T12:39:00Z" w:initials="JS">
    <w:p w14:paraId="222E12C2" w14:textId="77777777" w:rsidR="00967FB9" w:rsidRDefault="00967FB9">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967FB9" w:rsidRDefault="00967FB9">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967FB9" w:rsidRDefault="00967FB9">
      <w:pPr>
        <w:pStyle w:val="CommentText"/>
      </w:pPr>
      <w:r>
        <w:rPr>
          <w:b/>
        </w:rPr>
        <w:t>[Proposed Change]</w:t>
      </w:r>
      <w:r>
        <w:t>: The suggested change is to state that this field is always present if mobileIAB-Support is indicated for the PLMN.</w:t>
      </w:r>
    </w:p>
    <w:p w14:paraId="222E12C5" w14:textId="77777777" w:rsidR="00967FB9" w:rsidRDefault="00967FB9">
      <w:pPr>
        <w:pStyle w:val="CommentText"/>
      </w:pPr>
    </w:p>
    <w:p w14:paraId="222E12C6" w14:textId="77777777" w:rsidR="00967FB9" w:rsidRDefault="00967FB9">
      <w:pPr>
        <w:pStyle w:val="CommentText"/>
      </w:pPr>
      <w:r>
        <w:rPr>
          <w:b/>
        </w:rPr>
        <w:t>[Comments]</w:t>
      </w:r>
      <w:r>
        <w:t>:</w:t>
      </w:r>
    </w:p>
  </w:comment>
  <w:comment w:id="2395" w:author="Samsung (Shiyang Leng)" w:date="2024-04-03T14:28:00Z" w:initials="SL">
    <w:p w14:paraId="222E12C7" w14:textId="77777777" w:rsidR="00967FB9" w:rsidRDefault="00967FB9">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967FB9" w:rsidRDefault="00967FB9">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967FB9" w:rsidRDefault="00967FB9">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967FB9" w:rsidRDefault="00967FB9">
      <w:pPr>
        <w:pStyle w:val="CommentText"/>
      </w:pPr>
    </w:p>
    <w:p w14:paraId="222E12CB" w14:textId="77777777" w:rsidR="00967FB9" w:rsidRDefault="00967FB9">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967FB9" w:rsidRDefault="00967FB9">
      <w:pPr>
        <w:pStyle w:val="CommentText"/>
      </w:pPr>
    </w:p>
    <w:p w14:paraId="222E12CD" w14:textId="77777777" w:rsidR="00967FB9" w:rsidRDefault="00967FB9">
      <w:pPr>
        <w:pStyle w:val="CommentText"/>
      </w:pPr>
      <w:r>
        <w:rPr>
          <w:b/>
        </w:rPr>
        <w:t>[Comments]</w:t>
      </w:r>
      <w:r>
        <w:t>:</w:t>
      </w:r>
    </w:p>
  </w:comment>
  <w:comment w:id="2414" w:author="Ericsson(Helka-Liina)" w:date="2024-04-03T12:50:00Z" w:initials="HLM">
    <w:p w14:paraId="222E12CE" w14:textId="77777777" w:rsidR="00967FB9" w:rsidRDefault="00967FB9">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967FB9" w:rsidRDefault="00967FB9">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967FB9" w:rsidRDefault="00967FB9">
      <w:pPr>
        <w:pStyle w:val="CommentText"/>
      </w:pPr>
      <w:r>
        <w:rPr>
          <w:b/>
          <w:bCs/>
        </w:rPr>
        <w:t>[Proposed Change]</w:t>
      </w:r>
      <w:r>
        <w:t>: Either use active DL BWP or refer to TS 38.314</w:t>
      </w:r>
    </w:p>
    <w:p w14:paraId="222E12D1" w14:textId="77777777" w:rsidR="00967FB9" w:rsidRDefault="00967FB9">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15" w:author="CATT" w:date="2024-04-03T12:39:00Z" w:initials="CATT">
    <w:p w14:paraId="222E12D2" w14:textId="77777777" w:rsidR="00967FB9" w:rsidRDefault="00967FB9">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967FB9" w:rsidRDefault="00967FB9">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967FB9" w:rsidRDefault="00967FB9">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967FB9" w:rsidRDefault="00967FB9">
      <w:pPr>
        <w:pStyle w:val="CommentText"/>
      </w:pPr>
      <w:r>
        <w:rPr>
          <w:b/>
          <w:bCs/>
        </w:rPr>
        <w:t>[Comments]</w:t>
      </w:r>
      <w:r>
        <w:t xml:space="preserve">: </w:t>
      </w:r>
      <w:r>
        <w:rPr>
          <w:b/>
        </w:rPr>
        <w:t>Ericsson(Helka-Liina)</w:t>
      </w:r>
      <w:r>
        <w:t xml:space="preserve"> agree</w:t>
      </w:r>
    </w:p>
    <w:p w14:paraId="222E12D6" w14:textId="77777777" w:rsidR="00967FB9" w:rsidRDefault="00967FB9">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16" w:author="Ericsson(Helka-Liina)" w:date="2024-04-03T12:51:00Z" w:initials="HLM">
    <w:p w14:paraId="222E12D7" w14:textId="77777777" w:rsidR="00967FB9" w:rsidRDefault="00967FB9">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967FB9" w:rsidRDefault="00967FB9">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967FB9" w:rsidRDefault="00967FB9">
      <w:pPr>
        <w:pStyle w:val="CommentText"/>
      </w:pPr>
      <w:r>
        <w:rPr>
          <w:b/>
          <w:bCs/>
        </w:rPr>
        <w:t>[Proposed Change]</w:t>
      </w:r>
      <w:r>
        <w:t>: Either use active DL BWP or refer to TS 38.314</w:t>
      </w:r>
    </w:p>
    <w:p w14:paraId="222E12DA" w14:textId="77777777" w:rsidR="00967FB9" w:rsidRDefault="00967FB9">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967FB9" w:rsidRDefault="00967FB9">
      <w:pPr>
        <w:pStyle w:val="CommentText"/>
      </w:pPr>
    </w:p>
  </w:comment>
  <w:comment w:id="2417" w:author="CATT" w:date="2024-04-03T12:39:00Z" w:initials="CATT">
    <w:p w14:paraId="222E12DC" w14:textId="77777777" w:rsidR="00967FB9" w:rsidRDefault="00967FB9">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967FB9" w:rsidRDefault="00967FB9">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967FB9" w:rsidRDefault="00967FB9">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967FB9" w:rsidRDefault="00967FB9">
      <w:pPr>
        <w:pStyle w:val="CommentText"/>
      </w:pPr>
      <w:r>
        <w:rPr>
          <w:b/>
          <w:bCs/>
        </w:rPr>
        <w:t>[Comments]</w:t>
      </w:r>
      <w:r>
        <w:t xml:space="preserve">: </w:t>
      </w:r>
      <w:r>
        <w:rPr>
          <w:b/>
        </w:rPr>
        <w:t>Ericsson(Helka-Liina)</w:t>
      </w:r>
      <w:r>
        <w:t xml:space="preserve"> agree</w:t>
      </w:r>
    </w:p>
    <w:p w14:paraId="222E12E0" w14:textId="77777777" w:rsidR="00967FB9" w:rsidRDefault="00967FB9">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967FB9" w:rsidRDefault="00967FB9">
      <w:pPr>
        <w:pStyle w:val="CommentText"/>
      </w:pPr>
    </w:p>
  </w:comment>
  <w:comment w:id="2418" w:author="Samsung (Shiyang Leng)" w:date="2024-04-03T15:01:00Z" w:initials="SL">
    <w:p w14:paraId="222E12E2" w14:textId="77777777" w:rsidR="00967FB9" w:rsidRDefault="00967FB9">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967FB9" w:rsidRDefault="00967FB9">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967FB9" w:rsidRDefault="00967FB9">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967FB9" w:rsidRDefault="00967FB9">
      <w:pPr>
        <w:pStyle w:val="CommentText"/>
      </w:pPr>
    </w:p>
    <w:p w14:paraId="222E12E6" w14:textId="77777777" w:rsidR="00967FB9" w:rsidRDefault="00967FB9">
      <w:pPr>
        <w:pStyle w:val="TAL"/>
        <w:rPr>
          <w:b/>
          <w:i/>
          <w:szCs w:val="22"/>
          <w:lang w:eastAsia="sv-SE"/>
        </w:rPr>
      </w:pPr>
      <w:r>
        <w:rPr>
          <w:b/>
          <w:i/>
          <w:szCs w:val="22"/>
          <w:lang w:eastAsia="sv-SE"/>
        </w:rPr>
        <w:t>sTx-2Panel</w:t>
      </w:r>
    </w:p>
    <w:p w14:paraId="222E12E7" w14:textId="77777777" w:rsidR="00967FB9" w:rsidRDefault="00967FB9">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967FB9" w:rsidRDefault="00967FB9">
      <w:pPr>
        <w:pStyle w:val="CommentText"/>
      </w:pPr>
      <w:r>
        <w:rPr>
          <w:b/>
        </w:rPr>
        <w:t>[Comments]</w:t>
      </w:r>
      <w:r>
        <w:t xml:space="preserve">: </w:t>
      </w:r>
    </w:p>
    <w:p w14:paraId="222E12E9" w14:textId="77777777" w:rsidR="00967FB9" w:rsidRDefault="00967FB9">
      <w:pPr>
        <w:pStyle w:val="CommentText"/>
      </w:pPr>
    </w:p>
    <w:p w14:paraId="222E12EA" w14:textId="77777777" w:rsidR="00967FB9" w:rsidRDefault="00967FB9">
      <w:pPr>
        <w:pStyle w:val="CommentText"/>
      </w:pPr>
    </w:p>
    <w:p w14:paraId="222E12EB" w14:textId="77777777" w:rsidR="00967FB9" w:rsidRDefault="00967FB9">
      <w:pPr>
        <w:pStyle w:val="CommentText"/>
      </w:pPr>
    </w:p>
  </w:comment>
  <w:comment w:id="2441" w:author="MediaTek (Mutai Lin)" w:date="2024-04-03T13:58:00Z" w:initials="MTLin">
    <w:p w14:paraId="222E12EC" w14:textId="77777777" w:rsidR="00967FB9" w:rsidRDefault="00967FB9">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967FB9" w:rsidRDefault="00967FB9">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967FB9" w:rsidRDefault="00967FB9">
      <w:pPr>
        <w:pStyle w:val="CommentText"/>
        <w:rPr>
          <w:rFonts w:eastAsia="等线"/>
          <w:lang w:eastAsia="zh-CN"/>
        </w:rPr>
      </w:pPr>
      <w:r>
        <w:rPr>
          <w:b/>
        </w:rPr>
        <w:t>[Proposed Change]</w:t>
      </w:r>
      <w:r>
        <w:t>: 16</w:t>
      </w:r>
    </w:p>
    <w:p w14:paraId="222E12EF" w14:textId="77777777" w:rsidR="00967FB9" w:rsidRDefault="00967FB9">
      <w:pPr>
        <w:pStyle w:val="CommentText"/>
      </w:pPr>
      <w:r>
        <w:rPr>
          <w:b/>
        </w:rPr>
        <w:t>[Comments]</w:t>
      </w:r>
      <w:r>
        <w:t>:</w:t>
      </w:r>
    </w:p>
    <w:p w14:paraId="222E12F0" w14:textId="51A09071" w:rsidR="00967FB9" w:rsidRPr="005609CA" w:rsidRDefault="00967FB9">
      <w:pPr>
        <w:pStyle w:val="CommentText"/>
        <w:rPr>
          <w:rFonts w:eastAsia="等线"/>
          <w:lang w:eastAsia="zh-CN"/>
        </w:rPr>
      </w:pPr>
      <w:r>
        <w:rPr>
          <w:rFonts w:eastAsia="等线" w:hint="eastAsia"/>
          <w:lang w:eastAsia="zh-CN"/>
        </w:rPr>
        <w:t>[</w:t>
      </w:r>
      <w:r>
        <w:rPr>
          <w:rFonts w:eastAsia="等线"/>
          <w:lang w:eastAsia="zh-CN"/>
        </w:rPr>
        <w:t>HW-Chong]Same comments to M871</w:t>
      </w:r>
    </w:p>
  </w:comment>
  <w:comment w:id="2442" w:author="vivo-Chenli" w:date="2024-04-03T12:25:00Z" w:initials="v">
    <w:p w14:paraId="222E12F1" w14:textId="77777777" w:rsidR="00967FB9" w:rsidRDefault="00967FB9">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967FB9" w:rsidRDefault="00967FB9">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967FB9" w:rsidRDefault="00967FB9">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967FB9" w:rsidRDefault="00967FB9">
      <w:pPr>
        <w:ind w:leftChars="90" w:left="180"/>
      </w:pPr>
      <w:r>
        <w:t xml:space="preserve">Thus, the proposed change is to add the corresponding text for the above case in the description: </w:t>
      </w:r>
    </w:p>
    <w:p w14:paraId="222E12F5" w14:textId="77777777" w:rsidR="00967FB9" w:rsidRDefault="00967FB9">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967FB9" w:rsidRDefault="00967FB9">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967FB9" w:rsidRDefault="00967FB9">
      <w:pPr>
        <w:pStyle w:val="CommentText"/>
        <w:ind w:leftChars="90" w:left="180"/>
      </w:pPr>
    </w:p>
  </w:comment>
  <w:comment w:id="2447" w:author="Fujitsu" w:date="2024-04-07T11:25:00Z" w:initials="JMY">
    <w:p w14:paraId="222E12F8" w14:textId="77777777" w:rsidR="00967FB9" w:rsidRDefault="00967FB9">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967FB9" w:rsidRDefault="00967FB9">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967FB9" w:rsidRDefault="00967FB9">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967FB9" w:rsidRDefault="00967FB9">
      <w:pPr>
        <w:pStyle w:val="CommentText"/>
        <w:ind w:leftChars="180" w:left="360"/>
      </w:pPr>
    </w:p>
  </w:comment>
  <w:comment w:id="2448" w:author="Fujitsu" w:date="2024-04-07T11:28:00Z" w:initials="JMY">
    <w:p w14:paraId="222E12FC" w14:textId="77777777" w:rsidR="00967FB9" w:rsidRDefault="00967FB9">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967FB9" w:rsidRDefault="00967FB9">
      <w:pPr>
        <w:pStyle w:val="CommentText"/>
        <w:ind w:leftChars="90" w:left="180"/>
      </w:pPr>
      <w:r>
        <w:rPr>
          <w:b/>
        </w:rPr>
        <w:t>[Description]</w:t>
      </w:r>
      <w:r>
        <w:t>: According to TS38.300, CFRA resources for 2-step RA type should not be configured for LTM cell switch.</w:t>
      </w:r>
    </w:p>
    <w:p w14:paraId="222E12FE" w14:textId="77777777" w:rsidR="00967FB9" w:rsidRDefault="00967FB9">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967FB9" w:rsidRDefault="00967FB9">
      <w:pPr>
        <w:pStyle w:val="CommentText"/>
      </w:pPr>
    </w:p>
    <w:p w14:paraId="222E1300" w14:textId="77777777" w:rsidR="00967FB9" w:rsidRDefault="00967FB9">
      <w:pPr>
        <w:pStyle w:val="CommentText"/>
      </w:pPr>
    </w:p>
  </w:comment>
  <w:comment w:id="2449" w:author="Fujitsu" w:date="2024-04-07T10:34:00Z" w:initials="JMY">
    <w:p w14:paraId="222E1301" w14:textId="77777777" w:rsidR="00967FB9" w:rsidRDefault="00967FB9">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967FB9" w:rsidRDefault="00967FB9">
      <w:pPr>
        <w:pStyle w:val="CommentText"/>
        <w:ind w:leftChars="90" w:left="180"/>
      </w:pPr>
      <w:r>
        <w:rPr>
          <w:b/>
        </w:rPr>
        <w:t>[Description]</w:t>
      </w:r>
      <w:r>
        <w:t>: same as F031</w:t>
      </w:r>
    </w:p>
    <w:p w14:paraId="222E1303" w14:textId="77777777" w:rsidR="00967FB9" w:rsidRDefault="00967FB9">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967FB9" w:rsidRDefault="00967FB9">
      <w:pPr>
        <w:pStyle w:val="CommentText"/>
      </w:pPr>
    </w:p>
  </w:comment>
  <w:comment w:id="2450" w:author="Emre A. Yavuz" w:date="2024-04-03T12:25:00Z" w:initials="EAY">
    <w:p w14:paraId="222E1305" w14:textId="5DE6B353" w:rsidR="00967FB9" w:rsidRDefault="00967FB9">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967FB9" w:rsidRDefault="00967FB9">
      <w:pPr>
        <w:pStyle w:val="CommentText"/>
        <w:ind w:leftChars="90" w:left="180"/>
      </w:pPr>
      <w:r>
        <w:rPr>
          <w:b/>
        </w:rPr>
        <w:t>[Description]</w:t>
      </w:r>
      <w:r>
        <w:t xml:space="preserve">: eRedcap UEs should also be considered. </w:t>
      </w:r>
    </w:p>
    <w:p w14:paraId="222E1307" w14:textId="77777777" w:rsidR="00967FB9" w:rsidRDefault="00967FB9">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967FB9" w:rsidRDefault="00967FB9">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967FB9" w:rsidRDefault="00967FB9">
      <w:pPr>
        <w:pStyle w:val="CommentText"/>
        <w:ind w:leftChars="90" w:left="180"/>
      </w:pPr>
      <w:r>
        <w:t xml:space="preserve">Otherwise, it is absent” </w:t>
      </w:r>
    </w:p>
    <w:p w14:paraId="222E130A" w14:textId="77777777" w:rsidR="00967FB9" w:rsidRDefault="00967FB9">
      <w:pPr>
        <w:pStyle w:val="CommentText"/>
        <w:ind w:leftChars="90" w:left="180"/>
      </w:pPr>
      <w:r>
        <w:rPr>
          <w:b/>
        </w:rPr>
        <w:t>[Comments]</w:t>
      </w:r>
      <w:r>
        <w:t xml:space="preserve">: </w:t>
      </w:r>
    </w:p>
    <w:p w14:paraId="222E130B" w14:textId="3F307F60" w:rsidR="00967FB9" w:rsidRPr="00FE1D71" w:rsidRDefault="00967FB9">
      <w:pPr>
        <w:pStyle w:val="CommentText"/>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56" w:author="C" w:date="2024-04-03T12:25:00Z" w:initials="C">
    <w:p w14:paraId="222E130C" w14:textId="77777777" w:rsidR="00967FB9" w:rsidRDefault="00967FB9">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967FB9" w:rsidRDefault="00967FB9">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967FB9" w:rsidRDefault="00967FB9">
      <w:pPr>
        <w:pStyle w:val="CommentText"/>
      </w:pPr>
      <w:r>
        <w:rPr>
          <w:b/>
          <w:bCs/>
        </w:rPr>
        <w:t>[Proposed Change]</w:t>
      </w:r>
      <w:r>
        <w:t>: Add the other two values in the CHOICE structure, i.e., l571 INTEGER (0..569) and l1151 INTEGER (0..1149).</w:t>
      </w:r>
    </w:p>
    <w:p w14:paraId="222E130F" w14:textId="77777777" w:rsidR="00967FB9" w:rsidRDefault="00967FB9">
      <w:pPr>
        <w:pStyle w:val="CommentText"/>
      </w:pPr>
      <w:r>
        <w:t xml:space="preserve">[Comments]: </w:t>
      </w:r>
    </w:p>
  </w:comment>
  <w:comment w:id="2457" w:author="C" w:date="2024-04-03T12:25:00Z" w:initials="C">
    <w:p w14:paraId="222E1310" w14:textId="77777777" w:rsidR="00967FB9" w:rsidRDefault="00967FB9">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967FB9" w:rsidRDefault="00967FB9">
      <w:pPr>
        <w:pStyle w:val="CommentText"/>
      </w:pPr>
      <w:r>
        <w:rPr>
          <w:b/>
          <w:bCs/>
        </w:rPr>
        <w:t>[Description]</w:t>
      </w:r>
      <w:r>
        <w:t>: According to the RIL C506, here L=571 and L=1151 should added.</w:t>
      </w:r>
    </w:p>
    <w:p w14:paraId="222E1312" w14:textId="77777777" w:rsidR="00967FB9" w:rsidRDefault="00967FB9">
      <w:pPr>
        <w:pStyle w:val="CommentText"/>
      </w:pPr>
      <w:r>
        <w:rPr>
          <w:b/>
          <w:bCs/>
        </w:rPr>
        <w:t>[Proposed Change]</w:t>
      </w:r>
      <w:r>
        <w:t>: Add L=571 and L=1151, i.e., “whether L=839, L=139, L=571 or L=1151”.</w:t>
      </w:r>
    </w:p>
    <w:p w14:paraId="222E1313" w14:textId="77777777" w:rsidR="00967FB9" w:rsidRDefault="00967FB9">
      <w:pPr>
        <w:pStyle w:val="CommentText"/>
      </w:pPr>
      <w:r>
        <w:t xml:space="preserve">[Comments]: </w:t>
      </w:r>
    </w:p>
  </w:comment>
  <w:comment w:id="2463" w:author="Ericsson (Tony)" w:date="2024-04-03T12:25:00Z" w:initials="E">
    <w:p w14:paraId="222E1314" w14:textId="77777777" w:rsidR="00967FB9" w:rsidRDefault="00967FB9">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967FB9" w:rsidRDefault="00967FB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967FB9" w:rsidRDefault="00967FB9">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967FB9" w:rsidRDefault="00967FB9">
      <w:pPr>
        <w:pStyle w:val="CommentText"/>
      </w:pPr>
      <w:r>
        <w:t xml:space="preserve">[Comments]: </w:t>
      </w:r>
    </w:p>
    <w:p w14:paraId="222E1318" w14:textId="77777777" w:rsidR="00967FB9" w:rsidRDefault="00967FB9">
      <w:pPr>
        <w:pStyle w:val="CommentText"/>
      </w:pPr>
    </w:p>
  </w:comment>
  <w:comment w:id="2488" w:author="Huawei, HiSilicon" w:date="2024-04-08T20:59:00Z" w:initials="HW">
    <w:p w14:paraId="222E1319" w14:textId="77777777" w:rsidR="00967FB9" w:rsidRDefault="00967FB9">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967FB9" w:rsidRDefault="00967FB9">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967FB9" w:rsidRDefault="00967FB9">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967FB9" w:rsidRDefault="00967FB9">
      <w:pPr>
        <w:pStyle w:val="CommentText"/>
        <w:ind w:leftChars="90" w:left="180"/>
      </w:pPr>
      <w:r>
        <w:t>[Comments]: Huawei (Rui) as WI CR editor: already agreed in last meeting.</w:t>
      </w:r>
    </w:p>
    <w:p w14:paraId="222E131D" w14:textId="77777777" w:rsidR="00967FB9" w:rsidRDefault="00967FB9">
      <w:pPr>
        <w:pStyle w:val="CommentText"/>
        <w:ind w:leftChars="90" w:left="180"/>
      </w:pPr>
      <w:r>
        <w:t>The status is suggested to be changed to PropAgree.</w:t>
      </w:r>
    </w:p>
  </w:comment>
  <w:comment w:id="2489" w:author="Huawei, HiSilicon" w:date="2024-04-08T20:58:00Z" w:initials="HW">
    <w:p w14:paraId="222E131E"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967FB9" w:rsidRDefault="00967FB9">
      <w:pPr>
        <w:pStyle w:val="CommentText"/>
        <w:ind w:leftChars="90" w:left="180"/>
      </w:pPr>
      <w:r>
        <w:rPr>
          <w:b/>
        </w:rPr>
        <w:t>[Description]</w:t>
      </w:r>
      <w:r>
        <w:t>: Define two thresholds for SL-RSRP and SD-RSRP in event X1, X2.</w:t>
      </w:r>
    </w:p>
    <w:p w14:paraId="222E1320" w14:textId="77777777" w:rsidR="00967FB9" w:rsidRDefault="00967FB9">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967FB9" w:rsidRDefault="00967FB9">
      <w:pPr>
        <w:pStyle w:val="CommentText"/>
        <w:ind w:leftChars="90" w:left="180"/>
      </w:pPr>
      <w:r>
        <w:t>[Comments]: Huawei (Rui) as WI CR editor: already agreed in last meeting.</w:t>
      </w:r>
    </w:p>
    <w:p w14:paraId="222E1322" w14:textId="77777777" w:rsidR="00967FB9" w:rsidRDefault="00967FB9">
      <w:pPr>
        <w:pStyle w:val="CommentText"/>
        <w:ind w:leftChars="90" w:left="180"/>
      </w:pPr>
      <w:r>
        <w:t>The status is suggested to be changed to PropAgree.</w:t>
      </w:r>
    </w:p>
    <w:p w14:paraId="222E1323" w14:textId="77777777" w:rsidR="00967FB9" w:rsidRDefault="00967FB9">
      <w:pPr>
        <w:pStyle w:val="CommentText"/>
        <w:ind w:leftChars="90" w:left="180"/>
      </w:pPr>
    </w:p>
  </w:comment>
  <w:comment w:id="2492" w:author="ASUSTeK (Lider)" w:date="2024-04-03T14:47:00Z" w:initials="LD">
    <w:p w14:paraId="222E1324"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967FB9" w:rsidRDefault="00967FB9">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967FB9" w:rsidRDefault="00967FB9">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967FB9" w:rsidRDefault="00967FB9">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967FB9" w:rsidRDefault="00967FB9">
      <w:pPr>
        <w:pStyle w:val="CommentText"/>
        <w:ind w:leftChars="90" w:left="180"/>
      </w:pPr>
      <w:r>
        <w:rPr>
          <w:b/>
        </w:rPr>
        <w:t>[Comments]</w:t>
      </w:r>
      <w:r>
        <w:t xml:space="preserve">: </w:t>
      </w:r>
    </w:p>
    <w:p w14:paraId="222E1329" w14:textId="77777777" w:rsidR="00967FB9" w:rsidRDefault="00967FB9">
      <w:pPr>
        <w:pStyle w:val="CommentText"/>
        <w:ind w:leftChars="90" w:left="180"/>
      </w:pPr>
    </w:p>
  </w:comment>
  <w:comment w:id="2494" w:author="Ericsson - Ignacio" w:date="2024-04-03T12:25:00Z" w:initials="E">
    <w:p w14:paraId="222E132A" w14:textId="77777777" w:rsidR="00967FB9" w:rsidRDefault="00967FB9">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967FB9" w:rsidRDefault="00967FB9">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967FB9" w:rsidRDefault="00967FB9">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967FB9" w:rsidRDefault="00967FB9">
      <w:pPr>
        <w:pStyle w:val="CommentText"/>
        <w:ind w:leftChars="90" w:left="180"/>
      </w:pPr>
      <w:r>
        <w:rPr>
          <w:b/>
        </w:rPr>
        <w:t>[Comments]</w:t>
      </w:r>
      <w:r>
        <w:t>:</w:t>
      </w:r>
    </w:p>
  </w:comment>
  <w:comment w:id="2495" w:author="ASUSTeK (Lider)" w:date="2024-04-03T14:50:00Z" w:initials="LD">
    <w:p w14:paraId="222E132E"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967FB9" w:rsidRDefault="00967FB9">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967FB9" w:rsidRDefault="00967FB9">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967FB9" w:rsidRDefault="00967FB9">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967FB9" w:rsidRDefault="00967FB9">
      <w:pPr>
        <w:pStyle w:val="CommentText"/>
        <w:ind w:leftChars="90" w:left="180"/>
      </w:pPr>
      <w:r>
        <w:rPr>
          <w:b/>
        </w:rPr>
        <w:t>[Comments]</w:t>
      </w:r>
      <w:r>
        <w:t xml:space="preserve">: </w:t>
      </w:r>
    </w:p>
    <w:p w14:paraId="222E1333" w14:textId="77777777" w:rsidR="00967FB9" w:rsidRDefault="00967FB9">
      <w:pPr>
        <w:pStyle w:val="CommentText"/>
        <w:ind w:leftChars="90" w:left="180"/>
      </w:pPr>
    </w:p>
  </w:comment>
  <w:comment w:id="2496" w:author="Ericsson - Tony" w:date="2024-04-03T12:25:00Z" w:initials="E">
    <w:p w14:paraId="222E1334" w14:textId="77777777" w:rsidR="00967FB9" w:rsidRDefault="00967FB9">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967FB9" w:rsidRDefault="00967FB9">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967FB9" w:rsidRDefault="00967FB9">
      <w:pPr>
        <w:pStyle w:val="CommentText"/>
        <w:ind w:leftChars="90" w:left="180"/>
      </w:pPr>
      <w:r>
        <w:rPr>
          <w:b/>
        </w:rPr>
        <w:t>[Proposed Change]</w:t>
      </w:r>
      <w:r>
        <w:t>: We are planning to bring a contribution to clarify this.</w:t>
      </w:r>
    </w:p>
    <w:p w14:paraId="222E1337" w14:textId="77777777" w:rsidR="00967FB9" w:rsidRDefault="00967FB9">
      <w:pPr>
        <w:pStyle w:val="CommentText"/>
        <w:ind w:leftChars="90" w:left="180"/>
      </w:pPr>
      <w:r>
        <w:rPr>
          <w:b/>
        </w:rPr>
        <w:t>[Comments]</w:t>
      </w:r>
      <w:r>
        <w:t xml:space="preserve">: </w:t>
      </w:r>
    </w:p>
    <w:p w14:paraId="222E1338" w14:textId="77777777" w:rsidR="00967FB9" w:rsidRDefault="00967FB9">
      <w:pPr>
        <w:pStyle w:val="CommentText"/>
        <w:ind w:leftChars="90" w:left="180"/>
      </w:pPr>
    </w:p>
  </w:comment>
  <w:comment w:id="2497" w:author="CATT (Xiao)" w:date="2024-04-03T22:19:00Z" w:initials="CATT_Xiao">
    <w:p w14:paraId="222E1339"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967FB9" w:rsidRDefault="00967FB9">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967FB9" w:rsidRDefault="00967FB9">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967FB9" w:rsidRDefault="00967FB9">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967FB9" w:rsidRDefault="00967FB9">
      <w:pPr>
        <w:pStyle w:val="CommentText"/>
        <w:ind w:leftChars="90" w:left="180"/>
      </w:pPr>
      <w:r>
        <w:rPr>
          <w:b/>
        </w:rPr>
        <w:t>[Comments]</w:t>
      </w:r>
      <w:r>
        <w:t xml:space="preserve">: </w:t>
      </w:r>
    </w:p>
    <w:p w14:paraId="222E133E" w14:textId="77777777" w:rsidR="00967FB9" w:rsidRDefault="00967FB9">
      <w:pPr>
        <w:pStyle w:val="CommentText"/>
        <w:ind w:leftChars="90" w:left="180"/>
      </w:pPr>
    </w:p>
  </w:comment>
  <w:comment w:id="2547" w:author="Samsung (Seungri Jin)" w:date="2024-04-04T13:00:00Z" w:initials="S">
    <w:p w14:paraId="222E133F"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967FB9" w:rsidRDefault="00967FB9">
      <w:pPr>
        <w:pStyle w:val="CommentText"/>
      </w:pPr>
      <w:r>
        <w:rPr>
          <w:b/>
        </w:rPr>
        <w:t>[Description]</w:t>
      </w:r>
      <w:r>
        <w:t>: present of dci-FormatsMC makes NW configure the legacy dci-Formats as dummy configuration</w:t>
      </w:r>
    </w:p>
    <w:p w14:paraId="222E1341" w14:textId="77777777" w:rsidR="00967FB9" w:rsidRDefault="00967FB9">
      <w:pPr>
        <w:pStyle w:val="CommentText"/>
      </w:pPr>
      <w:r>
        <w:rPr>
          <w:b/>
        </w:rPr>
        <w:t>[Proposed Change]</w:t>
      </w:r>
      <w:r>
        <w:t>: Defining a new SearchSpaceExt-v18xy only includes the dci-FormatsMC field.</w:t>
      </w:r>
    </w:p>
    <w:p w14:paraId="222E1342" w14:textId="77777777" w:rsidR="00967FB9" w:rsidRDefault="00967FB9">
      <w:pPr>
        <w:pStyle w:val="CommentText"/>
      </w:pPr>
      <w:r>
        <w:rPr>
          <w:b/>
        </w:rPr>
        <w:t>[Comments]</w:t>
      </w:r>
      <w:r>
        <w:t xml:space="preserve">: </w:t>
      </w:r>
    </w:p>
    <w:p w14:paraId="222E1343" w14:textId="77777777" w:rsidR="00967FB9" w:rsidRDefault="00967FB9">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967FB9" w:rsidRDefault="00967FB9">
      <w:pPr>
        <w:pStyle w:val="CommentText"/>
      </w:pPr>
      <w:r>
        <w:t>The status is suggested to be PropReject.</w:t>
      </w:r>
    </w:p>
    <w:p w14:paraId="222E1345" w14:textId="77777777" w:rsidR="00967FB9" w:rsidRDefault="00967FB9">
      <w:pPr>
        <w:pStyle w:val="CommentText"/>
      </w:pPr>
    </w:p>
  </w:comment>
  <w:comment w:id="2569" w:author="CATT" w:date="2024-04-03T13:05:00Z" w:initials="CATT">
    <w:p w14:paraId="222E1346"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967FB9" w:rsidRDefault="00967FB9">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967FB9" w:rsidRDefault="00967FB9">
      <w:pPr>
        <w:pStyle w:val="CommentText"/>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967FB9" w:rsidRDefault="00967FB9">
      <w:pPr>
        <w:pStyle w:val="CommentText"/>
      </w:pPr>
      <w:r>
        <w:rPr>
          <w:b/>
        </w:rPr>
        <w:t>[Comments]</w:t>
      </w:r>
      <w:r>
        <w:t xml:space="preserve">: </w:t>
      </w:r>
    </w:p>
    <w:p w14:paraId="222E134A" w14:textId="77777777" w:rsidR="00967FB9" w:rsidRDefault="00967FB9">
      <w:pPr>
        <w:pStyle w:val="CommentText"/>
      </w:pPr>
    </w:p>
  </w:comment>
  <w:comment w:id="2581" w:author="Samsung (Seungri Jin)" w:date="2024-04-04T13:01:00Z" w:initials="S">
    <w:p w14:paraId="222E134B" w14:textId="77777777" w:rsidR="00967FB9" w:rsidRDefault="00967FB9">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967FB9" w:rsidRDefault="00967FB9">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967FB9" w:rsidRDefault="00967FB9">
      <w:pPr>
        <w:pStyle w:val="TAL"/>
        <w:rPr>
          <w:b/>
          <w:bCs/>
        </w:rPr>
      </w:pPr>
    </w:p>
    <w:p w14:paraId="222E134E" w14:textId="77777777" w:rsidR="00967FB9" w:rsidRDefault="00967FB9">
      <w:pPr>
        <w:pStyle w:val="TAL"/>
      </w:pPr>
      <w:r>
        <w:t>Definitions of rach-OccasionsSI-r18 and ra-PreambleStartIndex-r18 is missing in the table.</w:t>
      </w:r>
    </w:p>
    <w:p w14:paraId="222E134F" w14:textId="77777777" w:rsidR="00967FB9" w:rsidRDefault="00967FB9">
      <w:pPr>
        <w:pStyle w:val="CommentText"/>
        <w:rPr>
          <w:b/>
          <w:bCs/>
        </w:rPr>
      </w:pPr>
    </w:p>
    <w:p w14:paraId="222E1350" w14:textId="77777777" w:rsidR="00967FB9" w:rsidRDefault="00967FB9">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967FB9"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967FB9" w:rsidRDefault="00967FB9">
            <w:pPr>
              <w:pStyle w:val="TAH"/>
            </w:pPr>
            <w:r>
              <w:t>S</w:t>
            </w:r>
            <w:r>
              <w:rPr>
                <w:i/>
                <w:iCs/>
              </w:rPr>
              <w:t>I-RequestConfigRepetition</w:t>
            </w:r>
            <w:r>
              <w:t xml:space="preserve"> field descriptions</w:t>
            </w:r>
          </w:p>
        </w:tc>
      </w:tr>
      <w:tr w:rsidR="00967FB9"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967FB9" w:rsidRDefault="00967FB9">
            <w:pPr>
              <w:pStyle w:val="TAL"/>
              <w:rPr>
                <w:color w:val="FF0000"/>
                <w:u w:val="single"/>
              </w:rPr>
            </w:pPr>
            <w:r>
              <w:rPr>
                <w:b/>
                <w:bCs/>
                <w:i/>
                <w:iCs/>
                <w:color w:val="FF0000"/>
                <w:u w:val="single"/>
              </w:rPr>
              <w:t>rach-OccasionsSI</w:t>
            </w:r>
          </w:p>
          <w:p w14:paraId="222E1354" w14:textId="77777777" w:rsidR="00967FB9" w:rsidRDefault="00967FB9">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967FB9"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967FB9" w:rsidRDefault="00967FB9">
            <w:pPr>
              <w:pStyle w:val="TAL"/>
              <w:rPr>
                <w:color w:val="FF0000"/>
                <w:u w:val="single"/>
                <w:lang w:eastAsia="sv-SE"/>
              </w:rPr>
            </w:pPr>
            <w:r>
              <w:rPr>
                <w:b/>
                <w:bCs/>
                <w:i/>
                <w:iCs/>
                <w:color w:val="FF0000"/>
                <w:u w:val="single"/>
                <w:lang w:eastAsia="sv-SE"/>
              </w:rPr>
              <w:t>ra-PreambleStartIndex</w:t>
            </w:r>
          </w:p>
          <w:p w14:paraId="222E1357" w14:textId="77777777" w:rsidR="00967FB9" w:rsidRDefault="00967FB9">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967FB9"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967FB9" w:rsidRDefault="00967FB9">
            <w:pPr>
              <w:pStyle w:val="TAL"/>
              <w:rPr>
                <w:b/>
                <w:bCs/>
                <w:i/>
                <w:iCs/>
              </w:rPr>
            </w:pPr>
            <w:r>
              <w:rPr>
                <w:b/>
                <w:bCs/>
                <w:i/>
                <w:iCs/>
              </w:rPr>
              <w:t>si-RequestResourcesRepetitionNum2, si-RequestResourcesRepetitionNum4, si-RequestResourcesRepetitionNum8</w:t>
            </w:r>
          </w:p>
          <w:p w14:paraId="222E135A" w14:textId="77777777" w:rsidR="00967FB9" w:rsidRDefault="00967FB9">
            <w:pPr>
              <w:pStyle w:val="TAL"/>
            </w:pPr>
            <w:r>
              <w:t>Indicates the configurations for Msg1-based SI request with Msg1 repetition for repetition number 2, 4 and 8, respectively.</w:t>
            </w:r>
          </w:p>
          <w:p w14:paraId="222E135B" w14:textId="77777777" w:rsidR="00967FB9" w:rsidRDefault="00967FB9">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967FB9" w:rsidRDefault="00967FB9">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967FB9" w:rsidRDefault="00967FB9">
      <w:pPr>
        <w:rPr>
          <w:rFonts w:eastAsiaTheme="minorEastAsia"/>
          <w:b/>
          <w:bCs/>
        </w:rPr>
      </w:pPr>
    </w:p>
    <w:p w14:paraId="222E1362" w14:textId="77777777" w:rsidR="00967FB9" w:rsidRDefault="00967FB9">
      <w:r>
        <w:rPr>
          <w:b/>
          <w:bCs/>
        </w:rPr>
        <w:t> [Comments]</w:t>
      </w:r>
      <w:r>
        <w:t>:</w:t>
      </w:r>
    </w:p>
    <w:p w14:paraId="222E1363" w14:textId="0A866A0B" w:rsidR="00967FB9" w:rsidRPr="002C3B8A" w:rsidRDefault="00967FB9">
      <w:pPr>
        <w:pStyle w:val="CommentText"/>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967FB9" w:rsidRDefault="00967FB9">
      <w:pPr>
        <w:pStyle w:val="CommentText"/>
        <w:rPr>
          <w:rFonts w:eastAsiaTheme="minorEastAsia"/>
        </w:rPr>
      </w:pPr>
    </w:p>
  </w:comment>
  <w:comment w:id="2609" w:author="CATT" w:date="2024-05-07T11:49:00Z" w:initials="CATT">
    <w:p w14:paraId="45923E26" w14:textId="53E2F25F" w:rsidR="00967FB9" w:rsidRPr="00961DF7" w:rsidRDefault="00967FB9" w:rsidP="00961DF7">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等线" w:hint="eastAsia"/>
          <w:lang w:eastAsia="zh-CN"/>
        </w:rPr>
        <w:t>2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16670103" w14:textId="77777777" w:rsidR="00967FB9" w:rsidRDefault="00967FB9" w:rsidP="00961DF7">
      <w:pPr>
        <w:pStyle w:val="CommentText"/>
      </w:pPr>
      <w:r>
        <w:rPr>
          <w:b/>
        </w:rPr>
        <w:t>[Description]</w:t>
      </w:r>
      <w:r>
        <w:t>: Add the missing spare value in case the field is extended in the future.</w:t>
      </w:r>
    </w:p>
    <w:p w14:paraId="16414B63" w14:textId="445F53C1" w:rsidR="00967FB9" w:rsidRPr="00961DF7" w:rsidRDefault="00967FB9" w:rsidP="00961DF7">
      <w:pPr>
        <w:pStyle w:val="CommentText"/>
        <w:rPr>
          <w:rFonts w:eastAsia="等线"/>
          <w:lang w:eastAsia="zh-CN"/>
        </w:rPr>
      </w:pPr>
      <w:r>
        <w:rPr>
          <w:b/>
        </w:rPr>
        <w:t>[Proposed Change]</w:t>
      </w:r>
      <w:r>
        <w:t>: Implement the following change:</w:t>
      </w:r>
    </w:p>
    <w:p w14:paraId="1EC9B4F7" w14:textId="7302B78F" w:rsidR="00967FB9" w:rsidRPr="00961DF7" w:rsidRDefault="00967FB9" w:rsidP="00961DF7">
      <w:pPr>
        <w:pStyle w:val="CommentText"/>
        <w:rPr>
          <w:rFonts w:eastAsia="等线"/>
          <w:lang w:eastAsia="zh-CN"/>
        </w:rPr>
      </w:pPr>
      <w:r>
        <w:t xml:space="preserve">applyIndicatedTCI-State-r18             </w:t>
      </w:r>
      <w:r>
        <w:rPr>
          <w:color w:val="993366"/>
        </w:rPr>
        <w:t>ENUMERATED</w:t>
      </w:r>
      <w:r>
        <w:t xml:space="preserve"> {first, second</w:t>
      </w:r>
      <w:r>
        <w:rPr>
          <w:color w:val="FF0000"/>
        </w:rPr>
        <w:t>, spare1</w:t>
      </w:r>
      <w:r>
        <w:t xml:space="preserve">}                                     </w:t>
      </w:r>
      <w:r>
        <w:rPr>
          <w:color w:val="993366"/>
        </w:rPr>
        <w:t>OPTIONAL</w:t>
      </w:r>
      <w:r>
        <w:t xml:space="preserve">  </w:t>
      </w:r>
      <w:r>
        <w:rPr>
          <w:color w:val="808080"/>
        </w:rPr>
        <w:t>-- Cond FollowUTCI</w:t>
      </w:r>
    </w:p>
    <w:p w14:paraId="7D95CDBE" w14:textId="77777777" w:rsidR="00967FB9" w:rsidRDefault="00967FB9">
      <w:pPr>
        <w:pStyle w:val="CommentText"/>
      </w:pPr>
      <w:r>
        <w:rPr>
          <w:b/>
        </w:rPr>
        <w:t>[Comments]</w:t>
      </w:r>
      <w:r>
        <w:t xml:space="preserve">: </w:t>
      </w:r>
    </w:p>
    <w:p w14:paraId="5F2C8A1F" w14:textId="2F702DB2" w:rsidR="00967FB9" w:rsidRPr="00961DF7" w:rsidRDefault="00967FB9">
      <w:pPr>
        <w:pStyle w:val="CommentText"/>
      </w:pPr>
    </w:p>
  </w:comment>
  <w:comment w:id="2610" w:author="Huawei-YinghaoGuo" w:date="2024-04-07T09:29:00Z" w:initials="YG">
    <w:p w14:paraId="222E1365" w14:textId="77777777" w:rsidR="00967FB9" w:rsidRDefault="00967FB9">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967FB9" w:rsidRDefault="00967FB9">
      <w:pPr>
        <w:pStyle w:val="CommentText"/>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967FB9" w:rsidRDefault="00967FB9">
      <w:pPr>
        <w:pStyle w:val="CommentText"/>
      </w:pPr>
      <w:r>
        <w:rPr>
          <w:b/>
        </w:rPr>
        <w:t>[Proposed Change]</w:t>
      </w:r>
      <w:r>
        <w:t xml:space="preserve">: </w:t>
      </w:r>
      <w:r>
        <w:rPr>
          <w:rFonts w:eastAsia="等线"/>
          <w:lang w:eastAsia="zh-CN"/>
        </w:rPr>
        <w:t>move this under the field periodic-r16 and semi-persisitent?</w:t>
      </w:r>
    </w:p>
    <w:p w14:paraId="222E1368" w14:textId="77777777" w:rsidR="00967FB9" w:rsidRDefault="00967FB9">
      <w:pPr>
        <w:pStyle w:val="CommentText"/>
        <w:rPr>
          <w:rFonts w:eastAsia="等线"/>
          <w:lang w:eastAsia="zh-CN"/>
        </w:rPr>
      </w:pPr>
      <w:r>
        <w:rPr>
          <w:b/>
        </w:rPr>
        <w:t>[Comments]</w:t>
      </w:r>
      <w:r>
        <w:t>:</w:t>
      </w:r>
      <w:r>
        <w:rPr>
          <w:rFonts w:eastAsia="等线"/>
          <w:lang w:eastAsia="zh-CN"/>
        </w:rPr>
        <w:t xml:space="preserve"> </w:t>
      </w:r>
    </w:p>
    <w:p w14:paraId="222E1369" w14:textId="77777777" w:rsidR="00967FB9" w:rsidRDefault="00967FB9">
      <w:pPr>
        <w:pStyle w:val="CommentText"/>
      </w:pPr>
    </w:p>
  </w:comment>
  <w:comment w:id="2613" w:author="Huawei-YinghaoGuo" w:date="2024-04-07T09:29:00Z" w:initials="YG">
    <w:p w14:paraId="222E136A" w14:textId="77777777" w:rsidR="00967FB9" w:rsidRDefault="00967FB9">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967FB9" w:rsidRDefault="00967FB9">
      <w:pPr>
        <w:pStyle w:val="CommentText"/>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967FB9" w:rsidRDefault="00967FB9">
      <w:pPr>
        <w:pStyle w:val="CommentText"/>
      </w:pPr>
      <w:r>
        <w:rPr>
          <w:b/>
        </w:rPr>
        <w:t>[Proposed Change]</w:t>
      </w:r>
      <w:r>
        <w:t xml:space="preserve">: </w:t>
      </w:r>
      <w:r>
        <w:rPr>
          <w:rFonts w:eastAsia="等线"/>
          <w:lang w:eastAsia="zh-CN"/>
        </w:rPr>
        <w:t>change the field description accoridngly</w:t>
      </w:r>
    </w:p>
    <w:p w14:paraId="222E136D" w14:textId="77777777" w:rsidR="00967FB9" w:rsidRDefault="00967FB9">
      <w:pPr>
        <w:pStyle w:val="CommentText"/>
      </w:pPr>
      <w:r>
        <w:rPr>
          <w:b/>
        </w:rPr>
        <w:t>[Comments]</w:t>
      </w:r>
      <w:r>
        <w:t>:</w:t>
      </w:r>
    </w:p>
  </w:comment>
  <w:comment w:id="2614" w:author="Samsung (Shiyang Leng)" w:date="2024-04-03T14:42:00Z" w:initials="SL">
    <w:p w14:paraId="222E136E" w14:textId="77777777" w:rsidR="00967FB9" w:rsidRDefault="00967FB9">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967FB9" w:rsidRDefault="00967FB9">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967FB9" w:rsidRDefault="00967FB9">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967FB9" w:rsidRDefault="00967FB9">
      <w:pPr>
        <w:pStyle w:val="CommentText"/>
      </w:pPr>
    </w:p>
    <w:p w14:paraId="222E1372" w14:textId="77777777" w:rsidR="00967FB9" w:rsidRDefault="00967FB9">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967FB9" w:rsidRDefault="00967FB9">
      <w:pPr>
        <w:pStyle w:val="CommentText"/>
      </w:pPr>
    </w:p>
    <w:p w14:paraId="222E1374" w14:textId="77777777" w:rsidR="00967FB9" w:rsidRDefault="00967FB9">
      <w:pPr>
        <w:pStyle w:val="CommentText"/>
      </w:pPr>
      <w:r>
        <w:rPr>
          <w:b/>
        </w:rPr>
        <w:t>[Comments]</w:t>
      </w:r>
      <w:r>
        <w:t xml:space="preserve">: </w:t>
      </w:r>
    </w:p>
    <w:p w14:paraId="222E1375" w14:textId="77777777" w:rsidR="00967FB9" w:rsidRDefault="00967FB9">
      <w:pPr>
        <w:pStyle w:val="CommentText"/>
      </w:pPr>
    </w:p>
    <w:p w14:paraId="222E1376" w14:textId="77777777" w:rsidR="00967FB9" w:rsidRDefault="00967FB9">
      <w:pPr>
        <w:pStyle w:val="CommentText"/>
      </w:pPr>
    </w:p>
  </w:comment>
  <w:comment w:id="2617" w:author="CATT" w:date="2024-04-03T13:03:00Z" w:initials="CATT">
    <w:p w14:paraId="222E1377" w14:textId="77777777" w:rsidR="00967FB9" w:rsidRDefault="00967FB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967FB9" w:rsidRDefault="00967FB9">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967FB9" w:rsidRDefault="00967FB9">
      <w:pPr>
        <w:pStyle w:val="CommentText"/>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967FB9" w:rsidRDefault="00967FB9">
      <w:pPr>
        <w:pStyle w:val="CommentText"/>
      </w:pPr>
      <w:r>
        <w:rPr>
          <w:b/>
        </w:rPr>
        <w:t>[Comments]</w:t>
      </w:r>
      <w:r>
        <w:t xml:space="preserve">: </w:t>
      </w:r>
    </w:p>
    <w:p w14:paraId="222E137B" w14:textId="77777777" w:rsidR="00967FB9" w:rsidRDefault="00967FB9">
      <w:pPr>
        <w:pStyle w:val="CommentText"/>
      </w:pPr>
    </w:p>
  </w:comment>
  <w:comment w:id="2619" w:author="Huawei (Rama Kumar)" w:date="2024-04-03T16:33:00Z" w:initials="HW">
    <w:p w14:paraId="222E137C" w14:textId="77777777" w:rsidR="00967FB9" w:rsidRDefault="00967FB9">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967FB9" w:rsidRDefault="00967FB9">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967FB9" w:rsidRDefault="00967FB9">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967FB9" w:rsidRDefault="00967FB9">
      <w:pPr>
        <w:pStyle w:val="CommentText"/>
      </w:pPr>
      <w:r>
        <w:rPr>
          <w:b/>
        </w:rPr>
        <w:t>[Comments]</w:t>
      </w:r>
      <w:r>
        <w:t>:</w:t>
      </w:r>
    </w:p>
    <w:p w14:paraId="222E1380" w14:textId="77777777" w:rsidR="00967FB9" w:rsidRDefault="00967FB9">
      <w:pPr>
        <w:pStyle w:val="CommentText"/>
      </w:pPr>
    </w:p>
  </w:comment>
  <w:comment w:id="2620" w:author="Huawei-YinghaoGuo" w:date="2024-04-07T09:31:00Z" w:initials="YG">
    <w:p w14:paraId="222E1381" w14:textId="77777777" w:rsidR="00967FB9" w:rsidRDefault="00967FB9">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967FB9" w:rsidRDefault="00967FB9">
      <w:pPr>
        <w:pStyle w:val="CommentText"/>
        <w:rPr>
          <w:rFonts w:eastAsia="等线"/>
          <w:lang w:eastAsia="zh-CN"/>
        </w:rPr>
      </w:pPr>
      <w:r>
        <w:rPr>
          <w:b/>
        </w:rPr>
        <w:t>[Description]</w:t>
      </w:r>
      <w:r>
        <w:t xml:space="preserve">: </w:t>
      </w:r>
      <w:r>
        <w:rPr>
          <w:rFonts w:eastAsia="等线"/>
          <w:lang w:eastAsia="zh-CN"/>
        </w:rPr>
        <w:t>Can give a reference to the MAC spec</w:t>
      </w:r>
    </w:p>
    <w:p w14:paraId="222E1383" w14:textId="77777777" w:rsidR="00967FB9" w:rsidRDefault="00967FB9">
      <w:pPr>
        <w:pStyle w:val="CommentText"/>
      </w:pPr>
      <w:r>
        <w:rPr>
          <w:b/>
        </w:rPr>
        <w:t>[Proposed Change]</w:t>
      </w:r>
      <w:r>
        <w:t xml:space="preserve">: </w:t>
      </w:r>
      <w:r>
        <w:rPr>
          <w:rFonts w:eastAsia="等线"/>
          <w:lang w:eastAsia="zh-CN"/>
        </w:rPr>
        <w:t>as above</w:t>
      </w:r>
    </w:p>
    <w:p w14:paraId="222E1384" w14:textId="77777777" w:rsidR="00967FB9" w:rsidRDefault="00967FB9">
      <w:pPr>
        <w:pStyle w:val="CommentText"/>
      </w:pPr>
      <w:r>
        <w:rPr>
          <w:b/>
        </w:rPr>
        <w:t>[Comments]</w:t>
      </w:r>
      <w:r>
        <w:t>:</w:t>
      </w:r>
    </w:p>
  </w:comment>
  <w:comment w:id="2626" w:author="Huawei-YinghaoGuo" w:date="2024-04-07T09:31:00Z" w:initials="YG">
    <w:p w14:paraId="222E1385" w14:textId="77777777" w:rsidR="00967FB9" w:rsidRDefault="00967FB9">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967FB9" w:rsidRDefault="00967FB9">
      <w:pPr>
        <w:pStyle w:val="CommentText"/>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967FB9" w:rsidRDefault="00967FB9">
      <w:pPr>
        <w:pStyle w:val="CommentText"/>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967FB9" w:rsidRDefault="00967FB9">
      <w:pPr>
        <w:pStyle w:val="CommentText"/>
      </w:pPr>
      <w:r>
        <w:rPr>
          <w:b/>
        </w:rPr>
        <w:t>[Proposed Change]</w:t>
      </w:r>
      <w:r>
        <w:t xml:space="preserve">: </w:t>
      </w:r>
      <w:r>
        <w:rPr>
          <w:rFonts w:eastAsia="等线"/>
          <w:lang w:eastAsia="zh-CN"/>
        </w:rPr>
        <w:t>as above</w:t>
      </w:r>
    </w:p>
    <w:p w14:paraId="222E1389" w14:textId="77777777" w:rsidR="00967FB9" w:rsidRDefault="00967FB9">
      <w:pPr>
        <w:pStyle w:val="CommentText"/>
      </w:pPr>
      <w:r>
        <w:rPr>
          <w:b/>
        </w:rPr>
        <w:t>[Comments]</w:t>
      </w:r>
      <w:r>
        <w:t>:</w:t>
      </w:r>
    </w:p>
    <w:p w14:paraId="222E138A" w14:textId="77777777" w:rsidR="00967FB9" w:rsidRDefault="00967FB9">
      <w:pPr>
        <w:pStyle w:val="CommentText"/>
      </w:pPr>
    </w:p>
  </w:comment>
  <w:comment w:id="2781" w:author="Ericsson - Tony" w:date="2024-04-04T10:39:00Z" w:initials="E">
    <w:p w14:paraId="222E138B" w14:textId="77777777" w:rsidR="00967FB9" w:rsidRDefault="00967FB9">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967FB9" w:rsidRDefault="00967FB9">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967FB9" w:rsidRDefault="00967FB9">
      <w:pPr>
        <w:pStyle w:val="CommentText"/>
      </w:pPr>
      <w:r>
        <w:rPr>
          <w:b/>
        </w:rPr>
        <w:t>[Proposed Change]</w:t>
      </w:r>
      <w:r>
        <w:t>: We will bring a contribution for this.</w:t>
      </w:r>
    </w:p>
    <w:p w14:paraId="222E138E" w14:textId="77777777" w:rsidR="00967FB9" w:rsidRDefault="00967FB9">
      <w:pPr>
        <w:pStyle w:val="CommentText"/>
      </w:pPr>
      <w:r>
        <w:rPr>
          <w:b/>
        </w:rPr>
        <w:t>[Comments]</w:t>
      </w:r>
      <w:r>
        <w:t xml:space="preserve">: </w:t>
      </w:r>
    </w:p>
    <w:p w14:paraId="222E138F" w14:textId="77777777" w:rsidR="00967FB9" w:rsidRDefault="00967FB9">
      <w:pPr>
        <w:pStyle w:val="CommentText"/>
      </w:pPr>
    </w:p>
  </w:comment>
  <w:comment w:id="2782" w:author="Ericsson - Tony" w:date="2024-04-04T10:39:00Z" w:initials="E">
    <w:p w14:paraId="222E1390" w14:textId="77777777" w:rsidR="00967FB9" w:rsidRDefault="00967FB9">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967FB9" w:rsidRDefault="00967FB9">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967FB9" w:rsidRDefault="00967FB9">
      <w:pPr>
        <w:pStyle w:val="CommentText"/>
      </w:pPr>
      <w:r>
        <w:rPr>
          <w:b/>
        </w:rPr>
        <w:t>[Proposed Change]</w:t>
      </w:r>
      <w:r>
        <w:t>: We will bring a contribution for this.</w:t>
      </w:r>
    </w:p>
    <w:p w14:paraId="222E1393" w14:textId="77777777" w:rsidR="00967FB9" w:rsidRDefault="00967FB9">
      <w:pPr>
        <w:pStyle w:val="CommentText"/>
      </w:pPr>
      <w:r>
        <w:rPr>
          <w:b/>
        </w:rPr>
        <w:t>[Comments]</w:t>
      </w:r>
      <w:r>
        <w:t xml:space="preserve">: </w:t>
      </w:r>
    </w:p>
    <w:p w14:paraId="222E1394" w14:textId="77777777" w:rsidR="00967FB9" w:rsidRDefault="00967FB9">
      <w:pPr>
        <w:pStyle w:val="CommentText"/>
      </w:pPr>
    </w:p>
  </w:comment>
  <w:comment w:id="2872" w:author="Huawei - Jun Chen" w:date="2024-05-06T15:26:00Z" w:initials="hw">
    <w:p w14:paraId="3B4501BB" w14:textId="77777777" w:rsidR="00967FB9" w:rsidRDefault="00967FB9" w:rsidP="00975997">
      <w:pPr>
        <w:pStyle w:val="CommentText"/>
      </w:pPr>
      <w:r>
        <w:rPr>
          <w:rStyle w:val="CommentReference"/>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61602C49" w14:textId="77777777" w:rsidR="00967FB9" w:rsidRDefault="00967FB9" w:rsidP="00975997">
      <w:pPr>
        <w:pStyle w:val="CommentText"/>
        <w:ind w:leftChars="90" w:left="180"/>
        <w:rPr>
          <w:b/>
          <w:bCs/>
          <w:color w:val="000000"/>
        </w:rPr>
      </w:pPr>
      <w:r>
        <w:rPr>
          <w:b/>
        </w:rPr>
        <w:t>[Description]</w:t>
      </w:r>
      <w:r>
        <w:t>:</w:t>
      </w:r>
      <w:r w:rsidRPr="00B576F1">
        <w:rPr>
          <w:b/>
          <w:bCs/>
          <w:color w:val="000000"/>
        </w:rPr>
        <w:t xml:space="preserve"> </w:t>
      </w:r>
    </w:p>
    <w:p w14:paraId="418FE60E" w14:textId="77777777" w:rsidR="00967FB9" w:rsidRPr="0035460A" w:rsidRDefault="00967FB9" w:rsidP="00975997">
      <w:pPr>
        <w:pStyle w:val="CommentText"/>
        <w:ind w:leftChars="90" w:left="180"/>
        <w:rPr>
          <w:rFonts w:eastAsia="等线"/>
          <w:lang w:eastAsia="zh-CN"/>
        </w:rPr>
      </w:pPr>
      <w:r>
        <w:rPr>
          <w:rFonts w:eastAsia="等线" w:hint="eastAsia"/>
          <w:lang w:eastAsia="zh-CN"/>
        </w:rPr>
        <w:t>T</w:t>
      </w:r>
      <w:r>
        <w:rPr>
          <w:rFonts w:eastAsia="等线"/>
          <w:lang w:eastAsia="zh-CN"/>
        </w:rPr>
        <w:t xml:space="preserve">he field description of </w:t>
      </w:r>
      <w:r w:rsidRPr="00FF4867">
        <w:rPr>
          <w:rFonts w:eastAsia="宋体"/>
        </w:rPr>
        <w:t>availableRAN-VisibleMetrics</w:t>
      </w:r>
      <w:r>
        <w:rPr>
          <w:rFonts w:eastAsia="等线"/>
          <w:lang w:eastAsia="zh-CN"/>
        </w:rPr>
        <w:t xml:space="preserve">  is missing.</w:t>
      </w:r>
    </w:p>
    <w:p w14:paraId="48797264" w14:textId="77777777" w:rsidR="00967FB9" w:rsidRDefault="00967FB9" w:rsidP="00975997">
      <w:pPr>
        <w:pStyle w:val="CommentText"/>
        <w:ind w:leftChars="90" w:left="180"/>
      </w:pPr>
      <w:r>
        <w:rPr>
          <w:b/>
        </w:rPr>
        <w:t>[Proposed Change]</w:t>
      </w:r>
      <w:r>
        <w:t>:</w:t>
      </w:r>
    </w:p>
    <w:p w14:paraId="76262EDB" w14:textId="77777777" w:rsidR="00967FB9" w:rsidRDefault="00967FB9" w:rsidP="00975997">
      <w:pPr>
        <w:pStyle w:val="CommentText"/>
        <w:ind w:leftChars="90" w:left="180"/>
        <w:rPr>
          <w:rFonts w:eastAsia="MS Mincho"/>
          <w:lang w:val="en-US"/>
        </w:rPr>
      </w:pPr>
      <w:r>
        <w:rPr>
          <w:rFonts w:eastAsia="MS Mincho"/>
          <w:lang w:val="en-US"/>
        </w:rPr>
        <w:t>availableRAN-VisibleMetrics:</w:t>
      </w:r>
    </w:p>
    <w:p w14:paraId="31E0812B" w14:textId="77777777" w:rsidR="00967FB9" w:rsidRDefault="00967FB9" w:rsidP="00975997">
      <w:pPr>
        <w:pStyle w:val="CommentText"/>
        <w:ind w:leftChars="90" w:left="180"/>
        <w:rPr>
          <w:rFonts w:eastAsia="MS Mincho"/>
          <w:lang w:val="en-US"/>
        </w:rPr>
      </w:pPr>
      <w:r>
        <w:rPr>
          <w:rFonts w:eastAsia="MS Mincho"/>
          <w:lang w:val="en-US"/>
        </w:rPr>
        <w:t xml:space="preserve">This field indicates </w:t>
      </w:r>
      <w:r>
        <w:rPr>
          <w:rFonts w:eastAsia="宋体"/>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0CC820F9" w14:textId="77777777" w:rsidR="00967FB9" w:rsidRPr="0035460A" w:rsidRDefault="00967FB9" w:rsidP="00975997">
      <w:pPr>
        <w:pStyle w:val="CommentText"/>
        <w:ind w:leftChars="90" w:left="180"/>
        <w:rPr>
          <w:rFonts w:eastAsiaTheme="minorEastAsia"/>
        </w:rPr>
      </w:pPr>
    </w:p>
    <w:p w14:paraId="74A59578" w14:textId="77777777" w:rsidR="00967FB9" w:rsidRPr="006E257F" w:rsidRDefault="00967FB9" w:rsidP="00975997">
      <w:pPr>
        <w:pStyle w:val="CommentText"/>
        <w:ind w:leftChars="90" w:left="180"/>
        <w:rPr>
          <w:rFonts w:eastAsiaTheme="minorEastAsia"/>
        </w:rPr>
      </w:pPr>
      <w:r>
        <w:rPr>
          <w:b/>
        </w:rPr>
        <w:t>[Comments]</w:t>
      </w:r>
      <w:r>
        <w:t xml:space="preserve">: </w:t>
      </w:r>
    </w:p>
    <w:p w14:paraId="0F641276" w14:textId="77777777" w:rsidR="00967FB9" w:rsidRDefault="00967FB9" w:rsidP="00975997">
      <w:pPr>
        <w:pStyle w:val="CommentText"/>
      </w:pPr>
    </w:p>
  </w:comment>
  <w:comment w:id="2877" w:author="Huawei - Jun Chen" w:date="2024-05-06T15:31:00Z" w:initials="hw">
    <w:p w14:paraId="6210B079" w14:textId="77777777" w:rsidR="00967FB9" w:rsidRDefault="00967FB9" w:rsidP="00975997">
      <w:pPr>
        <w:pStyle w:val="CommentText"/>
      </w:pPr>
      <w:r>
        <w:rPr>
          <w:rStyle w:val="CommentReference"/>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54EEB59" w14:textId="77777777" w:rsidR="00967FB9" w:rsidRDefault="00967FB9" w:rsidP="00975997">
      <w:pPr>
        <w:pStyle w:val="CommentText"/>
        <w:ind w:leftChars="90" w:left="180"/>
        <w:rPr>
          <w:b/>
          <w:bCs/>
          <w:color w:val="000000"/>
        </w:rPr>
      </w:pPr>
      <w:r>
        <w:rPr>
          <w:b/>
        </w:rPr>
        <w:t>[Description]</w:t>
      </w:r>
      <w:r>
        <w:t>:</w:t>
      </w:r>
      <w:r w:rsidRPr="00B576F1">
        <w:rPr>
          <w:b/>
          <w:bCs/>
          <w:color w:val="000000"/>
        </w:rPr>
        <w:t xml:space="preserve"> </w:t>
      </w:r>
    </w:p>
    <w:p w14:paraId="2FA7838F" w14:textId="77777777" w:rsidR="00967FB9" w:rsidRPr="006E257F" w:rsidRDefault="00967FB9" w:rsidP="00975997">
      <w:pPr>
        <w:pStyle w:val="CommentText"/>
        <w:ind w:leftChars="90" w:left="180"/>
        <w:rPr>
          <w:rFonts w:eastAsia="等线"/>
          <w:lang w:eastAsia="zh-CN"/>
        </w:rPr>
      </w:pPr>
      <w:r w:rsidRPr="006E257F">
        <w:rPr>
          <w:rFonts w:eastAsia="等线"/>
          <w:lang w:eastAsia="zh-CN"/>
        </w:rPr>
        <w:t>At RAN2#125 meeting, the RIL N012 was discussed and agreed.</w:t>
      </w:r>
    </w:p>
    <w:p w14:paraId="486ED0B4" w14:textId="77777777" w:rsidR="00967FB9" w:rsidRPr="006E257F" w:rsidRDefault="00967FB9" w:rsidP="00975997">
      <w:pPr>
        <w:pStyle w:val="CommentText"/>
        <w:ind w:leftChars="90" w:left="180"/>
        <w:rPr>
          <w:rFonts w:eastAsia="等线"/>
          <w:lang w:eastAsia="zh-CN"/>
        </w:rPr>
      </w:pPr>
      <w:r w:rsidRPr="006E257F">
        <w:rPr>
          <w:rFonts w:eastAsia="等线"/>
          <w:lang w:eastAsia="zh-CN"/>
        </w:rPr>
        <w:t xml:space="preserve">For RIL N012, </w:t>
      </w:r>
      <w:r w:rsidRPr="006E257F">
        <w:rPr>
          <w:rFonts w:eastAsia="等线"/>
          <w:u w:val="single"/>
          <w:lang w:eastAsia="zh-CN"/>
        </w:rPr>
        <w:t>the original suggestion is:</w:t>
      </w:r>
      <w:r w:rsidRPr="006E257F">
        <w:rPr>
          <w:rFonts w:eastAsia="等线"/>
          <w:lang w:eastAsia="zh-CN"/>
        </w:rPr>
        <w:t xml:space="preserve"> Change the ran-VisibleReportingSRB-r18 as conditional mandatory. E.g., "The field is mandatory present, Need M, when both SRB4 and SRB5 are configured; otherwise, it is absent.</w:t>
      </w:r>
    </w:p>
    <w:p w14:paraId="5E49555E" w14:textId="77777777" w:rsidR="00967FB9" w:rsidRPr="006E257F" w:rsidRDefault="00967FB9" w:rsidP="00975997">
      <w:pPr>
        <w:pStyle w:val="CommentText"/>
        <w:ind w:leftChars="90" w:left="180"/>
        <w:rPr>
          <w:rFonts w:eastAsia="等线"/>
          <w:lang w:eastAsia="zh-CN"/>
        </w:rPr>
      </w:pPr>
      <w:r w:rsidRPr="006E257F">
        <w:rPr>
          <w:rFonts w:eastAsia="等线"/>
          <w:lang w:eastAsia="zh-CN"/>
        </w:rPr>
        <w:t xml:space="preserve">And then </w:t>
      </w:r>
      <w:r w:rsidRPr="006E257F">
        <w:rPr>
          <w:rFonts w:eastAsia="等线"/>
          <w:u w:val="single"/>
          <w:lang w:eastAsia="zh-CN"/>
        </w:rPr>
        <w:t>the rapp's suggestion is:</w:t>
      </w:r>
      <w:r w:rsidRPr="006E257F">
        <w:rPr>
          <w:rFonts w:eastAsia="等线"/>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3E5CD808" w14:textId="77777777" w:rsidR="00967FB9" w:rsidRPr="006E257F" w:rsidRDefault="00967FB9" w:rsidP="00975997">
      <w:pPr>
        <w:pStyle w:val="CommentText"/>
        <w:ind w:leftChars="90" w:left="180"/>
        <w:rPr>
          <w:rFonts w:eastAsia="等线"/>
          <w:lang w:eastAsia="zh-CN"/>
        </w:rPr>
      </w:pPr>
    </w:p>
    <w:p w14:paraId="0AD87F6E" w14:textId="77777777" w:rsidR="00967FB9" w:rsidRPr="0035460A" w:rsidRDefault="00967FB9" w:rsidP="00975997">
      <w:pPr>
        <w:pStyle w:val="CommentText"/>
        <w:ind w:leftChars="90" w:left="180"/>
        <w:rPr>
          <w:rFonts w:eastAsia="等线"/>
          <w:lang w:eastAsia="zh-CN"/>
        </w:rPr>
      </w:pPr>
      <w:r w:rsidRPr="006E257F">
        <w:rPr>
          <w:rFonts w:eastAsia="等线"/>
          <w:lang w:eastAsia="zh-CN"/>
        </w:rPr>
        <w:t>According to the current procedural text, if the reportingSRB is not configured, SRB4 is used. So we think the current condition for QoENRDC should be corrected, i.e. it is optional only when SRB5 is configured.</w:t>
      </w:r>
    </w:p>
    <w:p w14:paraId="2E9D4E3E" w14:textId="77777777" w:rsidR="00967FB9" w:rsidRDefault="00967FB9" w:rsidP="00975997">
      <w:pPr>
        <w:pStyle w:val="CommentText"/>
        <w:ind w:leftChars="90" w:left="180"/>
      </w:pPr>
      <w:r>
        <w:rPr>
          <w:b/>
        </w:rPr>
        <w:t>[Proposed Change]</w:t>
      </w:r>
      <w:r>
        <w:t>:</w:t>
      </w:r>
    </w:p>
    <w:p w14:paraId="63CF6B9A" w14:textId="77777777" w:rsidR="00967FB9" w:rsidRDefault="00967FB9" w:rsidP="00975997">
      <w:pPr>
        <w:pStyle w:val="CommentText"/>
        <w:ind w:leftChars="90" w:left="180"/>
        <w:rPr>
          <w:lang w:eastAsia="zh-CN"/>
        </w:rPr>
      </w:pPr>
      <w:r>
        <w:rPr>
          <w:lang w:eastAsia="zh-CN"/>
        </w:rPr>
        <w:t>This field is optionally present, Need M, when SRB5 is configured. Otherwise, it is absent.</w:t>
      </w:r>
    </w:p>
    <w:p w14:paraId="275FCCF0" w14:textId="77777777" w:rsidR="00967FB9" w:rsidRPr="0035460A" w:rsidRDefault="00967FB9" w:rsidP="00975997">
      <w:pPr>
        <w:pStyle w:val="CommentText"/>
        <w:ind w:leftChars="90" w:left="180"/>
        <w:rPr>
          <w:rFonts w:eastAsiaTheme="minorEastAsia"/>
        </w:rPr>
      </w:pPr>
    </w:p>
    <w:p w14:paraId="2145CC6F" w14:textId="77777777" w:rsidR="00967FB9" w:rsidRPr="006E257F" w:rsidRDefault="00967FB9" w:rsidP="00975997">
      <w:pPr>
        <w:pStyle w:val="CommentText"/>
        <w:ind w:leftChars="90" w:left="180"/>
        <w:rPr>
          <w:rFonts w:eastAsiaTheme="minorEastAsia"/>
        </w:rPr>
      </w:pPr>
      <w:r>
        <w:rPr>
          <w:b/>
        </w:rPr>
        <w:t>[Comments]</w:t>
      </w:r>
      <w:r>
        <w:t xml:space="preserve">: </w:t>
      </w:r>
    </w:p>
    <w:p w14:paraId="0DC08F7A" w14:textId="77777777" w:rsidR="00967FB9" w:rsidRDefault="00967FB9" w:rsidP="00975997">
      <w:pPr>
        <w:pStyle w:val="CommentText"/>
      </w:pPr>
    </w:p>
    <w:p w14:paraId="2F4CE3EF" w14:textId="77777777" w:rsidR="00967FB9" w:rsidRDefault="00967FB9" w:rsidP="00975997">
      <w:pPr>
        <w:pStyle w:val="CommentText"/>
      </w:pPr>
    </w:p>
  </w:comment>
  <w:comment w:id="2880" w:author="QC (Umesh)" w:date="2024-04-03T12:25:00Z" w:initials="QC">
    <w:p w14:paraId="222E1395" w14:textId="36588040" w:rsidR="00967FB9" w:rsidRDefault="00967FB9">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967FB9" w:rsidRDefault="00967FB9">
      <w:pPr>
        <w:pStyle w:val="CommentText"/>
      </w:pPr>
      <w:r>
        <w:rPr>
          <w:b/>
        </w:rPr>
        <w:t>[Description]</w:t>
      </w:r>
      <w:r>
        <w:t>: According to RAN2/RAN3 discussion, either the CAG-list or SNPN-list can be configured at the UE. Both CAG and SNPN list cannot be configured together.</w:t>
      </w:r>
    </w:p>
    <w:p w14:paraId="222E1397" w14:textId="77777777" w:rsidR="00967FB9" w:rsidRDefault="00967FB9">
      <w:pPr>
        <w:pStyle w:val="CommentText"/>
      </w:pPr>
      <w:r>
        <w:rPr>
          <w:b/>
        </w:rPr>
        <w:t>[Proposed Change]</w:t>
      </w:r>
      <w:r>
        <w:t xml:space="preserve">: Change SEQUENCE to CHOICE. </w:t>
      </w:r>
    </w:p>
    <w:p w14:paraId="222E1398" w14:textId="77777777" w:rsidR="00967FB9" w:rsidRDefault="00967FB9">
      <w:pPr>
        <w:pStyle w:val="CommentText"/>
        <w:rPr>
          <w:noProof/>
        </w:rPr>
      </w:pPr>
      <w:r>
        <w:t xml:space="preserve">[Comments]: </w:t>
      </w:r>
    </w:p>
    <w:p w14:paraId="07F8D3A3" w14:textId="557B3920" w:rsidR="00967FB9" w:rsidRDefault="00967FB9">
      <w:pPr>
        <w:pStyle w:val="CommentText"/>
      </w:pPr>
      <w:r>
        <w:rPr>
          <w:noProof/>
        </w:rPr>
        <w:t>SON Rapporteur: this has been acptured in the BL CR R2-2403241</w:t>
      </w:r>
    </w:p>
    <w:p w14:paraId="222E1399" w14:textId="77777777" w:rsidR="00967FB9" w:rsidRDefault="00967FB9">
      <w:pPr>
        <w:pStyle w:val="CommentText"/>
      </w:pPr>
    </w:p>
  </w:comment>
  <w:comment w:id="2881" w:author="Ericsson (Ali)" w:date="2024-04-03T12:25:00Z" w:initials="E">
    <w:p w14:paraId="222E139A" w14:textId="77777777" w:rsidR="00967FB9" w:rsidRDefault="00967FB9">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967FB9" w:rsidRDefault="00967FB9">
      <w:r>
        <w:rPr>
          <w:b/>
        </w:rPr>
        <w:t>[Description]</w:t>
      </w:r>
      <w:r>
        <w:t xml:space="preserve">: The maximum number of NPN indefinites (PLMN + NID) according to RAN3 spec is 256 and this is inconsistent with RAN3 implementation. </w:t>
      </w:r>
    </w:p>
    <w:p w14:paraId="222E139C" w14:textId="77777777" w:rsidR="00967FB9" w:rsidRDefault="00967FB9">
      <w:pPr>
        <w:pStyle w:val="CommentText"/>
      </w:pPr>
    </w:p>
    <w:p w14:paraId="222E139D" w14:textId="77777777" w:rsidR="00967FB9" w:rsidRDefault="00967FB9">
      <w:pPr>
        <w:pStyle w:val="CommentText"/>
      </w:pPr>
      <w:r>
        <w:t xml:space="preserve">[Proposed Change]: </w:t>
      </w:r>
    </w:p>
    <w:p w14:paraId="222E139E" w14:textId="77777777" w:rsidR="00967FB9" w:rsidRDefault="00967FB9">
      <w:pPr>
        <w:pStyle w:val="CommentText"/>
      </w:pPr>
    </w:p>
    <w:p w14:paraId="222E139F" w14:textId="77777777" w:rsidR="00967FB9" w:rsidRDefault="00967FB9">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967FB9" w:rsidRDefault="00967FB9"/>
    <w:p w14:paraId="222E13A1" w14:textId="77777777" w:rsidR="00967FB9" w:rsidRDefault="00967FB9">
      <w:r>
        <w:t xml:space="preserve">The following change is also needed </w:t>
      </w:r>
    </w:p>
    <w:p w14:paraId="222E13A2" w14:textId="77777777" w:rsidR="00967FB9" w:rsidRDefault="00967FB9"/>
    <w:p w14:paraId="222E13A3" w14:textId="77777777" w:rsidR="00967FB9" w:rsidRDefault="00967FB9">
      <w:pPr>
        <w:pStyle w:val="PL"/>
      </w:pPr>
      <w:r>
        <w:t xml:space="preserve">maxNPN-r16                              </w:t>
      </w:r>
      <w:r>
        <w:rPr>
          <w:color w:val="993366"/>
        </w:rPr>
        <w:t>INTEGER</w:t>
      </w:r>
      <w:r>
        <w:t xml:space="preserve"> ::= 12      -- Maximum number of NPNs broadcast and reported by UE at establishment</w:t>
      </w:r>
    </w:p>
    <w:p w14:paraId="222E13A4" w14:textId="77777777" w:rsidR="00967FB9" w:rsidRDefault="00967FB9">
      <w:pPr>
        <w:pStyle w:val="PL"/>
      </w:pPr>
      <w:r>
        <w:t>maxSNPN-ConfigCellId-r18                INTEGER ::= 32      -- Maximum number of Cell ID subject for SNPNS for MDT scope</w:t>
      </w:r>
    </w:p>
    <w:p w14:paraId="222E13A5" w14:textId="77777777" w:rsidR="00967FB9" w:rsidRDefault="00967FB9">
      <w:pPr>
        <w:pStyle w:val="PL"/>
      </w:pPr>
      <w:r>
        <w:t>maxSNPN-ConfigID-r18                    INTEGER ::= 16      -- Maximum number of SNPNs in the MDT SNPN list</w:t>
      </w:r>
    </w:p>
    <w:p w14:paraId="222E13A6" w14:textId="77777777" w:rsidR="00967FB9" w:rsidRDefault="00967FB9">
      <w:pPr>
        <w:pStyle w:val="PL"/>
      </w:pPr>
      <w:r>
        <w:t>maxSNPN-ConfigTAI-r18                   INTEGER ::= 8       -- Maximum number of TA subject for MDT scope</w:t>
      </w:r>
    </w:p>
    <w:p w14:paraId="222E13A7" w14:textId="77777777" w:rsidR="00967FB9" w:rsidRDefault="00967FB9">
      <w:pPr>
        <w:pStyle w:val="PL"/>
      </w:pPr>
      <w:r>
        <w:t>maxCAG-ConfigCellId-r18                INTEGER ::= 32      -- Maximum number of PNI-NPN identities in MDT scope</w:t>
      </w:r>
    </w:p>
    <w:p w14:paraId="222E13A8" w14:textId="77777777" w:rsidR="00967FB9" w:rsidRDefault="00967FB9">
      <w:pPr>
        <w:pStyle w:val="CommentText"/>
      </w:pPr>
    </w:p>
    <w:p w14:paraId="222E13A9" w14:textId="77777777" w:rsidR="00967FB9" w:rsidRDefault="00967FB9">
      <w:pPr>
        <w:pStyle w:val="CommentText"/>
      </w:pPr>
    </w:p>
    <w:p w14:paraId="222E13AA" w14:textId="77777777" w:rsidR="00967FB9" w:rsidRDefault="00967FB9">
      <w:pPr>
        <w:pStyle w:val="CommentText"/>
      </w:pPr>
      <w:r>
        <w:t>[Comments]:</w:t>
      </w:r>
    </w:p>
  </w:comment>
  <w:comment w:id="2919" w:author="ZTE(Wenting)" w:date="2024-04-03T12:25:00Z" w:initials="ZTE">
    <w:p w14:paraId="222E13AB" w14:textId="77777777" w:rsidR="00967FB9" w:rsidRDefault="00967FB9">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967FB9" w:rsidRDefault="00967FB9">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967FB9" w:rsidRDefault="00967FB9">
      <w:pPr>
        <w:pStyle w:val="CommentText"/>
      </w:pPr>
      <w:r>
        <w:rPr>
          <w:b/>
        </w:rPr>
        <w:t>[Proposed Change]</w:t>
      </w:r>
      <w:r>
        <w:t xml:space="preserve">: </w:t>
      </w:r>
    </w:p>
    <w:p w14:paraId="222E13AE" w14:textId="77777777" w:rsidR="00967FB9" w:rsidRDefault="00967FB9">
      <w:pPr>
        <w:pStyle w:val="CommentText"/>
      </w:pPr>
      <w:r>
        <w:t>Use the same timer length as the MUSIM gap assistance info</w:t>
      </w:r>
    </w:p>
    <w:p w14:paraId="222E13AF" w14:textId="77777777" w:rsidR="00967FB9" w:rsidRDefault="00967FB9">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967FB9" w:rsidRDefault="00967FB9">
      <w:pPr>
        <w:pStyle w:val="PL"/>
      </w:pPr>
      <w:r>
        <w:t>}</w:t>
      </w:r>
    </w:p>
    <w:p w14:paraId="222E13B1" w14:textId="77777777" w:rsidR="00967FB9" w:rsidRDefault="00967FB9">
      <w:r>
        <w:rPr>
          <w:b/>
        </w:rPr>
        <w:t>[Comments]</w:t>
      </w:r>
      <w:r>
        <w:t>:</w:t>
      </w:r>
    </w:p>
    <w:p w14:paraId="222E13B2" w14:textId="77777777" w:rsidR="00967FB9" w:rsidRDefault="00967FB9">
      <w:pPr>
        <w:pStyle w:val="CommentText"/>
      </w:pPr>
    </w:p>
  </w:comment>
  <w:comment w:id="2920" w:author="ZTE(Wenting)" w:date="2024-04-03T12:25:00Z" w:initials="ZTE">
    <w:p w14:paraId="222E13B3" w14:textId="77777777" w:rsidR="00967FB9" w:rsidRDefault="00967FB9">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967FB9" w:rsidRDefault="00967FB9">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967FB9" w:rsidRDefault="00967FB9">
      <w:pPr>
        <w:pStyle w:val="CommentText"/>
      </w:pPr>
      <w:r>
        <w:rPr>
          <w:b/>
        </w:rPr>
        <w:t>[Proposed Change]</w:t>
      </w:r>
      <w:r>
        <w:t xml:space="preserve">: </w:t>
      </w:r>
    </w:p>
    <w:p w14:paraId="222E13B6" w14:textId="77777777" w:rsidR="00967FB9" w:rsidRDefault="00967FB9">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967FB9" w:rsidRDefault="00967FB9">
      <w:r>
        <w:rPr>
          <w:b/>
        </w:rPr>
        <w:t>[Comments]</w:t>
      </w:r>
      <w:r>
        <w:t>:</w:t>
      </w:r>
    </w:p>
    <w:p w14:paraId="222E13B8" w14:textId="77777777" w:rsidR="00967FB9" w:rsidRDefault="00967FB9">
      <w:pPr>
        <w:pStyle w:val="CommentText"/>
      </w:pPr>
    </w:p>
  </w:comment>
  <w:comment w:id="2925" w:author="Ericsson (Tony)" w:date="2024-04-03T12:25:00Z" w:initials="E">
    <w:p w14:paraId="222E13B9" w14:textId="733A69B1" w:rsidR="00967FB9" w:rsidRDefault="00967FB9">
      <w:pPr>
        <w:pStyle w:val="CommentText"/>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967FB9" w:rsidRDefault="00967FB9">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967FB9" w:rsidRDefault="00967FB9">
      <w:pPr>
        <w:pStyle w:val="CommentText"/>
      </w:pPr>
      <w:r>
        <w:rPr>
          <w:b/>
        </w:rPr>
        <w:t>[Proposed Change]</w:t>
      </w:r>
      <w:r>
        <w:t>: It would be good to extend the ID space of the transaction identifier. We are planning to submit a contribution about this.</w:t>
      </w:r>
    </w:p>
    <w:p w14:paraId="222E13BC" w14:textId="77777777" w:rsidR="00967FB9" w:rsidRDefault="00967FB9">
      <w:pPr>
        <w:pStyle w:val="CommentText"/>
      </w:pPr>
      <w:r>
        <w:t xml:space="preserve">[Comments]: </w:t>
      </w:r>
    </w:p>
    <w:p w14:paraId="416E977A" w14:textId="3300D7EC" w:rsidR="00967FB9" w:rsidRDefault="00967FB9">
      <w:pPr>
        <w:pStyle w:val="CommentText"/>
      </w:pPr>
      <w:r>
        <w:t>38331 Rapp changed WI code from Gen to Mob, since context of discussion is prefereably in Mob session.</w:t>
      </w:r>
    </w:p>
    <w:p w14:paraId="222E13BD" w14:textId="77777777" w:rsidR="00967FB9" w:rsidRDefault="00967FB9">
      <w:pPr>
        <w:pStyle w:val="CommentText"/>
      </w:pPr>
    </w:p>
  </w:comment>
  <w:comment w:id="3023" w:author="Lenovo_Lianhai" w:date="2024-04-08T17:24:00Z" w:initials="Lenovo">
    <w:p w14:paraId="222E13BE" w14:textId="77777777" w:rsidR="00967FB9" w:rsidRDefault="00967FB9">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967FB9" w:rsidRDefault="00967FB9">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967FB9" w:rsidRDefault="00967FB9">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967FB9" w:rsidRDefault="00967FB9">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967FB9" w:rsidRDefault="00967FB9">
      <w:pPr>
        <w:pStyle w:val="CommentText"/>
      </w:pPr>
      <w:r>
        <w:t>on indirect path, i.e. MP configuration is not present.</w:t>
      </w:r>
    </w:p>
    <w:p w14:paraId="222E13C3" w14:textId="77777777" w:rsidR="00967FB9" w:rsidRDefault="00967FB9">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967FB9" w:rsidRDefault="00967FB9">
      <w:pPr>
        <w:pStyle w:val="CommentText"/>
      </w:pPr>
      <w:r>
        <w:rPr>
          <w:color w:val="C00000"/>
          <w:lang w:val="en-US"/>
        </w:rPr>
        <w:t>path is released.</w:t>
      </w:r>
      <w:r>
        <w:rPr>
          <w:lang w:val="en-US"/>
        </w:rPr>
        <w:t xml:space="preserve"> Otherwise the field is absent.</w:t>
      </w:r>
    </w:p>
    <w:p w14:paraId="222E13C5" w14:textId="77777777" w:rsidR="00967FB9" w:rsidRDefault="00967FB9">
      <w:pPr>
        <w:pStyle w:val="CommentText"/>
      </w:pPr>
      <w:r w:rsidRPr="008E6FB8">
        <w:rPr>
          <w:b/>
          <w:bCs/>
          <w:lang w:val="en-US"/>
        </w:rPr>
        <w:t>[Comments]</w:t>
      </w:r>
      <w:r w:rsidRPr="008E6FB8">
        <w:rPr>
          <w:lang w:val="en-US"/>
        </w:rPr>
        <w:t>:</w:t>
      </w:r>
    </w:p>
  </w:comment>
  <w:comment w:id="3034" w:author="OPPO (Qianxi Lu)" w:date="2024-04-03T12:25:00Z" w:initials="QL">
    <w:p w14:paraId="222E13C6" w14:textId="77777777" w:rsidR="00967FB9" w:rsidRDefault="00967FB9">
      <w:pPr>
        <w:pStyle w:val="CommentText"/>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967FB9" w:rsidRDefault="00967FB9">
      <w:pPr>
        <w:pStyle w:val="CommentText"/>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967FB9" w:rsidRDefault="00967FB9">
      <w:pPr>
        <w:pStyle w:val="CommentText"/>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967FB9" w:rsidRDefault="00967FB9">
      <w:pPr>
        <w:pStyle w:val="CommentText"/>
      </w:pPr>
      <w:r>
        <w:rPr>
          <w:b/>
        </w:rPr>
        <w:t>[Comments]</w:t>
      </w:r>
      <w:r>
        <w:t xml:space="preserve">: </w:t>
      </w:r>
    </w:p>
    <w:p w14:paraId="222E13CA" w14:textId="77777777" w:rsidR="00967FB9" w:rsidRDefault="00967FB9">
      <w:pPr>
        <w:pStyle w:val="CommentText"/>
      </w:pPr>
    </w:p>
  </w:comment>
  <w:comment w:id="3052" w:author="Huawei-Tao Cai" w:date="2024-04-04T20:04:00Z" w:initials="H">
    <w:p w14:paraId="222E13CB" w14:textId="77777777" w:rsidR="00967FB9" w:rsidRDefault="00967FB9">
      <w:pPr>
        <w:pStyle w:val="CommentText"/>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967FB9" w:rsidRDefault="00967FB9">
      <w:pPr>
        <w:pStyle w:val="CommentText"/>
        <w:rPr>
          <w:rFonts w:eastAsia="等线"/>
          <w:lang w:eastAsia="zh-CN"/>
        </w:rPr>
      </w:pPr>
      <w:r>
        <w:rPr>
          <w:b/>
          <w:color w:val="FF0000"/>
        </w:rPr>
        <w:t>[Proposed Conclusion]</w:t>
      </w:r>
      <w:r>
        <w:rPr>
          <w:color w:val="FF0000"/>
        </w:rPr>
        <w:t>: v039</w:t>
      </w:r>
    </w:p>
    <w:p w14:paraId="222E13CD" w14:textId="77777777" w:rsidR="00967FB9" w:rsidRDefault="00967FB9">
      <w:pPr>
        <w:pStyle w:val="CommentText"/>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967FB9" w:rsidRDefault="00967FB9">
      <w:pPr>
        <w:pStyle w:val="CommentText"/>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967FB9" w:rsidRDefault="00967FB9">
      <w:pPr>
        <w:pStyle w:val="CommentText"/>
      </w:pPr>
      <w:r>
        <w:rPr>
          <w:b/>
        </w:rPr>
        <w:t>[Comments]</w:t>
      </w:r>
      <w:r>
        <w:t>:</w:t>
      </w:r>
    </w:p>
  </w:comment>
  <w:comment w:id="3062" w:author="OPPO (Qianxi Lu)" w:date="2024-04-03T12:25:00Z" w:initials="QL">
    <w:p w14:paraId="222E13D0" w14:textId="77777777" w:rsidR="00967FB9" w:rsidRDefault="00967FB9">
      <w:pPr>
        <w:pStyle w:val="CommentText"/>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967FB9" w:rsidRDefault="00967FB9">
      <w:pPr>
        <w:pStyle w:val="CommentText"/>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967FB9" w:rsidRDefault="00967FB9">
      <w:pPr>
        <w:pStyle w:val="CommentText"/>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967FB9" w:rsidRDefault="00967FB9">
      <w:pPr>
        <w:pStyle w:val="CommentText"/>
      </w:pPr>
      <w:r>
        <w:rPr>
          <w:b/>
        </w:rPr>
        <w:t>[Comments]</w:t>
      </w:r>
      <w:r>
        <w:t xml:space="preserve">: </w:t>
      </w:r>
    </w:p>
    <w:p w14:paraId="222E13D4" w14:textId="77777777" w:rsidR="00967FB9" w:rsidRDefault="00967FB9">
      <w:pPr>
        <w:pStyle w:val="CommentText"/>
      </w:pPr>
    </w:p>
  </w:comment>
  <w:comment w:id="3063" w:author="Google (EricChen)" w:date="2024-05-06T13:20:00Z" w:initials="TC">
    <w:p w14:paraId="7D7DA6F2" w14:textId="77777777" w:rsidR="00967FB9" w:rsidRDefault="00967FB9" w:rsidP="0034074D">
      <w:r>
        <w:rPr>
          <w:rStyle w:val="CommentReference"/>
        </w:rPr>
        <w:annotationRef/>
      </w:r>
      <w:r>
        <w:rPr>
          <w:rStyle w:val="CommentReference"/>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7A87DA" w14:textId="77777777" w:rsidR="00967FB9" w:rsidRDefault="00967FB9" w:rsidP="0034074D">
      <w:pPr>
        <w:pStyle w:val="CommentText"/>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FBA8C6F" w14:textId="77777777" w:rsidR="00967FB9" w:rsidRDefault="00967FB9" w:rsidP="0034074D">
      <w:pPr>
        <w:pStyle w:val="CommentText"/>
        <w:spacing w:after="0"/>
        <w:ind w:leftChars="450" w:left="900"/>
        <w:rPr>
          <w:lang w:eastAsia="en-GB"/>
        </w:rPr>
      </w:pPr>
      <w:r>
        <w:rPr>
          <w:iCs/>
          <w:szCs w:val="22"/>
          <w:lang w:eastAsia="en-GB"/>
        </w:rPr>
        <w:t>Nevertheless, this is a Need M filed.</w:t>
      </w:r>
      <w:r>
        <w:rPr>
          <w:lang w:eastAsia="en-GB"/>
        </w:rPr>
        <w:t xml:space="preserve"> Upon receiving a message with the field absent, the UE maintains the sotred current value and performs the actions according to the sotred value.</w:t>
      </w:r>
    </w:p>
    <w:p w14:paraId="62AA8126" w14:textId="77777777" w:rsidR="00967FB9" w:rsidRDefault="00967FB9" w:rsidP="0034074D">
      <w:pPr>
        <w:pStyle w:val="CommentText"/>
        <w:spacing w:after="0"/>
        <w:ind w:leftChars="450" w:left="900"/>
        <w:rPr>
          <w:iCs/>
          <w:lang w:eastAsia="zh-CN"/>
        </w:rPr>
      </w:pPr>
      <w:r>
        <w:rPr>
          <w:lang w:eastAsia="en-GB"/>
        </w:rPr>
        <w:t>Base on this, we think the filed here shall be Need S or Need R.</w:t>
      </w:r>
    </w:p>
    <w:p w14:paraId="42296E57" w14:textId="77777777" w:rsidR="00967FB9" w:rsidRDefault="00967FB9" w:rsidP="0034074D">
      <w:pPr>
        <w:pStyle w:val="CommentText"/>
        <w:spacing w:after="0"/>
        <w:ind w:leftChars="450" w:left="900"/>
      </w:pPr>
      <w:r>
        <w:rPr>
          <w:b/>
        </w:rPr>
        <w:t>[Proposed Change]</w:t>
      </w:r>
      <w:r>
        <w:t>:</w:t>
      </w:r>
    </w:p>
    <w:p w14:paraId="4A7AC9C9" w14:textId="77777777" w:rsidR="00967FB9" w:rsidRDefault="00967FB9" w:rsidP="0034074D">
      <w:pPr>
        <w:pStyle w:val="CommentText"/>
        <w:spacing w:after="0"/>
        <w:ind w:leftChars="450" w:left="900"/>
      </w:pPr>
      <w:r>
        <w:t>Change it to Need S or Need R.</w:t>
      </w:r>
    </w:p>
    <w:p w14:paraId="639BF71D" w14:textId="77777777" w:rsidR="00967FB9" w:rsidRDefault="00967FB9" w:rsidP="0034074D">
      <w:pPr>
        <w:ind w:leftChars="450" w:left="900"/>
      </w:pPr>
      <w:r>
        <w:rPr>
          <w:b/>
        </w:rPr>
        <w:t>[Comments]</w:t>
      </w:r>
      <w:r>
        <w:t>:</w:t>
      </w:r>
    </w:p>
    <w:p w14:paraId="7163FE3B" w14:textId="77777777" w:rsidR="00967FB9" w:rsidRDefault="00967FB9" w:rsidP="0034074D">
      <w:pPr>
        <w:pStyle w:val="CommentText"/>
        <w:ind w:leftChars="450" w:left="900"/>
      </w:pPr>
    </w:p>
    <w:p w14:paraId="241D1073" w14:textId="77777777" w:rsidR="00967FB9" w:rsidRDefault="00967FB9" w:rsidP="0034074D">
      <w:pPr>
        <w:pStyle w:val="CommentText"/>
        <w:ind w:leftChars="450" w:left="900"/>
      </w:pPr>
    </w:p>
    <w:p w14:paraId="0A0CDEBA" w14:textId="77777777" w:rsidR="00967FB9" w:rsidRDefault="00967FB9" w:rsidP="0034074D">
      <w:pPr>
        <w:pStyle w:val="CommentText"/>
        <w:ind w:leftChars="450" w:left="900"/>
      </w:pPr>
    </w:p>
    <w:p w14:paraId="2AC93BF8" w14:textId="77777777" w:rsidR="00967FB9" w:rsidRDefault="00967FB9" w:rsidP="0034074D">
      <w:pPr>
        <w:pStyle w:val="CommentText"/>
      </w:pPr>
    </w:p>
    <w:p w14:paraId="050E6DFE" w14:textId="77777777" w:rsidR="00967FB9" w:rsidRDefault="00967FB9" w:rsidP="0034074D">
      <w:pPr>
        <w:pStyle w:val="CommentText"/>
      </w:pPr>
    </w:p>
  </w:comment>
  <w:comment w:id="3064" w:author="OPPO (Qianxi Lu)" w:date="2024-04-03T12:25:00Z" w:initials="QL">
    <w:p w14:paraId="222E13D5" w14:textId="77777777" w:rsidR="00967FB9" w:rsidRDefault="00967FB9">
      <w:pPr>
        <w:pStyle w:val="CommentText"/>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967FB9" w:rsidRDefault="00967FB9">
      <w:pPr>
        <w:pStyle w:val="CommentText"/>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967FB9" w:rsidRDefault="00967FB9">
      <w:pPr>
        <w:pStyle w:val="CommentText"/>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967FB9" w:rsidRDefault="00967FB9">
      <w:pPr>
        <w:pStyle w:val="CommentText"/>
        <w:ind w:leftChars="90" w:left="180"/>
      </w:pPr>
      <w:r>
        <w:rPr>
          <w:b/>
        </w:rPr>
        <w:t>[Comments]</w:t>
      </w:r>
      <w:r>
        <w:t xml:space="preserve">: </w:t>
      </w:r>
    </w:p>
    <w:p w14:paraId="222E13D9" w14:textId="77777777" w:rsidR="00967FB9" w:rsidRDefault="00967FB9">
      <w:pPr>
        <w:pStyle w:val="CommentText"/>
        <w:ind w:leftChars="90" w:left="180"/>
      </w:pPr>
    </w:p>
  </w:comment>
  <w:comment w:id="3065" w:author="OPPO (Qianxi Lu)" w:date="2024-04-03T12:25:00Z" w:initials="QL">
    <w:p w14:paraId="222E13DA" w14:textId="77777777" w:rsidR="00967FB9" w:rsidRDefault="00967FB9">
      <w:pPr>
        <w:pStyle w:val="CommentText"/>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967FB9" w:rsidRDefault="00967FB9">
      <w:pPr>
        <w:pStyle w:val="CommentText"/>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967FB9" w:rsidRDefault="00967FB9">
      <w:pPr>
        <w:pStyle w:val="CommentText"/>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967FB9" w:rsidRDefault="00967FB9">
      <w:pPr>
        <w:pStyle w:val="CommentText"/>
      </w:pPr>
      <w:r>
        <w:rPr>
          <w:b/>
        </w:rPr>
        <w:t>[Comments]</w:t>
      </w:r>
      <w:r>
        <w:t xml:space="preserve">: </w:t>
      </w:r>
    </w:p>
    <w:p w14:paraId="222E13DE" w14:textId="77777777" w:rsidR="00967FB9" w:rsidRDefault="00967FB9">
      <w:pPr>
        <w:pStyle w:val="CommentText"/>
      </w:pPr>
    </w:p>
  </w:comment>
  <w:comment w:id="3066" w:author="Sharp(Fangying Xiao)" w:date="2024-04-03T15:43:00Z" w:initials="XFY">
    <w:p w14:paraId="222E13DF" w14:textId="61F211F1" w:rsidR="00967FB9" w:rsidRDefault="00967FB9">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222E13E0" w14:textId="77777777" w:rsidR="00967FB9" w:rsidRDefault="00967FB9">
      <w:pPr>
        <w:pStyle w:val="CommentText"/>
      </w:pPr>
      <w:r>
        <w:rPr>
          <w:b/>
        </w:rPr>
        <w:t>[Description]</w:t>
      </w:r>
      <w:r>
        <w:t xml:space="preserve">: The sl-A2X-Service-r18 is only useful for A2X resource pools, and it should be absent for other resource pools. </w:t>
      </w:r>
    </w:p>
    <w:p w14:paraId="222E13E1" w14:textId="77777777" w:rsidR="00967FB9" w:rsidRDefault="00967FB9">
      <w:pPr>
        <w:pStyle w:val="CommentText"/>
      </w:pPr>
      <w:r>
        <w:rPr>
          <w:b/>
        </w:rPr>
        <w:t>[Proposed Change]</w:t>
      </w:r>
      <w:r>
        <w:t xml:space="preserve">: </w:t>
      </w:r>
    </w:p>
    <w:p w14:paraId="222E13E2" w14:textId="77777777" w:rsidR="00967FB9" w:rsidRDefault="00967FB9">
      <w:pPr>
        <w:pStyle w:val="CommentText"/>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967FB9" w:rsidRDefault="00967FB9">
      <w:pPr>
        <w:pStyle w:val="CommentText"/>
        <w:rPr>
          <w:rFonts w:eastAsiaTheme="minorEastAsia"/>
        </w:rPr>
      </w:pPr>
      <w:r>
        <w:rPr>
          <w:b/>
        </w:rPr>
        <w:t>[Comments]</w:t>
      </w:r>
      <w:r>
        <w:t>: [QC as Rapp] RAN2#125bis agreed to mark this as Rejected.</w:t>
      </w:r>
    </w:p>
    <w:p w14:paraId="222E13E4" w14:textId="77777777" w:rsidR="00967FB9" w:rsidRDefault="00967FB9">
      <w:pPr>
        <w:pStyle w:val="CommentText"/>
      </w:pPr>
    </w:p>
  </w:comment>
  <w:comment w:id="3084" w:author="Sharp(Fangying Xiao)" w:date="2024-04-03T15:44:00Z" w:initials="XFY">
    <w:p w14:paraId="222E13E5" w14:textId="77777777" w:rsidR="00967FB9" w:rsidRDefault="00967FB9">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967FB9" w:rsidRDefault="00967FB9">
      <w:pPr>
        <w:pStyle w:val="CommentText"/>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967FB9" w:rsidRDefault="00967FB9">
      <w:pPr>
        <w:pStyle w:val="CommentText"/>
      </w:pPr>
      <w:r>
        <w:rPr>
          <w:b/>
        </w:rPr>
        <w:t>[Proposed Change]</w:t>
      </w:r>
      <w:r>
        <w:t>:</w:t>
      </w:r>
    </w:p>
    <w:p w14:paraId="222E13E8" w14:textId="77777777" w:rsidR="00967FB9" w:rsidRDefault="00967FB9">
      <w:pPr>
        <w:pStyle w:val="TAL"/>
        <w:rPr>
          <w:i/>
          <w:sz w:val="20"/>
          <w:lang w:eastAsia="en-GB"/>
        </w:rPr>
      </w:pPr>
      <w:r>
        <w:rPr>
          <w:i/>
          <w:sz w:val="20"/>
          <w:lang w:eastAsia="en-GB"/>
        </w:rPr>
        <w:t>sl-MappingToAddMod-U2U-List</w:t>
      </w:r>
    </w:p>
    <w:p w14:paraId="222E13E9" w14:textId="77777777" w:rsidR="00967FB9" w:rsidRDefault="00967FB9">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967FB9" w:rsidRDefault="00967FB9">
      <w:pPr>
        <w:pStyle w:val="TAL"/>
        <w:rPr>
          <w:i/>
          <w:sz w:val="20"/>
          <w:lang w:eastAsia="en-GB"/>
        </w:rPr>
      </w:pPr>
      <w:r>
        <w:rPr>
          <w:i/>
          <w:sz w:val="20"/>
          <w:lang w:eastAsia="en-GB"/>
        </w:rPr>
        <w:t>sl-MappingToRelease-U2U-List</w:t>
      </w:r>
    </w:p>
    <w:p w14:paraId="222E13EB" w14:textId="77777777" w:rsidR="00967FB9" w:rsidRDefault="00967FB9">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967FB9" w:rsidRDefault="00967FB9">
      <w:pPr>
        <w:pStyle w:val="TAL"/>
        <w:rPr>
          <w:i/>
          <w:sz w:val="20"/>
          <w:lang w:eastAsia="en-GB"/>
        </w:rPr>
      </w:pPr>
      <w:r>
        <w:rPr>
          <w:i/>
          <w:sz w:val="20"/>
          <w:lang w:eastAsia="en-GB"/>
        </w:rPr>
        <w:t>sl-RemoteUE-SLRB-Identity</w:t>
      </w:r>
    </w:p>
    <w:p w14:paraId="222E13ED" w14:textId="77777777" w:rsidR="00967FB9" w:rsidRDefault="00967FB9">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967FB9" w:rsidRDefault="00967FB9">
      <w:pPr>
        <w:pStyle w:val="CommentText"/>
      </w:pPr>
      <w:r>
        <w:rPr>
          <w:b/>
        </w:rPr>
        <w:t>[Comments]</w:t>
      </w:r>
      <w:r>
        <w:t>: Huawei (Rui) as WI CR editor:The status is suggested to be PropAgree.</w:t>
      </w:r>
    </w:p>
  </w:comment>
  <w:comment w:id="3102" w:author="LGE (SangWon)" w:date="2024-04-04T12:28:00Z" w:initials="a">
    <w:p w14:paraId="222E13EF" w14:textId="1FE99B88" w:rsidR="00967FB9" w:rsidRDefault="00967FB9">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967FB9" w:rsidRDefault="00967FB9">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967FB9" w:rsidRDefault="00967FB9">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67FB9" w14:paraId="222E13F4" w14:textId="77777777">
        <w:trPr>
          <w:cantSplit/>
          <w:tblHeader/>
        </w:trPr>
        <w:tc>
          <w:tcPr>
            <w:tcW w:w="14204" w:type="dxa"/>
          </w:tcPr>
          <w:p w14:paraId="222E13F2" w14:textId="77777777" w:rsidR="00967FB9" w:rsidRDefault="00967FB9">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967FB9" w:rsidRDefault="00967FB9">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967FB9"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967FB9" w:rsidRDefault="00967FB9">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967FB9" w:rsidRDefault="00967FB9">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967FB9" w:rsidRDefault="00967FB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967FB9" w:rsidRDefault="00967FB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967FB9" w:rsidRDefault="00967FB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967FB9" w:rsidRDefault="00967FB9">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967FB9" w:rsidRDefault="00967FB9">
      <w:pPr>
        <w:pStyle w:val="CommentText"/>
        <w:rPr>
          <w:rFonts w:eastAsia="Malgun Gothic"/>
          <w:lang w:eastAsia="ko-KR"/>
        </w:rPr>
      </w:pPr>
    </w:p>
    <w:p w14:paraId="222E13FD" w14:textId="77777777" w:rsidR="00967FB9" w:rsidRDefault="00967FB9">
      <w:pPr>
        <w:pStyle w:val="CommentText"/>
      </w:pPr>
      <w:r>
        <w:rPr>
          <w:b/>
        </w:rPr>
        <w:t>[Comments]</w:t>
      </w:r>
      <w:r>
        <w:t xml:space="preserve">: </w:t>
      </w:r>
    </w:p>
    <w:p w14:paraId="37678A9A" w14:textId="77777777" w:rsidR="00967FB9" w:rsidRPr="00366086" w:rsidRDefault="00967FB9"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967FB9" w:rsidRDefault="00967FB9">
      <w:pPr>
        <w:pStyle w:val="CommentText"/>
      </w:pPr>
    </w:p>
  </w:comment>
  <w:comment w:id="3103" w:author="Emre A. Yavuz" w:date="2024-04-03T12:25:00Z" w:initials="EAY">
    <w:p w14:paraId="222E13FF" w14:textId="77777777" w:rsidR="00967FB9" w:rsidRDefault="00967FB9">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967FB9" w:rsidRDefault="00967FB9">
      <w:pPr>
        <w:pStyle w:val="CommentText"/>
      </w:pPr>
      <w:r>
        <w:rPr>
          <w:b/>
        </w:rPr>
        <w:t>[Description]</w:t>
      </w:r>
      <w:r>
        <w:t>: eRedCap UEs should also be considered</w:t>
      </w:r>
    </w:p>
    <w:p w14:paraId="222E1401" w14:textId="77777777" w:rsidR="00967FB9" w:rsidRDefault="00967FB9">
      <w:pPr>
        <w:pStyle w:val="CommentText"/>
      </w:pPr>
      <w:r>
        <w:rPr>
          <w:b/>
        </w:rPr>
        <w:t>[Proposed Change]</w:t>
      </w:r>
      <w:r>
        <w:t xml:space="preserve">: </w:t>
      </w:r>
    </w:p>
    <w:p w14:paraId="222E1402" w14:textId="77777777" w:rsidR="00967FB9" w:rsidRDefault="00967FB9">
      <w:pPr>
        <w:pStyle w:val="CommentText"/>
      </w:pPr>
      <w:r>
        <w:rPr>
          <w:b/>
        </w:rPr>
        <w:t>[Comments]</w:t>
      </w:r>
      <w:r>
        <w:t xml:space="preserve">: </w:t>
      </w:r>
    </w:p>
    <w:p w14:paraId="222E1403" w14:textId="77777777" w:rsidR="00967FB9" w:rsidRDefault="00967FB9">
      <w:pPr>
        <w:pStyle w:val="CommentText"/>
      </w:pPr>
    </w:p>
  </w:comment>
  <w:comment w:id="3107" w:author="Xiaomi (Yumin)" w:date="2024-04-26T11:52:00Z" w:initials="Xiaomi">
    <w:p w14:paraId="7577E374" w14:textId="1C607953" w:rsidR="00967FB9" w:rsidRDefault="00967FB9" w:rsidP="0027415C">
      <w:pPr>
        <w:pStyle w:val="CommentText"/>
        <w:spacing w:after="0"/>
      </w:pPr>
      <w:r>
        <w:rPr>
          <w:rStyle w:val="CommentReference"/>
        </w:rPr>
        <w:annotationRef/>
      </w:r>
      <w:r>
        <w:rPr>
          <w:rStyle w:val="CommentReference"/>
        </w:rPr>
        <w:annotationRef/>
      </w: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DCE42" w14:textId="4CFBA9AF" w:rsidR="00967FB9" w:rsidRDefault="00967FB9" w:rsidP="0027415C">
      <w:pPr>
        <w:pStyle w:val="CommentText"/>
        <w:spacing w:after="0"/>
        <w:ind w:leftChars="180" w:left="360"/>
      </w:pPr>
      <w:r>
        <w:rPr>
          <w:b/>
        </w:rPr>
        <w:t>[Description]</w:t>
      </w:r>
      <w:r>
        <w:t xml:space="preserve">: </w:t>
      </w:r>
      <w:r w:rsidRPr="009356C2">
        <w:t>The frequency band information is not included in either SIB21 or USD.</w:t>
      </w:r>
      <w:r>
        <w:t xml:space="preserve"> </w:t>
      </w:r>
    </w:p>
    <w:p w14:paraId="10BE69DC" w14:textId="3E831834" w:rsidR="00967FB9" w:rsidRDefault="00967FB9" w:rsidP="0027415C">
      <w:pPr>
        <w:pStyle w:val="CommentText"/>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3CD9C26A" w14:textId="1C5E8C64" w:rsidR="00967FB9" w:rsidRDefault="00967F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967FB9" w:rsidRDefault="00967FB9" w:rsidP="0027415C">
      <w:pPr>
        <w:pStyle w:val="CommentText"/>
        <w:spacing w:after="0"/>
        <w:ind w:leftChars="180" w:left="360"/>
      </w:pPr>
    </w:p>
    <w:p w14:paraId="527F4633" w14:textId="77777777" w:rsidR="00967FB9" w:rsidRDefault="00967FB9" w:rsidP="0027415C">
      <w:pPr>
        <w:pStyle w:val="CommentText"/>
      </w:pPr>
      <w:r>
        <w:rPr>
          <w:b/>
        </w:rPr>
        <w:t>[Comments]</w:t>
      </w:r>
      <w:r>
        <w:t xml:space="preserve">: </w:t>
      </w:r>
    </w:p>
    <w:p w14:paraId="3280B7EC" w14:textId="742FD48F" w:rsidR="00967FB9" w:rsidRDefault="00967FB9">
      <w:pPr>
        <w:pStyle w:val="CommentText"/>
      </w:pPr>
    </w:p>
  </w:comment>
  <w:comment w:id="3111" w:author="ZTE (tao)" w:date="2024-04-04T21:46:00Z" w:initials="ZTE">
    <w:p w14:paraId="222E1404" w14:textId="77777777" w:rsidR="00967FB9" w:rsidRDefault="00967FB9">
      <w:pPr>
        <w:pStyle w:val="CommentText"/>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967FB9" w:rsidRDefault="00967FB9">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967FB9" w:rsidRDefault="00967FB9">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967FB9" w:rsidRDefault="00967FB9">
      <w:pPr>
        <w:pStyle w:val="CommentText"/>
        <w:ind w:leftChars="90" w:left="180"/>
      </w:pPr>
      <w:r>
        <w:rPr>
          <w:b/>
        </w:rPr>
        <w:t>[Comments]</w:t>
      </w:r>
      <w:r>
        <w:t xml:space="preserve">: </w:t>
      </w:r>
    </w:p>
    <w:p w14:paraId="47014A9B" w14:textId="77777777" w:rsidR="00967FB9" w:rsidRPr="00E02C36" w:rsidRDefault="00967FB9"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967FB9" w:rsidRDefault="00967FB9">
      <w:pPr>
        <w:pStyle w:val="CommentText"/>
      </w:pPr>
    </w:p>
  </w:comment>
  <w:comment w:id="3114" w:author="LGE (SangWon)" w:date="2024-04-04T12:32:00Z" w:initials="a">
    <w:p w14:paraId="222E1409" w14:textId="17C54851" w:rsidR="00967FB9" w:rsidRDefault="00967FB9">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967FB9" w:rsidRDefault="00967FB9">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967FB9" w:rsidRDefault="00967FB9">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967FB9" w:rsidRDefault="00967FB9">
      <w:pPr>
        <w:pStyle w:val="CommentText"/>
        <w:ind w:leftChars="90" w:left="180"/>
      </w:pPr>
    </w:p>
    <w:p w14:paraId="222E140D" w14:textId="77777777" w:rsidR="00967FB9" w:rsidRDefault="00967FB9">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967FB9" w:rsidRDefault="00967FB9">
      <w:pPr>
        <w:pStyle w:val="CommentText"/>
        <w:ind w:leftChars="90" w:left="180"/>
      </w:pPr>
    </w:p>
    <w:p w14:paraId="222E140F" w14:textId="77777777" w:rsidR="00967FB9" w:rsidRDefault="00967FB9">
      <w:pPr>
        <w:pStyle w:val="CommentText"/>
        <w:ind w:leftChars="90" w:left="180"/>
      </w:pPr>
      <w:r>
        <w:rPr>
          <w:b/>
        </w:rPr>
        <w:t>[Comments]</w:t>
      </w:r>
      <w:r>
        <w:t xml:space="preserve">: </w:t>
      </w:r>
    </w:p>
    <w:p w14:paraId="23591F6D" w14:textId="77777777" w:rsidR="00967FB9" w:rsidRPr="00E02C36" w:rsidRDefault="00967FB9"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967FB9" w:rsidRDefault="00967FB9">
      <w:pPr>
        <w:pStyle w:val="CommentText"/>
      </w:pPr>
    </w:p>
  </w:comment>
  <w:comment w:id="3115" w:author="Samsung(Vinay)" w:date="2024-04-09T20:14:00Z" w:initials="s">
    <w:p w14:paraId="745A2748" w14:textId="4B2BE3BA" w:rsidR="00967FB9" w:rsidRDefault="00967FB9"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41A1F176" w14:textId="77777777" w:rsidR="00967FB9" w:rsidRDefault="00967FB9"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67FB9" w:rsidRDefault="00967FB9" w:rsidP="00931DC4">
      <w:pPr>
        <w:pStyle w:val="CommentText"/>
        <w:spacing w:after="0"/>
        <w:ind w:leftChars="180" w:left="360"/>
      </w:pPr>
      <w:r>
        <w:rPr>
          <w:b/>
        </w:rPr>
        <w:t>[Proposed Change]</w:t>
      </w:r>
      <w:r>
        <w:t>: Change as below:</w:t>
      </w:r>
    </w:p>
    <w:p w14:paraId="657C7BAA" w14:textId="77777777" w:rsidR="00967FB9" w:rsidRDefault="00967FB9"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967FB9" w:rsidRDefault="00967FB9" w:rsidP="00931DC4">
      <w:pPr>
        <w:pStyle w:val="CommentText"/>
      </w:pPr>
      <w:r>
        <w:rPr>
          <w:b/>
        </w:rPr>
        <w:t>[Comments]</w:t>
      </w:r>
      <w:r>
        <w:t xml:space="preserve">: </w:t>
      </w:r>
    </w:p>
    <w:p w14:paraId="1588DE51" w14:textId="0BC6A1A3" w:rsidR="00967FB9" w:rsidRDefault="00967FB9" w:rsidP="00931DC4">
      <w:pPr>
        <w:pStyle w:val="CommentText"/>
      </w:pPr>
      <w:r>
        <w:rPr>
          <w:rFonts w:eastAsia="等线" w:hint="eastAsia"/>
          <w:lang w:eastAsia="zh-CN"/>
        </w:rPr>
        <w:t>[</w:t>
      </w:r>
      <w:r>
        <w:rPr>
          <w:rFonts w:eastAsia="等线"/>
          <w:lang w:eastAsia="zh-CN"/>
        </w:rPr>
        <w:t>Xubin] Agree and will merge to MBS RRC CR.</w:t>
      </w:r>
    </w:p>
  </w:comment>
  <w:comment w:id="3121" w:author="ZTE(Wenting)" w:date="2024-04-03T12:25:00Z" w:initials="ZTE">
    <w:p w14:paraId="222E1411" w14:textId="77777777" w:rsidR="00967FB9" w:rsidRDefault="00967FB9">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967FB9" w:rsidRDefault="00967FB9">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967FB9" w:rsidRDefault="00967FB9">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967FB9" w:rsidRDefault="00967FB9">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967FB9" w:rsidRDefault="00967FB9">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967FB9" w:rsidRDefault="00967FB9">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967FB9" w:rsidRDefault="00967FB9">
      <w:pPr>
        <w:pStyle w:val="CommentText"/>
        <w:ind w:leftChars="90" w:left="180"/>
      </w:pPr>
      <w:r>
        <w:rPr>
          <w:b/>
        </w:rPr>
        <w:t>[Proposed Change]</w:t>
      </w:r>
      <w:r>
        <w:t xml:space="preserve">: </w:t>
      </w:r>
    </w:p>
    <w:p w14:paraId="222E1418" w14:textId="77777777" w:rsidR="00967FB9" w:rsidRDefault="00967FB9">
      <w:pPr>
        <w:pStyle w:val="CommentText"/>
        <w:ind w:leftChars="90" w:left="180"/>
      </w:pPr>
      <w:r>
        <w:t>Set the maximum value to 32 or 64, we can discuss it during the meeting.</w:t>
      </w:r>
    </w:p>
    <w:p w14:paraId="222E1419" w14:textId="77777777" w:rsidR="00967FB9" w:rsidRDefault="00967FB9">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967FB9" w:rsidRDefault="00967FB9">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967FB9" w:rsidRDefault="00967FB9">
      <w:pPr>
        <w:pStyle w:val="CommentText"/>
        <w:ind w:leftChars="90" w:left="180"/>
      </w:pPr>
    </w:p>
  </w:comment>
  <w:comment w:id="3147" w:author="Huawei-YinghaoGuo" w:date="2024-04-07T09:34:00Z" w:initials="YG">
    <w:p w14:paraId="222E141C" w14:textId="77777777" w:rsidR="00967FB9" w:rsidRDefault="00967FB9">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967FB9" w:rsidRDefault="00967FB9">
      <w:pPr>
        <w:pStyle w:val="CommentText"/>
        <w:rPr>
          <w:rFonts w:eastAsia="等线"/>
          <w:lang w:eastAsia="zh-CN"/>
        </w:rPr>
      </w:pPr>
      <w:r>
        <w:rPr>
          <w:b/>
        </w:rPr>
        <w:t>[Description]</w:t>
      </w:r>
      <w:r>
        <w:t>: it might be OK just to extend the legacy type PosSIB-ReqInfo-r16 into an IE and reuse it here</w:t>
      </w:r>
    </w:p>
    <w:p w14:paraId="222E141E" w14:textId="77777777" w:rsidR="00967FB9" w:rsidRDefault="00967FB9">
      <w:pPr>
        <w:pStyle w:val="CommentText"/>
      </w:pPr>
      <w:r>
        <w:rPr>
          <w:b/>
        </w:rPr>
        <w:t>[Proposed Change]</w:t>
      </w:r>
      <w:r>
        <w:t xml:space="preserve">: </w:t>
      </w:r>
      <w:r>
        <w:rPr>
          <w:rFonts w:eastAsia="等线"/>
          <w:lang w:eastAsia="zh-CN"/>
        </w:rPr>
        <w:t>change per above</w:t>
      </w:r>
    </w:p>
    <w:p w14:paraId="222E141F" w14:textId="77777777" w:rsidR="00967FB9" w:rsidRDefault="00967FB9">
      <w:pPr>
        <w:pStyle w:val="CommentText"/>
      </w:pPr>
      <w:r>
        <w:rPr>
          <w:b/>
        </w:rPr>
        <w:t>[Comments]</w:t>
      </w:r>
      <w:r>
        <w:t>: Lenovo (Hyung-Nam): Disagree. Using legacy type PosSIB-ReqInfo-r16 creates signaling overhead since posSibType-r16 IE contains values which have been added after the extension marker.</w:t>
      </w:r>
    </w:p>
  </w:comment>
  <w:comment w:id="3148" w:author="Lenovo (Hyung-Nam)" w:date="2024-04-07T18:13:00Z" w:initials="B">
    <w:p w14:paraId="222E1420" w14:textId="77777777" w:rsidR="00967FB9" w:rsidRDefault="00967FB9">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967FB9" w:rsidRDefault="00967FB9">
      <w:pPr>
        <w:pStyle w:val="CommentText"/>
      </w:pPr>
      <w:r>
        <w:rPr>
          <w:b/>
        </w:rPr>
        <w:t>[Description]</w:t>
      </w:r>
      <w:r>
        <w:t>: In posSibType-r18 IE the value “posSibType2-17a” is missing. Furthermore, 9 spare values can be added before the extension marker.</w:t>
      </w:r>
    </w:p>
    <w:p w14:paraId="222E1422" w14:textId="77777777" w:rsidR="00967FB9" w:rsidRDefault="00967FB9">
      <w:pPr>
        <w:pStyle w:val="CommentText"/>
      </w:pPr>
      <w:r>
        <w:rPr>
          <w:b/>
        </w:rPr>
        <w:t>[Proposed Change]</w:t>
      </w:r>
      <w:r>
        <w:t>: Add the missing value “posSibType2-17a” and 9 spare values in posSibType-r18 IE.</w:t>
      </w:r>
    </w:p>
    <w:p w14:paraId="222E1423" w14:textId="77777777" w:rsidR="00967FB9" w:rsidRDefault="00967FB9">
      <w:pPr>
        <w:pStyle w:val="CommentText"/>
      </w:pPr>
      <w:r>
        <w:rPr>
          <w:b/>
        </w:rPr>
        <w:t>[Comments]</w:t>
      </w:r>
      <w:r>
        <w:t xml:space="preserve">: </w:t>
      </w:r>
    </w:p>
    <w:p w14:paraId="222E1424" w14:textId="77777777" w:rsidR="00967FB9" w:rsidRDefault="00967FB9">
      <w:pPr>
        <w:pStyle w:val="CommentText"/>
      </w:pPr>
    </w:p>
  </w:comment>
  <w:comment w:id="3152" w:author="Huawei, HiSilicon" w:date="2024-04-08T21:00:00Z" w:initials="HW">
    <w:p w14:paraId="222E142B" w14:textId="77777777" w:rsidR="00967FB9" w:rsidRDefault="00967FB9">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967FB9" w:rsidRDefault="00967FB9">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967FB9" w:rsidRDefault="00967FB9">
      <w:pPr>
        <w:pStyle w:val="CommentText"/>
      </w:pPr>
      <w:r>
        <w:t xml:space="preserve">. </w:t>
      </w:r>
    </w:p>
    <w:p w14:paraId="222E142E" w14:textId="77777777" w:rsidR="00967FB9" w:rsidRDefault="00967FB9">
      <w:pPr>
        <w:pStyle w:val="CommentText"/>
      </w:pPr>
      <w:r>
        <w:t xml:space="preserve">[Proposed Change]: </w:t>
      </w:r>
    </w:p>
    <w:p w14:paraId="222E142F" w14:textId="77777777" w:rsidR="00967FB9" w:rsidRDefault="00967FB9">
      <w:pPr>
        <w:pStyle w:val="CommentText"/>
      </w:pPr>
    </w:p>
    <w:p w14:paraId="222E1430" w14:textId="77777777" w:rsidR="00967FB9" w:rsidRDefault="00967FB9">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967FB9" w:rsidRDefault="00967FB9">
      <w:pPr>
        <w:pStyle w:val="CommentText"/>
      </w:pPr>
    </w:p>
    <w:p w14:paraId="222E1432" w14:textId="77777777" w:rsidR="00967FB9" w:rsidRDefault="00967FB9">
      <w:pPr>
        <w:pStyle w:val="CommentText"/>
      </w:pPr>
      <w:r>
        <w:t>The change is like below:</w:t>
      </w:r>
    </w:p>
    <w:p w14:paraId="222E1433" w14:textId="77777777" w:rsidR="00967FB9" w:rsidRDefault="00967FB9">
      <w:pPr>
        <w:pStyle w:val="PL"/>
      </w:pPr>
      <w:r>
        <w:t xml:space="preserve">RRCReconfigurationSidelink-v1800-IEs ::= </w:t>
      </w:r>
      <w:r>
        <w:rPr>
          <w:color w:val="993366"/>
        </w:rPr>
        <w:t>SEQUENCE</w:t>
      </w:r>
      <w:r>
        <w:t xml:space="preserve"> {</w:t>
      </w:r>
    </w:p>
    <w:p w14:paraId="222E1434" w14:textId="77777777" w:rsidR="00967FB9" w:rsidRDefault="00967FB9">
      <w:pPr>
        <w:pStyle w:val="PL"/>
        <w:rPr>
          <w:color w:val="808080"/>
        </w:rPr>
      </w:pPr>
      <w:r>
        <w:t>…</w:t>
      </w:r>
    </w:p>
    <w:p w14:paraId="222E1435" w14:textId="77777777" w:rsidR="00967FB9" w:rsidRDefault="00967FB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967FB9" w:rsidRDefault="00967FB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967FB9" w:rsidRDefault="00967FB9">
      <w:pPr>
        <w:pStyle w:val="PL"/>
      </w:pPr>
      <w:r>
        <w:t xml:space="preserve">    slrb-MappingConfigToAddModList-r18             SEQUENCE (SIZE (1..maxNrofSLRB-r16)) OF SLRB-MappingConfig-r18             OPTIONAL, -- Need N</w:t>
      </w:r>
    </w:p>
    <w:p w14:paraId="222E1438" w14:textId="77777777" w:rsidR="00967FB9" w:rsidRDefault="00967FB9">
      <w:pPr>
        <w:pStyle w:val="PL"/>
      </w:pPr>
      <w:r>
        <w:t xml:space="preserve">    slrb-MappingConfigToReleaseList-r18            SEQUENCE (SIZE (1..maxNrofSLRB-r16)) OF SLRB-PC5-ConfigIndex-r18    OPTIONAL, -- Need N</w:t>
      </w:r>
    </w:p>
    <w:p w14:paraId="222E1439" w14:textId="77777777" w:rsidR="00967FB9" w:rsidRDefault="00967FB9">
      <w:pPr>
        <w:pStyle w:val="PL"/>
      </w:pPr>
      <w:r>
        <w:t xml:space="preserve">    nonCriticalExtension                    </w:t>
      </w:r>
      <w:r>
        <w:rPr>
          <w:color w:val="993366"/>
        </w:rPr>
        <w:t>SEQUENCE</w:t>
      </w:r>
      <w:r>
        <w:t xml:space="preserve"> {}                                                           </w:t>
      </w:r>
      <w:r>
        <w:rPr>
          <w:color w:val="993366"/>
        </w:rPr>
        <w:t>OPTIONAL</w:t>
      </w:r>
    </w:p>
    <w:p w14:paraId="222E143A" w14:textId="77777777" w:rsidR="00967FB9" w:rsidRDefault="00967FB9">
      <w:pPr>
        <w:pStyle w:val="PL"/>
      </w:pPr>
      <w:r>
        <w:t>}</w:t>
      </w:r>
    </w:p>
    <w:p w14:paraId="222E143B" w14:textId="77777777" w:rsidR="00967FB9" w:rsidRDefault="00967FB9">
      <w:pPr>
        <w:pStyle w:val="PL"/>
      </w:pPr>
    </w:p>
    <w:p w14:paraId="222E143C" w14:textId="77777777" w:rsidR="00967FB9" w:rsidRDefault="00967FB9">
      <w:pPr>
        <w:pStyle w:val="PL"/>
      </w:pPr>
      <w:r>
        <w:t>SLRB-MappingConfig-r18::=                      SEQUENCE {</w:t>
      </w:r>
    </w:p>
    <w:p w14:paraId="222E143D" w14:textId="77777777" w:rsidR="00967FB9" w:rsidRDefault="00967FB9">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967FB9" w:rsidRDefault="00967FB9">
      <w:pPr>
        <w:pStyle w:val="PL"/>
      </w:pPr>
      <w:r>
        <w:t xml:space="preserve">    sl-MappedQoS-FlowsToAddListU2U-r18         SEQUENCE (SIZE (1.. maxNrofSL-QFIsPerDest-r16)) OF SL-QoS-FlowIdentity-r16      OPTIONAL, -- Need N</w:t>
      </w:r>
    </w:p>
    <w:p w14:paraId="222E143F" w14:textId="77777777" w:rsidR="00967FB9" w:rsidRDefault="00967FB9">
      <w:pPr>
        <w:pStyle w:val="PL"/>
      </w:pPr>
      <w:r>
        <w:t xml:space="preserve">    sl-MappedQoS-FlowsToReleaseListU2U-r18     SEQUENCE (SIZE (1.. maxNrofSL-QFIsPerDest-r16)) OF SL-QoS-FlowIdentity-r16      OPTIONAL, -- Need N</w:t>
      </w:r>
    </w:p>
    <w:p w14:paraId="222E1440" w14:textId="77777777" w:rsidR="00967FB9" w:rsidRDefault="00967FB9">
      <w:pPr>
        <w:pStyle w:val="PL"/>
        <w:rPr>
          <w:rFonts w:eastAsia="等线"/>
        </w:rPr>
      </w:pPr>
      <w:r>
        <w:rPr>
          <w:rFonts w:eastAsia="等线"/>
        </w:rPr>
        <w:t xml:space="preserve">    ...</w:t>
      </w:r>
    </w:p>
    <w:p w14:paraId="222E1441" w14:textId="77777777" w:rsidR="00967FB9" w:rsidRDefault="00967FB9">
      <w:pPr>
        <w:pStyle w:val="PL"/>
        <w:rPr>
          <w:rFonts w:eastAsia="等线"/>
        </w:rPr>
      </w:pPr>
      <w:r>
        <w:rPr>
          <w:rFonts w:eastAsia="等线"/>
        </w:rPr>
        <w:t>}</w:t>
      </w:r>
    </w:p>
    <w:p w14:paraId="222E1442" w14:textId="77777777" w:rsidR="00967FB9" w:rsidRDefault="00967FB9">
      <w:pPr>
        <w:pStyle w:val="CommentText"/>
      </w:pPr>
    </w:p>
    <w:p w14:paraId="222E1443" w14:textId="77777777" w:rsidR="00967FB9" w:rsidRDefault="00967FB9">
      <w:pPr>
        <w:pStyle w:val="CommentText"/>
      </w:pPr>
      <w:r>
        <w:t>[Comments]: Huawei (Rui) as WI CR editor: This RIL is under discussion of [Post125][417]. Can wait for the conclusion.</w:t>
      </w:r>
    </w:p>
  </w:comment>
  <w:comment w:id="3173" w:author="ZTE(Wenting)" w:date="2024-04-03T12:25:00Z" w:initials="ZTE">
    <w:p w14:paraId="222E1444" w14:textId="77777777" w:rsidR="00967FB9" w:rsidRDefault="00967FB9">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967FB9" w:rsidRDefault="00967FB9">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967FB9" w:rsidRDefault="00967FB9">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967FB9" w:rsidRDefault="00967FB9">
      <w:pPr>
        <w:pStyle w:val="CommentText"/>
      </w:pPr>
      <w:r>
        <w:rPr>
          <w:b/>
        </w:rPr>
        <w:t>[Comments]</w:t>
      </w:r>
      <w:r>
        <w:t>:</w:t>
      </w:r>
    </w:p>
    <w:p w14:paraId="222E1448" w14:textId="77777777" w:rsidR="00967FB9" w:rsidRDefault="00967FB9">
      <w:pPr>
        <w:pStyle w:val="CommentText"/>
      </w:pPr>
    </w:p>
  </w:comment>
  <w:comment w:id="3174" w:author="ZTE(Wenting)" w:date="2024-04-03T12:25:00Z" w:initials="ZTE">
    <w:p w14:paraId="222E1449" w14:textId="77777777" w:rsidR="00967FB9" w:rsidRDefault="00967FB9">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967FB9" w:rsidRDefault="00967FB9">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967FB9" w:rsidRDefault="00967FB9">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967FB9" w:rsidRDefault="00967FB9">
      <w:pPr>
        <w:pStyle w:val="CommentText"/>
      </w:pPr>
      <w:r>
        <w:rPr>
          <w:b/>
        </w:rPr>
        <w:t>[Comments]</w:t>
      </w:r>
      <w:r>
        <w:t>:</w:t>
      </w:r>
    </w:p>
    <w:p w14:paraId="222E144D" w14:textId="77777777" w:rsidR="00967FB9" w:rsidRDefault="00967FB9">
      <w:pPr>
        <w:pStyle w:val="CommentText"/>
      </w:pPr>
    </w:p>
  </w:comment>
  <w:comment w:id="3175" w:author="ZTE(Wenting)" w:date="2024-04-03T12:25:00Z" w:initials="ZTE">
    <w:p w14:paraId="222E144E" w14:textId="77777777" w:rsidR="00967FB9" w:rsidRDefault="00967FB9">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967FB9" w:rsidRDefault="00967FB9">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967FB9" w:rsidRDefault="00967FB9">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967FB9" w:rsidRDefault="00967FB9">
      <w:r>
        <w:rPr>
          <w:b/>
        </w:rPr>
        <w:t>[Comments]</w:t>
      </w:r>
      <w:r>
        <w:t>:</w:t>
      </w:r>
    </w:p>
    <w:p w14:paraId="222E1452" w14:textId="77777777" w:rsidR="00967FB9" w:rsidRDefault="00967FB9">
      <w:pPr>
        <w:pStyle w:val="CommentText"/>
      </w:pPr>
    </w:p>
  </w:comment>
  <w:comment w:id="3176" w:author="Samsung (Aby)" w:date="2024-04-08T00:52:00Z" w:initials="a">
    <w:p w14:paraId="222E1453" w14:textId="77777777" w:rsidR="00967FB9" w:rsidRDefault="00967FB9">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967FB9" w:rsidRDefault="00967FB9">
      <w:pPr>
        <w:pStyle w:val="CommentText"/>
      </w:pPr>
      <w:r>
        <w:rPr>
          <w:b/>
        </w:rPr>
        <w:t>[Description]</w:t>
      </w:r>
      <w:r>
        <w:t xml:space="preserve">: </w:t>
      </w:r>
    </w:p>
    <w:p w14:paraId="222E1455" w14:textId="77777777" w:rsidR="00967FB9" w:rsidRDefault="00967FB9">
      <w:pPr>
        <w:pStyle w:val="CommentText"/>
      </w:pPr>
      <w:r>
        <w:t>WaitTimer expiry when MUSIM-CellToRelease-r18 includes the servCellIndex of the PSCell</w:t>
      </w:r>
    </w:p>
    <w:p w14:paraId="222E1456" w14:textId="77777777" w:rsidR="00967FB9" w:rsidRDefault="00967FB9">
      <w:pPr>
        <w:pStyle w:val="CommentText"/>
        <w:rPr>
          <w:b/>
        </w:rPr>
      </w:pPr>
    </w:p>
    <w:p w14:paraId="222E1457" w14:textId="77777777" w:rsidR="00967FB9" w:rsidRDefault="00967FB9">
      <w:pPr>
        <w:pStyle w:val="CommentText"/>
      </w:pPr>
      <w:r>
        <w:rPr>
          <w:b/>
        </w:rPr>
        <w:t>[Proposed Change]</w:t>
      </w:r>
      <w:r>
        <w:t xml:space="preserve">: </w:t>
      </w:r>
    </w:p>
    <w:p w14:paraId="222E1458" w14:textId="77777777" w:rsidR="00967FB9" w:rsidRDefault="00967FB9"/>
    <w:p w14:paraId="222E1459" w14:textId="77777777" w:rsidR="00967FB9" w:rsidRDefault="00967FB9">
      <w:r>
        <w:t>Problem:</w:t>
      </w:r>
    </w:p>
    <w:p w14:paraId="222E145A" w14:textId="77777777" w:rsidR="00967FB9" w:rsidRDefault="00967FB9">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967FB9" w:rsidRDefault="00967FB9"/>
    <w:p w14:paraId="222E145C" w14:textId="77777777" w:rsidR="00967FB9" w:rsidRDefault="00967FB9">
      <w:r>
        <w:t>If UE has included ServCellIndex of PSCell in MUSIM-CellToRelease-r18 and the T348 expires, then UE needs to release SCG rather than the indicated serving cell which is PSCell.</w:t>
      </w:r>
    </w:p>
    <w:p w14:paraId="222E145D" w14:textId="77777777" w:rsidR="00967FB9" w:rsidRDefault="00967FB9"/>
    <w:p w14:paraId="222E145E" w14:textId="77777777" w:rsidR="00967FB9" w:rsidRDefault="00967FB9">
      <w:r>
        <w:t>Solution:</w:t>
      </w:r>
    </w:p>
    <w:p w14:paraId="222E145F" w14:textId="77777777" w:rsidR="00967FB9" w:rsidRDefault="00967FB9">
      <w:r>
        <w:t>Add the below description in this informative section.</w:t>
      </w:r>
    </w:p>
    <w:p w14:paraId="222E1460" w14:textId="77777777" w:rsidR="00967FB9" w:rsidRDefault="00967FB9">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967FB9" w:rsidRDefault="00967FB9">
      <w:pPr>
        <w:pStyle w:val="CommentText"/>
      </w:pPr>
    </w:p>
    <w:p w14:paraId="222E1462" w14:textId="40B6272E" w:rsidR="00967FB9" w:rsidRDefault="00967FB9">
      <w:pPr>
        <w:pStyle w:val="CommentText"/>
      </w:pPr>
      <w:r>
        <w:rPr>
          <w:b/>
        </w:rPr>
        <w:t>[Comments]</w:t>
      </w:r>
      <w:r>
        <w:t>: [ZTE_Wenting] we agree with this RIL</w:t>
      </w:r>
    </w:p>
  </w:comment>
  <w:comment w:id="3177" w:author="Lenovo_Lianhai" w:date="2024-04-08T17:14:00Z" w:initials="Lenovo">
    <w:p w14:paraId="222E1463" w14:textId="77777777" w:rsidR="00967FB9" w:rsidRDefault="00967FB9">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967FB9" w:rsidRDefault="00967FB9">
      <w:pPr>
        <w:pStyle w:val="CommentText"/>
      </w:pPr>
      <w:r>
        <w:rPr>
          <w:b/>
          <w:bCs/>
        </w:rPr>
        <w:t>[Description]</w:t>
      </w:r>
      <w:r>
        <w:t>:</w:t>
      </w:r>
    </w:p>
    <w:p w14:paraId="222E1465" w14:textId="77777777" w:rsidR="00967FB9" w:rsidRDefault="00967FB9">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967FB9" w:rsidRDefault="00967FB9">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967FB9" w:rsidRDefault="00967FB9">
      <w:pPr>
        <w:pStyle w:val="CommentText"/>
      </w:pPr>
      <w:r w:rsidRPr="008E6FB8">
        <w:rPr>
          <w:b/>
          <w:bCs/>
          <w:lang w:val="en-US"/>
        </w:rPr>
        <w:t>[Comments]</w:t>
      </w:r>
      <w:r w:rsidRPr="008E6FB8">
        <w:rPr>
          <w:lang w:val="en-US"/>
        </w:rPr>
        <w:t>:</w:t>
      </w:r>
    </w:p>
  </w:comment>
  <w:comment w:id="3178" w:author="Lenovo_Lianhai" w:date="2024-04-08T17:16:00Z" w:initials="Lenovo">
    <w:p w14:paraId="222E1468" w14:textId="77777777" w:rsidR="00967FB9" w:rsidRDefault="00967FB9">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967FB9" w:rsidRDefault="00967FB9">
      <w:pPr>
        <w:pStyle w:val="CommentText"/>
      </w:pPr>
      <w:r>
        <w:rPr>
          <w:b/>
          <w:bCs/>
        </w:rPr>
        <w:t>[Description]</w:t>
      </w:r>
      <w:r>
        <w:t>:</w:t>
      </w:r>
    </w:p>
    <w:p w14:paraId="222E146A" w14:textId="77777777" w:rsidR="00967FB9" w:rsidRDefault="00967FB9">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967FB9" w:rsidRDefault="00967FB9">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967FB9" w:rsidRDefault="00967FB9">
      <w:pPr>
        <w:pStyle w:val="CommentText"/>
      </w:pPr>
      <w:r w:rsidRPr="008E6FB8">
        <w:rPr>
          <w:b/>
          <w:bCs/>
          <w:lang w:val="en-US"/>
        </w:rPr>
        <w:t>[Comments]</w:t>
      </w:r>
      <w:r w:rsidRPr="008E6FB8">
        <w:rPr>
          <w:lang w:val="en-US"/>
        </w:rPr>
        <w:t>:</w:t>
      </w:r>
    </w:p>
  </w:comment>
  <w:comment w:id="3179" w:author="Huawei, HiSilicon" w:date="2024-04-08T21:03:00Z" w:initials="HW">
    <w:p w14:paraId="222E146D" w14:textId="77777777" w:rsidR="00967FB9" w:rsidRDefault="00967FB9">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967FB9" w:rsidRDefault="00967FB9">
      <w:pPr>
        <w:pStyle w:val="CommentText"/>
      </w:pPr>
      <w:r>
        <w:rPr>
          <w:b/>
        </w:rPr>
        <w:t>[Description]</w:t>
      </w:r>
      <w:r>
        <w:t>: All the stop conditions for T421 are proposed in RIL JS007 and JS008. Hence the EN can be removed</w:t>
      </w:r>
    </w:p>
    <w:p w14:paraId="222E146F" w14:textId="77777777" w:rsidR="00967FB9" w:rsidRDefault="00967FB9">
      <w:pPr>
        <w:pStyle w:val="CommentText"/>
      </w:pPr>
    </w:p>
    <w:p w14:paraId="222E1470" w14:textId="77777777" w:rsidR="00967FB9" w:rsidRDefault="00967FB9">
      <w:pPr>
        <w:pStyle w:val="CommentText"/>
      </w:pPr>
      <w:r>
        <w:t xml:space="preserve">[Proposed Change]: </w:t>
      </w:r>
    </w:p>
    <w:p w14:paraId="222E1471" w14:textId="77777777" w:rsidR="00967FB9" w:rsidRDefault="00967FB9">
      <w:pPr>
        <w:pStyle w:val="CommentText"/>
      </w:pPr>
      <w:r>
        <w:t>It is proposed to remove the EN.</w:t>
      </w:r>
    </w:p>
    <w:p w14:paraId="222E1472" w14:textId="77777777" w:rsidR="00967FB9" w:rsidRDefault="00967FB9">
      <w:pPr>
        <w:pStyle w:val="CommentText"/>
      </w:pPr>
    </w:p>
    <w:p w14:paraId="222E1473" w14:textId="77777777" w:rsidR="00967FB9" w:rsidRDefault="00967FB9">
      <w:pPr>
        <w:pStyle w:val="CommentText"/>
      </w:pPr>
      <w:r>
        <w:t>Editor's Note: FFS the stop condition for other cases, i.e. PC5-RRC trigger, CONNECTED relay UE.</w:t>
      </w:r>
    </w:p>
    <w:p w14:paraId="222E1474" w14:textId="77777777" w:rsidR="00967FB9" w:rsidRDefault="00967FB9">
      <w:pPr>
        <w:pStyle w:val="CommentText"/>
      </w:pPr>
    </w:p>
    <w:p w14:paraId="222E1475" w14:textId="77777777" w:rsidR="00967FB9" w:rsidRDefault="00967FB9">
      <w:pPr>
        <w:pStyle w:val="CommentText"/>
      </w:pPr>
      <w:r>
        <w:t>[Comments]: Huawei (Rui) as WI CR editor: already concluded in last meeting.</w:t>
      </w:r>
    </w:p>
  </w:comment>
  <w:comment w:id="3180" w:author="Huawei, HiSilicon" w:date="2024-04-08T21:04:00Z" w:initials="HW">
    <w:p w14:paraId="222E1476"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967FB9" w:rsidRDefault="00967FB9">
      <w:pPr>
        <w:pStyle w:val="CommentText"/>
      </w:pPr>
      <w:r>
        <w:rPr>
          <w:b/>
        </w:rPr>
        <w:t>[Description]</w:t>
      </w:r>
      <w:r>
        <w:t>:T421 timer stop candition for non-split SRB1 case.</w:t>
      </w:r>
    </w:p>
    <w:p w14:paraId="222E1478" w14:textId="77777777" w:rsidR="00967FB9" w:rsidRDefault="00967FB9">
      <w:pPr>
        <w:pStyle w:val="CommentText"/>
      </w:pPr>
      <w:r>
        <w:t xml:space="preserve">[Proposed Change]: </w:t>
      </w:r>
    </w:p>
    <w:p w14:paraId="222E1479" w14:textId="77777777" w:rsidR="00967FB9" w:rsidRDefault="00967FB9">
      <w:pPr>
        <w:pStyle w:val="CommentText"/>
      </w:pPr>
      <w:r>
        <w:t>T421 timer for indirect path addition and change, can be stopped upon PC5-RRC connection establishment, i.e., upon reception of DCA message if split SRB1 with duplication is not configured..</w:t>
      </w:r>
    </w:p>
    <w:p w14:paraId="222E147A" w14:textId="77777777" w:rsidR="00967FB9" w:rsidRDefault="00967FB9">
      <w:pPr>
        <w:pStyle w:val="CommentText"/>
      </w:pPr>
    </w:p>
    <w:p w14:paraId="222E147B" w14:textId="77777777" w:rsidR="00967FB9" w:rsidRDefault="00967FB9">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967FB9" w:rsidRDefault="00967FB9">
      <w:pPr>
        <w:pStyle w:val="CommentText"/>
        <w:rPr>
          <w:rFonts w:eastAsia="PMingLiU"/>
        </w:rPr>
      </w:pPr>
      <w:r>
        <w:t>[Comments]: Huawei (Rui) as WI CR editor: already concluded in last meeting.</w:t>
      </w:r>
    </w:p>
    <w:p w14:paraId="222E147D" w14:textId="77777777" w:rsidR="00967FB9" w:rsidRDefault="00967FB9">
      <w:pPr>
        <w:pStyle w:val="CommentText"/>
      </w:pPr>
      <w:r>
        <w:t>The status is suggested to be changed to Duplicate</w:t>
      </w:r>
    </w:p>
  </w:comment>
  <w:comment w:id="3181" w:author="Huawei, HiSilicon" w:date="2024-04-08T21:02:00Z" w:initials="HW">
    <w:p w14:paraId="222E147E" w14:textId="77777777" w:rsidR="00967FB9" w:rsidRDefault="00967FB9">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967FB9" w:rsidRDefault="00967FB9">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967FB9" w:rsidRDefault="00967FB9">
      <w:pPr>
        <w:pStyle w:val="CommentText"/>
      </w:pPr>
    </w:p>
    <w:p w14:paraId="222E1481" w14:textId="77777777" w:rsidR="00967FB9" w:rsidRDefault="00967FB9">
      <w:pPr>
        <w:pStyle w:val="CommentText"/>
      </w:pPr>
      <w:r>
        <w:t xml:space="preserve">[Proposed Change]: </w:t>
      </w:r>
    </w:p>
    <w:p w14:paraId="222E1482" w14:textId="77777777" w:rsidR="00967FB9" w:rsidRDefault="00967FB9">
      <w:pPr>
        <w:pStyle w:val="CommentText"/>
      </w:pPr>
      <w:r>
        <w:t>It is proposed to add the missing stop condition for the non-split SRB case.</w:t>
      </w:r>
    </w:p>
    <w:p w14:paraId="222E1483" w14:textId="77777777" w:rsidR="00967FB9" w:rsidRDefault="00967FB9">
      <w:pPr>
        <w:pStyle w:val="CommentText"/>
      </w:pPr>
    </w:p>
    <w:p w14:paraId="222E1484" w14:textId="77777777" w:rsidR="00967FB9" w:rsidRDefault="00967FB9">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967FB9" w:rsidRDefault="00967FB9">
      <w:pPr>
        <w:pStyle w:val="CommentText"/>
      </w:pPr>
    </w:p>
    <w:p w14:paraId="222E1486" w14:textId="77777777" w:rsidR="00967FB9" w:rsidRDefault="00967FB9">
      <w:pPr>
        <w:pStyle w:val="CommentText"/>
      </w:pPr>
    </w:p>
    <w:p w14:paraId="222E1487" w14:textId="77777777" w:rsidR="00967FB9" w:rsidRDefault="00967FB9">
      <w:pPr>
        <w:pStyle w:val="CommentText"/>
      </w:pPr>
      <w:r>
        <w:t xml:space="preserve"> [Comments]:</w:t>
      </w:r>
    </w:p>
    <w:p w14:paraId="222E1488" w14:textId="77777777" w:rsidR="00967FB9" w:rsidRDefault="00967FB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967FB9" w:rsidRDefault="00967FB9">
      <w:r>
        <w:t>Upon successfully sending RRCReconfigurationComplete message (i.e., PC5 RLC acknowledgement is received from target L2 U2N Relay UE) if split SRB1 with duplication is configured.</w:t>
      </w:r>
    </w:p>
    <w:p w14:paraId="222E148A" w14:textId="77777777" w:rsidR="00967FB9" w:rsidRDefault="00967FB9">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967FB9" w:rsidRDefault="00967FB9"/>
    <w:p w14:paraId="222E148C" w14:textId="77777777" w:rsidR="00967FB9" w:rsidRDefault="00967FB9">
      <w:r>
        <w:t>Relating to this, RAN2 may need to discuss based on the following agreement:</w:t>
      </w:r>
    </w:p>
    <w:p w14:paraId="222E148D" w14:textId="77777777" w:rsidR="00967FB9" w:rsidRDefault="00967FB9">
      <w:r>
        <w:t xml:space="preserve">[RAN2#123bis] down-select next meeting from the following options for the stop condition: </w:t>
      </w:r>
    </w:p>
    <w:p w14:paraId="222E148E" w14:textId="77777777" w:rsidR="00967FB9" w:rsidRDefault="00967FB9">
      <w:r>
        <w:t>Option 1: PC5 connection is established (i.e., PC5-S unicast link establishment procedure is complete).</w:t>
      </w:r>
    </w:p>
    <w:p w14:paraId="222E148F" w14:textId="77777777" w:rsidR="00967FB9" w:rsidRDefault="00967FB9">
      <w:pPr>
        <w:pStyle w:val="CommentText"/>
      </w:pPr>
      <w:r>
        <w:t>Option 2: upon reception of RRCReconfigurationCompleteSidelink.</w:t>
      </w:r>
    </w:p>
    <w:p w14:paraId="222E1490" w14:textId="77777777" w:rsidR="00967FB9" w:rsidRDefault="00967FB9">
      <w:pPr>
        <w:pStyle w:val="CommentText"/>
      </w:pPr>
    </w:p>
    <w:p w14:paraId="222E1491" w14:textId="77777777" w:rsidR="00967FB9" w:rsidRDefault="00967FB9">
      <w:pPr>
        <w:pStyle w:val="CommentText"/>
      </w:pPr>
      <w:r>
        <w:t>[Comment] Huawei (Rui) as WI CR editor: already agreed in last meeting.</w:t>
      </w:r>
    </w:p>
    <w:p w14:paraId="222E1492" w14:textId="77777777" w:rsidR="00967FB9" w:rsidRDefault="00967FB9">
      <w:pPr>
        <w:pStyle w:val="CommentText"/>
      </w:pPr>
      <w:r>
        <w:t>The status is suggested to be changed to Duplicate.</w:t>
      </w:r>
    </w:p>
  </w:comment>
  <w:comment w:id="3238" w:author="vivo (Stephen)" w:date="2024-04-05T14:02:00Z" w:initials="vivo">
    <w:p w14:paraId="222E1493"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967FB9" w:rsidRDefault="00967FB9">
      <w:pPr>
        <w:pStyle w:val="CommentText"/>
      </w:pPr>
      <w:r>
        <w:rPr>
          <w:b/>
        </w:rPr>
        <w:t>[Description]</w:t>
      </w:r>
      <w:r>
        <w:t>: RAN2 agreement that “RAN2 confirms that the gNB identity used for TSS is the Global gNB ID.” is not correctly captured. Also, “-r18” suffix is missing.</w:t>
      </w:r>
    </w:p>
    <w:p w14:paraId="222E1495" w14:textId="77777777" w:rsidR="00967FB9" w:rsidRDefault="00967FB9">
      <w:pPr>
        <w:pStyle w:val="CommentText"/>
      </w:pPr>
      <w:r>
        <w:rPr>
          <w:b/>
        </w:rPr>
        <w:t>[Proposed Change]</w:t>
      </w:r>
      <w:r>
        <w:t xml:space="preserve">: </w:t>
      </w:r>
    </w:p>
    <w:p w14:paraId="222E1496" w14:textId="77777777" w:rsidR="00967FB9" w:rsidRDefault="00967FB9">
      <w:pPr>
        <w:pStyle w:val="PL"/>
      </w:pPr>
      <w:r>
        <w:t xml:space="preserve">VarTSS-Info-r18 ::= </w:t>
      </w:r>
      <w:r>
        <w:rPr>
          <w:color w:val="993366"/>
        </w:rPr>
        <w:t>SEQUENCE</w:t>
      </w:r>
      <w:r>
        <w:t xml:space="preserve"> {</w:t>
      </w:r>
    </w:p>
    <w:p w14:paraId="222E1497" w14:textId="77777777" w:rsidR="00967FB9" w:rsidRDefault="00967FB9">
      <w:pPr>
        <w:pStyle w:val="PL"/>
      </w:pPr>
      <w:r>
        <w:t xml:space="preserve">    storedEventID-r18       </w:t>
      </w:r>
      <w:r>
        <w:rPr>
          <w:color w:val="993366"/>
        </w:rPr>
        <w:t>INTEGER</w:t>
      </w:r>
      <w:r>
        <w:t xml:space="preserve"> (0..63),</w:t>
      </w:r>
    </w:p>
    <w:p w14:paraId="222E1498" w14:textId="77777777" w:rsidR="00967FB9" w:rsidRDefault="00967FB9">
      <w:pPr>
        <w:pStyle w:val="PL"/>
      </w:pPr>
      <w:r>
        <w:t xml:space="preserve">    storedGnbID-r18         </w:t>
      </w:r>
      <w:r>
        <w:rPr>
          <w:color w:val="993366"/>
        </w:rPr>
        <w:t>SEQUENCE</w:t>
      </w:r>
      <w:r>
        <w:t xml:space="preserve"> {</w:t>
      </w:r>
    </w:p>
    <w:p w14:paraId="222E1499" w14:textId="77777777" w:rsidR="00967FB9" w:rsidRDefault="00967FB9">
      <w:pPr>
        <w:pStyle w:val="PL"/>
      </w:pPr>
      <w:r>
        <w:t xml:space="preserve">        plmn-Identity-r18       PLMN-Identity,</w:t>
      </w:r>
    </w:p>
    <w:p w14:paraId="222E149A" w14:textId="77777777" w:rsidR="00967FB9" w:rsidRDefault="00967FB9">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967FB9" w:rsidRDefault="00967FB9">
      <w:pPr>
        <w:pStyle w:val="PL"/>
      </w:pPr>
      <w:r>
        <w:t xml:space="preserve">    </w:t>
      </w:r>
      <w:r>
        <w:rPr>
          <w:rFonts w:eastAsiaTheme="minorEastAsia" w:hint="eastAsia"/>
          <w:lang w:eastAsia="zh-CN"/>
        </w:rPr>
        <w:t>}</w:t>
      </w:r>
    </w:p>
    <w:p w14:paraId="222E149C" w14:textId="77777777" w:rsidR="00967FB9" w:rsidRDefault="00967FB9">
      <w:pPr>
        <w:pStyle w:val="PL"/>
      </w:pPr>
      <w:r>
        <w:t>}</w:t>
      </w:r>
    </w:p>
    <w:p w14:paraId="222E149D" w14:textId="77777777" w:rsidR="00967FB9" w:rsidRDefault="00967FB9">
      <w:pPr>
        <w:pStyle w:val="CommentText"/>
      </w:pPr>
      <w:r>
        <w:rPr>
          <w:b/>
        </w:rPr>
        <w:t>[Comments]</w:t>
      </w:r>
      <w:r>
        <w:t xml:space="preserve">: </w:t>
      </w:r>
    </w:p>
    <w:p w14:paraId="222E149E" w14:textId="77777777" w:rsidR="00967FB9" w:rsidRDefault="00967FB9">
      <w:pPr>
        <w:pStyle w:val="CommentText"/>
      </w:pPr>
    </w:p>
  </w:comment>
  <w:comment w:id="3289" w:author="OPPO (Qianxi Lu)" w:date="2024-04-03T12:25:00Z" w:initials="QL">
    <w:p w14:paraId="222E149F" w14:textId="77777777" w:rsidR="00967FB9" w:rsidRDefault="00967FB9">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967FB9" w:rsidRDefault="00967FB9">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967FB9" w:rsidRDefault="00967FB9">
      <w:pPr>
        <w:pStyle w:val="CommentText"/>
      </w:pPr>
      <w:r>
        <w:rPr>
          <w:b/>
        </w:rPr>
        <w:t>[Proposed Change]</w:t>
      </w:r>
      <w:r>
        <w:t>: We will bring a paper for R2 to further discuss the motivation to have a separate Preconfiguration although the included IE is the same</w:t>
      </w:r>
    </w:p>
    <w:p w14:paraId="222E14A2" w14:textId="77777777" w:rsidR="00967FB9" w:rsidRDefault="00967FB9">
      <w:pPr>
        <w:pStyle w:val="CommentText"/>
      </w:pPr>
      <w:r>
        <w:t xml:space="preserve">[Comments]: </w:t>
      </w:r>
    </w:p>
    <w:p w14:paraId="222E14A3" w14:textId="77777777" w:rsidR="00967FB9" w:rsidRDefault="00967FB9">
      <w:pPr>
        <w:pStyle w:val="CommentText"/>
      </w:pPr>
    </w:p>
  </w:comment>
  <w:comment w:id="3290" w:author="Huawei-YinghaoGuo" w:date="2024-04-07T09:33:00Z" w:initials="YG">
    <w:p w14:paraId="222E14A4" w14:textId="77777777" w:rsidR="00967FB9" w:rsidRDefault="00967FB9">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967FB9" w:rsidRDefault="00967FB9">
      <w:pPr>
        <w:pStyle w:val="CommentText"/>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967FB9" w:rsidRDefault="00967FB9">
      <w:pPr>
        <w:pStyle w:val="CommentText"/>
      </w:pPr>
      <w:r>
        <w:rPr>
          <w:b/>
        </w:rPr>
        <w:t>[Proposed Change]</w:t>
      </w:r>
      <w:r>
        <w:t xml:space="preserve">: </w:t>
      </w:r>
      <w:r>
        <w:rPr>
          <w:rFonts w:eastAsia="等线"/>
          <w:lang w:eastAsia="zh-CN"/>
        </w:rPr>
        <w:t>as above</w:t>
      </w:r>
    </w:p>
    <w:p w14:paraId="222E14A7" w14:textId="77777777" w:rsidR="00967FB9" w:rsidRDefault="00967FB9">
      <w:pPr>
        <w:pStyle w:val="CommentText"/>
      </w:pPr>
      <w:r>
        <w:rPr>
          <w:b/>
        </w:rPr>
        <w:t>[Comments]</w:t>
      </w:r>
      <w:r>
        <w:t>:</w:t>
      </w:r>
    </w:p>
  </w:comment>
  <w:comment w:id="3319" w:author="CATT (Rui)" w:date="2024-04-03T13:22:00Z" w:initials="C">
    <w:p w14:paraId="222E14A8"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967FB9" w:rsidRDefault="00967FB9">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967FB9" w:rsidRDefault="00967FB9">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967FB9" w:rsidRDefault="00967FB9">
      <w:pPr>
        <w:pStyle w:val="CommentText"/>
      </w:pPr>
      <w:r>
        <w:rPr>
          <w:b/>
        </w:rPr>
        <w:t>[Comments]</w:t>
      </w:r>
      <w:r>
        <w:t xml:space="preserve">: </w:t>
      </w:r>
    </w:p>
    <w:p w14:paraId="222E14AC" w14:textId="77777777" w:rsidR="00967FB9" w:rsidRDefault="00967FB9">
      <w:pPr>
        <w:pStyle w:val="CommentText"/>
      </w:pPr>
    </w:p>
  </w:comment>
  <w:comment w:id="3322" w:author="Samsung (Taeseop)" w:date="2024-04-04T09:35:00Z" w:initials="S">
    <w:p w14:paraId="222E14AD" w14:textId="77777777" w:rsidR="00967FB9" w:rsidRDefault="00967FB9">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967FB9" w:rsidRDefault="00967FB9">
      <w:pPr>
        <w:pStyle w:val="CommentText"/>
      </w:pPr>
      <w:r>
        <w:rPr>
          <w:b/>
        </w:rPr>
        <w:t>[Description]</w:t>
      </w:r>
      <w:r>
        <w:t>: Need of including SRS pre-configuration (i.e., srs-PosRRC-InactiveValidityAreaPreConfigList-r18)  in HandoverPreparationInformation message.</w:t>
      </w:r>
    </w:p>
    <w:p w14:paraId="222E14AF" w14:textId="77777777" w:rsidR="00967FB9" w:rsidRDefault="00967FB9">
      <w:pPr>
        <w:pStyle w:val="CommentText"/>
      </w:pPr>
    </w:p>
    <w:p w14:paraId="222E14B0" w14:textId="77777777" w:rsidR="00967FB9" w:rsidRDefault="00967FB9">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967FB9" w:rsidRDefault="00967FB9">
      <w:pPr>
        <w:pStyle w:val="CommentText"/>
      </w:pPr>
    </w:p>
    <w:p w14:paraId="222E14B2" w14:textId="77777777" w:rsidR="00967FB9" w:rsidRDefault="00967FB9">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967FB9" w:rsidRDefault="00967FB9">
      <w:pPr>
        <w:pStyle w:val="CommentText"/>
      </w:pPr>
    </w:p>
    <w:p w14:paraId="222E14B4" w14:textId="77777777" w:rsidR="00967FB9" w:rsidRDefault="00967FB9">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967FB9" w:rsidRDefault="00967FB9">
      <w:pPr>
        <w:pStyle w:val="CommentText"/>
      </w:pPr>
    </w:p>
    <w:p w14:paraId="222E14B6" w14:textId="77777777" w:rsidR="00967FB9" w:rsidRDefault="00967FB9">
      <w:pPr>
        <w:pStyle w:val="CommentText"/>
        <w:rPr>
          <w:rFonts w:eastAsia="Malgun Gothic"/>
          <w:lang w:eastAsia="ko-KR"/>
        </w:rPr>
      </w:pPr>
      <w:r>
        <w:rPr>
          <w:b/>
        </w:rPr>
        <w:t>[Comments]</w:t>
      </w:r>
      <w:r>
        <w:t>:</w:t>
      </w:r>
    </w:p>
  </w:comment>
  <w:comment w:id="3323" w:author="Ericsson (Cecilia)" w:date="2024-05-06T21:21:00Z" w:initials="Ericsson">
    <w:p w14:paraId="415534F4" w14:textId="77777777" w:rsidR="00967FB9" w:rsidRDefault="00967FB9">
      <w:pPr>
        <w:pStyle w:val="CommentText"/>
      </w:pPr>
      <w:r>
        <w:rPr>
          <w:rStyle w:val="CommentReference"/>
        </w:rPr>
        <w:annotationRef/>
      </w:r>
      <w:r>
        <w:rPr>
          <w:b/>
          <w:bCs/>
        </w:rPr>
        <w:t>RIL]</w:t>
      </w:r>
      <w:r>
        <w:t xml:space="preserve">: E222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DD5C7D" w14:textId="77777777" w:rsidR="00967FB9" w:rsidRDefault="00967FB9">
      <w:pPr>
        <w:pStyle w:val="CommentText"/>
        <w:ind w:left="540"/>
      </w:pPr>
      <w:r>
        <w:rPr>
          <w:b/>
          <w:bCs/>
        </w:rPr>
        <w:t>[Description]</w:t>
      </w:r>
      <w:r>
        <w:t>: The idle/inactive configurations are currently not part of UE context fetch. This causes issues to a target gNB as it will not know what idle/inactive configurations that the source node configured the UE with.</w:t>
      </w:r>
    </w:p>
    <w:p w14:paraId="53321E2C" w14:textId="77777777" w:rsidR="00967FB9" w:rsidRDefault="00967FB9">
      <w:pPr>
        <w:pStyle w:val="CommentText"/>
        <w:ind w:left="540"/>
      </w:pPr>
      <w:r>
        <w:rPr>
          <w:b/>
          <w:bCs/>
        </w:rPr>
        <w:t>[Proposed Change]</w:t>
      </w:r>
      <w:r>
        <w:t xml:space="preserve">: Add idle/inactive configurations in HandoverPreparationInformation.. </w:t>
      </w:r>
    </w:p>
    <w:p w14:paraId="49FFF8CF" w14:textId="77777777" w:rsidR="00967FB9" w:rsidRDefault="00967FB9" w:rsidP="00310160">
      <w:pPr>
        <w:pStyle w:val="CommentText"/>
        <w:ind w:left="540"/>
      </w:pPr>
      <w:r>
        <w:rPr>
          <w:b/>
          <w:bCs/>
        </w:rPr>
        <w:t>[Comments]</w:t>
      </w:r>
      <w:r>
        <w:t xml:space="preserve">: </w:t>
      </w:r>
    </w:p>
  </w:comment>
  <w:comment w:id="3324" w:author="Huawei (Rama Kumar)" w:date="2024-04-04T10:13:00Z" w:initials="HW">
    <w:p w14:paraId="222E14B7" w14:textId="07F251CB" w:rsidR="00967FB9" w:rsidRDefault="00967FB9">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967FB9" w:rsidRDefault="00967FB9">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967FB9" w:rsidRDefault="00967FB9">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967FB9" w:rsidRDefault="00967FB9">
      <w:pPr>
        <w:pStyle w:val="CommentText"/>
      </w:pPr>
      <w:r>
        <w:rPr>
          <w:b/>
        </w:rPr>
        <w:t>[Proposed Change]</w:t>
      </w:r>
      <w:r>
        <w:t xml:space="preserve">: </w:t>
      </w:r>
    </w:p>
    <w:p w14:paraId="222E14BB" w14:textId="77777777" w:rsidR="00967FB9" w:rsidRDefault="00967FB9">
      <w:pPr>
        <w:pStyle w:val="TAL"/>
        <w:rPr>
          <w:b/>
          <w:bCs/>
          <w:i/>
          <w:iCs/>
          <w:lang w:val="en-US"/>
        </w:rPr>
      </w:pPr>
      <w:r>
        <w:rPr>
          <w:b/>
          <w:bCs/>
          <w:i/>
          <w:iCs/>
          <w:lang w:val="en-US"/>
        </w:rPr>
        <w:t>needForGapsInfoNR</w:t>
      </w:r>
    </w:p>
    <w:p w14:paraId="222E14BC" w14:textId="77777777" w:rsidR="00967FB9" w:rsidRDefault="00967FB9">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967FB9" w:rsidRDefault="00967FB9">
      <w:pPr>
        <w:pStyle w:val="CommentText"/>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967FB9" w:rsidRDefault="00967FB9">
      <w:pPr>
        <w:pStyle w:val="CommentText"/>
      </w:pPr>
      <w:r>
        <w:rPr>
          <w:b/>
        </w:rPr>
        <w:t>[Comments]</w:t>
      </w:r>
      <w:r>
        <w:t>:</w:t>
      </w:r>
    </w:p>
  </w:comment>
  <w:comment w:id="3325" w:author="Huawei (Rama Kumar)" w:date="2024-04-04T10:13:00Z" w:initials="HW">
    <w:p w14:paraId="222E14BF" w14:textId="77777777" w:rsidR="00967FB9" w:rsidRDefault="00967FB9">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967FB9" w:rsidRDefault="00967FB9">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967FB9" w:rsidRDefault="00967FB9">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967FB9" w:rsidRDefault="00967FB9">
      <w:pPr>
        <w:pStyle w:val="CommentText"/>
      </w:pPr>
      <w:r>
        <w:rPr>
          <w:b/>
        </w:rPr>
        <w:t>[Proposed Change]</w:t>
      </w:r>
      <w:r>
        <w:t xml:space="preserve">: </w:t>
      </w:r>
    </w:p>
    <w:p w14:paraId="222E14C3" w14:textId="77777777" w:rsidR="00967FB9" w:rsidRDefault="00967FB9">
      <w:pPr>
        <w:pStyle w:val="TAL"/>
        <w:rPr>
          <w:b/>
          <w:i/>
          <w:szCs w:val="22"/>
          <w:lang w:val="en-US" w:eastAsia="sv-SE"/>
        </w:rPr>
      </w:pPr>
      <w:r>
        <w:rPr>
          <w:b/>
          <w:i/>
          <w:szCs w:val="22"/>
          <w:lang w:val="en-US" w:eastAsia="sv-SE"/>
        </w:rPr>
        <w:t>ueAssistanceInformation</w:t>
      </w:r>
    </w:p>
    <w:p w14:paraId="222E14C4" w14:textId="77777777" w:rsidR="00967FB9" w:rsidRDefault="00967FB9">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967FB9" w:rsidRDefault="00967FB9">
      <w:pPr>
        <w:pStyle w:val="CommentText"/>
      </w:pPr>
      <w:r>
        <w:rPr>
          <w:b/>
        </w:rPr>
        <w:t>[Comments]</w:t>
      </w:r>
      <w:r>
        <w:t>:</w:t>
      </w:r>
    </w:p>
    <w:p w14:paraId="222E14C6" w14:textId="77777777" w:rsidR="00967FB9" w:rsidRDefault="00967FB9">
      <w:pPr>
        <w:pStyle w:val="CommentText"/>
      </w:pPr>
    </w:p>
    <w:p w14:paraId="222E14C7" w14:textId="77777777" w:rsidR="00967FB9" w:rsidRDefault="00967FB9">
      <w:pPr>
        <w:pStyle w:val="CommentText"/>
      </w:pPr>
      <w:r>
        <w:t>Samsung (Aby): H108 may be enough to solve this issue, as target can ignore the received value in UAI for this case. Not sure if we need to add additional restrictions.</w:t>
      </w:r>
    </w:p>
  </w:comment>
  <w:comment w:id="3328" w:author="ZTE (Mengjie)" w:date="2024-05-02T11:24:00Z" w:initials="ZMJ">
    <w:p w14:paraId="755E48E9" w14:textId="77777777" w:rsidR="00967FB9" w:rsidRDefault="00967FB9"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967FB9" w:rsidRDefault="00967FB9" w:rsidP="007D7F3F">
      <w:pPr>
        <w:pStyle w:val="CommentText"/>
        <w:rPr>
          <w:lang w:val="en-US" w:eastAsia="zh-CN"/>
        </w:rPr>
      </w:pPr>
      <w:r>
        <w:rPr>
          <w:b/>
        </w:rPr>
        <w:t>[Description]</w:t>
      </w:r>
      <w:r>
        <w:t>:</w:t>
      </w:r>
      <w:r>
        <w:rPr>
          <w:rFonts w:hint="eastAsia"/>
          <w:lang w:val="en-US" w:eastAsia="zh-CN"/>
        </w:rPr>
        <w:t xml:space="preserve"> </w:t>
      </w:r>
    </w:p>
    <w:p w14:paraId="0EFF08EF" w14:textId="77777777" w:rsidR="00967FB9" w:rsidRDefault="00967FB9"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967FB9" w:rsidRDefault="00967FB9" w:rsidP="007D7F3F">
      <w:pPr>
        <w:pStyle w:val="CommentText"/>
        <w:rPr>
          <w:lang w:val="en-US" w:eastAsia="zh-CN"/>
        </w:rPr>
      </w:pPr>
      <w:r>
        <w:rPr>
          <w:lang w:val="en-US" w:eastAsia="zh-CN"/>
        </w:rPr>
        <w:t>Besides, the subsequent CPAC is only supported in NR-DC, so this field is only used in NR-DC.</w:t>
      </w:r>
    </w:p>
    <w:p w14:paraId="34A6CC78" w14:textId="77777777" w:rsidR="00967FB9" w:rsidRDefault="00967FB9" w:rsidP="007D7F3F">
      <w:pPr>
        <w:pStyle w:val="CommentText"/>
      </w:pPr>
      <w:r>
        <w:rPr>
          <w:b/>
        </w:rPr>
        <w:t>[Proposed Change]</w:t>
      </w:r>
      <w:r>
        <w:t xml:space="preserve">: </w:t>
      </w:r>
    </w:p>
    <w:p w14:paraId="7DFED5EE" w14:textId="77777777" w:rsidR="00967FB9" w:rsidRDefault="00967FB9" w:rsidP="007D7F3F">
      <w:pPr>
        <w:pStyle w:val="CommentText"/>
      </w:pPr>
      <w:r>
        <w:t>Suggest to add some clarification on how to use the IE in the field description, e.g.:</w:t>
      </w:r>
    </w:p>
    <w:p w14:paraId="34621076" w14:textId="77777777" w:rsidR="00967FB9" w:rsidRPr="003D3E69" w:rsidRDefault="00967FB9"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967FB9" w:rsidRDefault="00967FB9" w:rsidP="007D7F3F">
      <w:r>
        <w:rPr>
          <w:b/>
        </w:rPr>
        <w:t>[Comments]</w:t>
      </w:r>
      <w:r>
        <w:t>:</w:t>
      </w:r>
    </w:p>
  </w:comment>
  <w:comment w:id="3331" w:author="Samsung (Sangyeob Jung)" w:date="2024-04-03T12:25:00Z" w:initials="S">
    <w:p w14:paraId="222E14C8"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967FB9" w:rsidRDefault="00967FB9">
      <w:pPr>
        <w:pStyle w:val="CommentText"/>
      </w:pPr>
      <w:r>
        <w:rPr>
          <w:b/>
        </w:rPr>
        <w:t>[Description]</w:t>
      </w:r>
      <w:r>
        <w:t>: Handle WaitTimerExpiry in DC</w:t>
      </w:r>
    </w:p>
    <w:p w14:paraId="222E14CA" w14:textId="77777777" w:rsidR="00967FB9" w:rsidRDefault="00967FB9">
      <w:pPr>
        <w:pStyle w:val="CommentText"/>
      </w:pPr>
      <w:r>
        <w:t xml:space="preserve">[Proposed Change]: </w:t>
      </w:r>
    </w:p>
    <w:p w14:paraId="222E14CB" w14:textId="77777777" w:rsidR="00967FB9" w:rsidRDefault="00967FB9">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967FB9" w:rsidRDefault="00967FB9">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967FB9" w:rsidRDefault="00967FB9">
      <w:pPr>
        <w:pStyle w:val="CommentText"/>
      </w:pPr>
      <w:r>
        <w:t>musim-CapRestrictionInfo-r18            SEQUENCE {</w:t>
      </w:r>
    </w:p>
    <w:p w14:paraId="222E14CE" w14:textId="77777777" w:rsidR="00967FB9" w:rsidRDefault="00967FB9">
      <w:pPr>
        <w:pStyle w:val="CommentText"/>
      </w:pPr>
      <w:r>
        <w:t xml:space="preserve">        musim-CapRestriction-r18                MUSIM-CapRestriction-r18                 OPTIONAL,</w:t>
      </w:r>
    </w:p>
    <w:p w14:paraId="222E14CF" w14:textId="77777777" w:rsidR="00967FB9" w:rsidRDefault="00967FB9">
      <w:pPr>
        <w:pStyle w:val="CommentText"/>
      </w:pPr>
      <w:r>
        <w:t xml:space="preserve">        musim-CandidateBandList-r18              MUSIM-CandidateBandList-r18              OPTIONAL</w:t>
      </w:r>
    </w:p>
    <w:p w14:paraId="222E14D0" w14:textId="77777777" w:rsidR="00967FB9" w:rsidRDefault="00967FB9">
      <w:pPr>
        <w:pStyle w:val="CommentText"/>
      </w:pPr>
      <w:r>
        <w:tab/>
      </w:r>
      <w:r>
        <w:tab/>
        <w:t xml:space="preserve">  musim-WaitTimer-r18                          ENUMERATED {ms10, ms20, ms40, ms60, ms80, ms100, spare2, spare1} OPTIONAL,</w:t>
      </w:r>
    </w:p>
    <w:p w14:paraId="222E14D1" w14:textId="77777777" w:rsidR="00967FB9" w:rsidRDefault="00967FB9">
      <w:pPr>
        <w:pStyle w:val="CommentText"/>
      </w:pPr>
      <w:r>
        <w:t xml:space="preserve">    }                                                                                    OPTIONAL,</w:t>
      </w:r>
    </w:p>
    <w:p w14:paraId="222E14D2" w14:textId="77777777" w:rsidR="00967FB9" w:rsidRDefault="00967FB9">
      <w:pPr>
        <w:pStyle w:val="CommentText"/>
      </w:pPr>
    </w:p>
    <w:p w14:paraId="222E14D3" w14:textId="77777777" w:rsidR="00967FB9" w:rsidRDefault="00967FB9">
      <w:pPr>
        <w:pStyle w:val="CommentText"/>
      </w:pPr>
      <w:r>
        <w:t>[Comments]: vivo(Boubacar): This can be considered along discussion on open issue 5.</w:t>
      </w:r>
    </w:p>
    <w:p w14:paraId="222E14D4" w14:textId="77777777" w:rsidR="00967FB9" w:rsidRDefault="00967FB9">
      <w:pPr>
        <w:pStyle w:val="CommentText"/>
      </w:pPr>
    </w:p>
  </w:comment>
  <w:comment w:id="3332" w:author="ZTE(Wenting)" w:date="2024-04-03T12:25:00Z" w:initials="ZTE">
    <w:p w14:paraId="222E14D5" w14:textId="77777777" w:rsidR="00967FB9" w:rsidRDefault="00967FB9">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967FB9" w:rsidRDefault="00967FB9">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967FB9" w:rsidRDefault="00967FB9">
      <w:pPr>
        <w:pStyle w:val="CommentText"/>
      </w:pPr>
      <w:r>
        <w:rPr>
          <w:b/>
        </w:rPr>
        <w:t>[Proposed Change]</w:t>
      </w:r>
      <w:r>
        <w:t xml:space="preserve">: </w:t>
      </w:r>
    </w:p>
    <w:p w14:paraId="222E14D8" w14:textId="77777777" w:rsidR="00967FB9" w:rsidRDefault="00967FB9">
      <w:pPr>
        <w:pStyle w:val="PL"/>
        <w:rPr>
          <w:strike/>
          <w:color w:val="FF0000"/>
        </w:rPr>
      </w:pPr>
      <w:r>
        <w:rPr>
          <w:strike/>
          <w:color w:val="FF0000"/>
        </w:rPr>
        <w:t>-- Editor Note: FFS whether all fields in musim-CapRestriction should be sent to SN.</w:t>
      </w:r>
    </w:p>
    <w:p w14:paraId="222E14D9" w14:textId="77777777" w:rsidR="00967FB9" w:rsidRDefault="00967FB9">
      <w:r>
        <w:rPr>
          <w:b/>
        </w:rPr>
        <w:t>[Comments]</w:t>
      </w:r>
      <w:r>
        <w:t>:</w:t>
      </w:r>
    </w:p>
    <w:p w14:paraId="222E14DA" w14:textId="77777777" w:rsidR="00967FB9" w:rsidRDefault="00967FB9">
      <w:pPr>
        <w:pStyle w:val="CommentText"/>
      </w:pPr>
    </w:p>
  </w:comment>
  <w:comment w:id="3333" w:author="Ericsson (Tony)" w:date="2024-05-03T09:55:00Z" w:initials="E">
    <w:p w14:paraId="7C6ADD57" w14:textId="48649344" w:rsidR="00967FB9" w:rsidRDefault="00967FB9">
      <w:pPr>
        <w:pStyle w:val="CommentText"/>
      </w:pPr>
      <w:r>
        <w:rPr>
          <w:rStyle w:val="CommentReference"/>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967FB9" w:rsidRDefault="00967FB9">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04B0DD6B" w14:textId="5AE77759" w:rsidR="00967FB9" w:rsidRDefault="00967FB9">
      <w:pPr>
        <w:pStyle w:val="CommentText"/>
      </w:pPr>
      <w:r>
        <w:rPr>
          <w:b/>
        </w:rPr>
        <w:t>[Proposed Change]</w:t>
      </w:r>
      <w:r>
        <w:t>: We are planning to discuss possible solutions about this in a contribution to the next meeting.</w:t>
      </w:r>
    </w:p>
    <w:p w14:paraId="759F3722" w14:textId="77777777" w:rsidR="00967FB9" w:rsidRDefault="00967FB9">
      <w:pPr>
        <w:pStyle w:val="CommentText"/>
      </w:pPr>
      <w:r>
        <w:rPr>
          <w:b/>
        </w:rPr>
        <w:t>[Comments]</w:t>
      </w:r>
      <w:r>
        <w:t xml:space="preserve">: </w:t>
      </w:r>
    </w:p>
    <w:p w14:paraId="5618DBB0" w14:textId="5AF7F5D8" w:rsidR="00967FB9" w:rsidRPr="0031297E" w:rsidRDefault="00967FB9">
      <w:pPr>
        <w:pStyle w:val="CommentText"/>
      </w:pPr>
    </w:p>
  </w:comment>
  <w:comment w:id="3334" w:author="Ericsson (Cecilia)" w:date="2024-04-06T17:38:00Z" w:initials="Ericsson">
    <w:p w14:paraId="222E14DB" w14:textId="77777777" w:rsidR="00967FB9" w:rsidRDefault="00967FB9">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967FB9" w:rsidRDefault="00967FB9">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967FB9" w:rsidRDefault="00967FB9">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967FB9" w:rsidRDefault="00967FB9">
      <w:pPr>
        <w:pStyle w:val="CommentText"/>
      </w:pPr>
      <w:r>
        <w:rPr>
          <w:b/>
          <w:bCs/>
        </w:rPr>
        <w:t>[Comments]</w:t>
      </w:r>
      <w:r>
        <w:t xml:space="preserve">: </w:t>
      </w:r>
    </w:p>
  </w:comment>
  <w:comment w:id="3335" w:author="ZTE(Wenting)" w:date="2024-04-03T12:25:00Z" w:initials="ZTE">
    <w:p w14:paraId="222E14DF" w14:textId="77777777" w:rsidR="00967FB9" w:rsidRDefault="00967FB9">
      <w:pPr>
        <w:pStyle w:val="CommentText"/>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967FB9" w:rsidRDefault="00967FB9">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967FB9" w:rsidRDefault="00967FB9">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967FB9" w:rsidRDefault="00967FB9">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967FB9" w:rsidRDefault="00967FB9">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967FB9" w:rsidRDefault="00967FB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328C4753"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458F75BD" w15:done="0"/>
  <w15:commentEx w15:paraId="222E08DF" w15:done="0"/>
  <w15:commentEx w15:paraId="222E08E5" w15:done="0"/>
  <w15:commentEx w15:paraId="222E08EA" w15:done="0"/>
  <w15:commentEx w15:paraId="222E08EC" w15:done="0"/>
  <w15:commentEx w15:paraId="222E08EE" w15:done="0"/>
  <w15:commentEx w15:paraId="3EBE166D"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E44D0AF" w15:done="0"/>
  <w15:commentEx w15:paraId="12C3B96B" w15:done="0"/>
  <w15:commentEx w15:paraId="222E0A14" w15:done="0"/>
  <w15:commentEx w15:paraId="7433CFDC"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68" w15:done="0"/>
  <w15:commentEx w15:paraId="222E0A71" w15:done="0"/>
  <w15:commentEx w15:paraId="3704C2CB" w15:done="0"/>
  <w15:commentEx w15:paraId="40D4D58A" w15:done="0"/>
  <w15:commentEx w15:paraId="222E0A76" w15:done="0"/>
  <w15:commentEx w15:paraId="0DEFEC43"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0D9B37A7"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AECCCFB"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73ACF2FE" w15:done="0"/>
  <w15:commentEx w15:paraId="6377B561" w15:done="0"/>
  <w15:commentEx w15:paraId="222E0CB0" w15:done="0"/>
  <w15:commentEx w15:paraId="222E0CC1" w15:done="0"/>
  <w15:commentEx w15:paraId="2C08283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38F48DA5"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49DF0B8B" w15:done="0"/>
  <w15:commentEx w15:paraId="222E0DCD" w15:done="0"/>
  <w15:commentEx w15:paraId="253007AE" w15:done="0"/>
  <w15:commentEx w15:paraId="222E0DD1" w15:done="0"/>
  <w15:commentEx w15:paraId="51F05B24" w15:done="0"/>
  <w15:commentEx w15:paraId="222E0DD5" w15:done="0"/>
  <w15:commentEx w15:paraId="222E0DDB" w15:done="0"/>
  <w15:commentEx w15:paraId="222E0DE0" w15:done="0"/>
  <w15:commentEx w15:paraId="222E0DE6" w15:done="0"/>
  <w15:commentEx w15:paraId="63C457E1"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74C9E56B"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34AAD22"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098EFA87" w15:done="0"/>
  <w15:commentEx w15:paraId="222E1179" w15:done="0"/>
  <w15:commentEx w15:paraId="7C44FF4D" w15:done="0"/>
  <w15:commentEx w15:paraId="222E117E" w15:done="0"/>
  <w15:commentEx w15:paraId="2E8A0A0F" w15:done="0"/>
  <w15:commentEx w15:paraId="0F02845A"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72C70F0" w15:done="0"/>
  <w15:commentEx w15:paraId="222E11C5" w15:done="0"/>
  <w15:commentEx w15:paraId="222E11CB" w15:done="0"/>
  <w15:commentEx w15:paraId="24B3360E" w15:done="0"/>
  <w15:commentEx w15:paraId="222E11CF" w15:done="0"/>
  <w15:commentEx w15:paraId="4C5306D7" w15:done="0"/>
  <w15:commentEx w15:paraId="51481165" w15:done="0"/>
  <w15:commentEx w15:paraId="222E11D6" w15:done="0"/>
  <w15:commentEx w15:paraId="222E11DE" w15:done="0"/>
  <w15:commentEx w15:paraId="222E11E6" w15:done="0"/>
  <w15:commentEx w15:paraId="222E11EA" w15:done="0"/>
  <w15:commentEx w15:paraId="56E8421A" w15:done="0"/>
  <w15:commentEx w15:paraId="78373FD8"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4E6ADCB"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5F2C8A1F"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0F641276" w15:done="0"/>
  <w15:commentEx w15:paraId="2F4CE3EF"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050E6DFE"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49FFF8CF"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3CF38" w16cex:dateUtc="2024-05-06T19:50:00Z"/>
  <w16cex:commentExtensible w16cex:durableId="29D9FC17" w16cex:dateUtc="2024-04-29T02:59:00Z"/>
  <w16cex:commentExtensible w16cex:durableId="29E3CD40" w16cex:dateUtc="2024-05-06T19:42:00Z"/>
  <w16cex:commentExtensible w16cex:durableId="29BFEA86" w16cex:dateUtc="2024-04-09T08:17:00Z"/>
  <w16cex:commentExtensible w16cex:durableId="29BFEA87" w16cex:dateUtc="2024-04-09T08:18:00Z"/>
  <w16cex:commentExtensible w16cex:durableId="29E36D90" w16cex:dateUtc="2024-05-06T06:49:00Z"/>
  <w16cex:commentExtensible w16cex:durableId="3D1D7834" w16cex:dateUtc="2024-04-11T08:53:00Z"/>
  <w16cex:commentExtensible w16cex:durableId="29E274E6" w16cex:dateUtc="2024-05-05T13:06:00Z"/>
  <w16cex:commentExtensible w16cex:durableId="29DF8E9B" w16cex:dateUtc="2024-05-03T14:22:00Z"/>
  <w16cex:commentExtensible w16cex:durableId="29E3C3FA" w16cex:dateUtc="2024-05-06T19:02:00Z"/>
  <w16cex:commentExtensible w16cex:durableId="29DF937F" w16cex:dateUtc="2024-05-03T14:46:00Z"/>
  <w16cex:commentExtensible w16cex:durableId="29E274E7" w16cex:dateUtc="2024-05-05T13:09:00Z"/>
  <w16cex:commentExtensible w16cex:durableId="29BFEA8C" w16cex:dateUtc="2024-04-09T14:21:00Z"/>
  <w16cex:commentExtensible w16cex:durableId="29BFEA8D" w16cex:dateUtc="2024-04-09T14:25:00Z"/>
  <w16cex:commentExtensible w16cex:durableId="29E3C798" w16cex:dateUtc="2024-05-06T19:18:00Z"/>
  <w16cex:commentExtensible w16cex:durableId="29E3479F" w16cex:dateUtc="2024-05-06T04:05:00Z"/>
  <w16cex:commentExtensible w16cex:durableId="6A966421" w16cex:dateUtc="2024-05-03T09:11:00Z"/>
  <w16cex:commentExtensible w16cex:durableId="44EF2F83" w16cex:dateUtc="2024-05-03T09:16:00Z"/>
  <w16cex:commentExtensible w16cex:durableId="21891FDA" w16cex:dateUtc="2024-05-06T07:44:00Z"/>
  <w16cex:commentExtensible w16cex:durableId="29E3C54D" w16cex:dateUtc="2024-05-06T19:08: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29E3CAEF" w16cex:dateUtc="2024-05-06T19:3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E3C863" w16cex:dateUtc="2024-05-06T19:21: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328C4753" w16cid:durableId="29E3CF38"/>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458F75BD" w16cid:durableId="29E3CD40"/>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3EBE166D" w16cid:durableId="29E4BB6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E44D0AF" w16cid:durableId="29E36D90"/>
  <w16cid:commentId w16cid:paraId="12C3B96B" w16cid:durableId="3D1D7834"/>
  <w16cid:commentId w16cid:paraId="222E0A14" w16cid:durableId="29BFE921"/>
  <w16cid:commentId w16cid:paraId="7433CFDC" w16cid:durableId="29E274E6"/>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0DEFEC43" w16cid:durableId="29E3C3FA"/>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0D9B37A7" w16cid:durableId="29E274E7"/>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AECCCFB" w16cid:durableId="29E3C798"/>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73ACF2FE" w16cid:durableId="29E37480"/>
  <w16cid:commentId w16cid:paraId="6377B561" w16cid:durableId="29E37481"/>
  <w16cid:commentId w16cid:paraId="222E0CB0" w16cid:durableId="29BFE968"/>
  <w16cid:commentId w16cid:paraId="222E0CC1" w16cid:durableId="29BFE969"/>
  <w16cid:commentId w16cid:paraId="2C082831" w16cid:durableId="29E3479F"/>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38F48DA5" w16cid:durableId="29E38E94"/>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49DF0B8B" w16cid:durableId="29E273D6"/>
  <w16cid:commentId w16cid:paraId="222E0DCD" w16cid:durableId="29BFE98A"/>
  <w16cid:commentId w16cid:paraId="253007AE" w16cid:durableId="29E273D7"/>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63C457E1" w16cid:durableId="21891FDA"/>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74C9E56B" w16cid:durableId="29E4BA6C"/>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34AAD22" w16cid:durableId="29E3C54D"/>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098EFA87" w16cid:durableId="29E4BAC3"/>
  <w16cid:commentId w16cid:paraId="222E1179" w16cid:durableId="29BFE9FA"/>
  <w16cid:commentId w16cid:paraId="7C44FF4D" w16cid:durableId="2ECD61E7"/>
  <w16cid:commentId w16cid:paraId="222E117E" w16cid:durableId="29BFE9FB"/>
  <w16cid:commentId w16cid:paraId="2E8A0A0F" w16cid:durableId="1C46246D"/>
  <w16cid:commentId w16cid:paraId="0F02845A" w16cid:durableId="29E2D350"/>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72C70F0" w16cid:durableId="29E3CAEF"/>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51481165" w16cid:durableId="29E4BADD"/>
  <w16cid:commentId w16cid:paraId="222E11D6" w16cid:durableId="29BFEA0A"/>
  <w16cid:commentId w16cid:paraId="222E11DE" w16cid:durableId="29BFEA0B"/>
  <w16cid:commentId w16cid:paraId="222E11E6" w16cid:durableId="29BFEA0C"/>
  <w16cid:commentId w16cid:paraId="222E11EA" w16cid:durableId="29BFEA0D"/>
  <w16cid:commentId w16cid:paraId="56E8421A" w16cid:durableId="29E4BAE2"/>
  <w16cid:commentId w16cid:paraId="78373FD8" w16cid:durableId="29E4BAE3"/>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4E6ADCB" w16cid:durableId="29E38035"/>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5F2C8A1F" w16cid:durableId="29E4BB29"/>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0F641276" w16cid:durableId="29E3751C"/>
  <w16cid:commentId w16cid:paraId="2F4CE3EF" w16cid:durableId="29E37637"/>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050E6DFE" w16cid:durableId="29E36D6B"/>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49FFF8CF" w16cid:durableId="29E3C863"/>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4FEE68" w14:textId="77777777" w:rsidR="001A7DC0" w:rsidRDefault="001A7DC0">
      <w:pPr>
        <w:spacing w:after="0"/>
      </w:pPr>
      <w:r>
        <w:separator/>
      </w:r>
    </w:p>
  </w:endnote>
  <w:endnote w:type="continuationSeparator" w:id="0">
    <w:p w14:paraId="0AF19957" w14:textId="77777777" w:rsidR="001A7DC0" w:rsidRDefault="001A7D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967FB9" w:rsidRDefault="00967F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768DB9" w14:textId="77777777" w:rsidR="001A7DC0" w:rsidRDefault="001A7DC0">
      <w:pPr>
        <w:spacing w:after="0"/>
      </w:pPr>
      <w:r>
        <w:separator/>
      </w:r>
    </w:p>
  </w:footnote>
  <w:footnote w:type="continuationSeparator" w:id="0">
    <w:p w14:paraId="2DD074CA" w14:textId="77777777" w:rsidR="001A7DC0" w:rsidRDefault="001A7DC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967FB9" w:rsidRDefault="00967F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967FB9" w:rsidRDefault="00967F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967FB9" w:rsidRDefault="00967FB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967FB9" w:rsidRDefault="00967FB9">
    <w:pPr>
      <w:pStyle w:val="Header"/>
      <w:framePr w:wrap="around" w:vAnchor="text" w:hAnchor="margin" w:y="1"/>
      <w:widowControl/>
    </w:pPr>
  </w:p>
  <w:p w14:paraId="222E14EB" w14:textId="77777777" w:rsidR="00967FB9" w:rsidRDefault="00967FB9">
    <w:pPr>
      <w:pStyle w:val="Header"/>
      <w:framePr w:wrap="around" w:vAnchor="text" w:hAnchor="margin" w:xAlign="right" w:y="1"/>
      <w:widowControl/>
    </w:pPr>
  </w:p>
  <w:p w14:paraId="222E14EC" w14:textId="389465A6" w:rsidR="00967FB9" w:rsidRDefault="00967F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7C77">
      <w:rPr>
        <w:rFonts w:ascii="Arial" w:hAnsi="Arial" w:cs="Arial"/>
        <w:b/>
        <w:noProof/>
        <w:sz w:val="18"/>
        <w:szCs w:val="18"/>
      </w:rPr>
      <w:t>22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967FB9" w:rsidRDefault="00967FB9">
    <w:pPr>
      <w:pStyle w:val="Header"/>
      <w:framePr w:wrap="around" w:vAnchor="text" w:hAnchor="margin" w:xAlign="right" w:y="1"/>
      <w:widowControl/>
    </w:pPr>
  </w:p>
  <w:p w14:paraId="222E14EE" w14:textId="6A922EC9" w:rsidR="00967FB9" w:rsidRDefault="00967F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17E9">
      <w:rPr>
        <w:rFonts w:ascii="Arial" w:hAnsi="Arial" w:cs="Arial"/>
        <w:b/>
        <w:noProof/>
        <w:sz w:val="18"/>
        <w:szCs w:val="18"/>
      </w:rPr>
      <w:t>1650</w:t>
    </w:r>
    <w:r>
      <w:rPr>
        <w:rFonts w:ascii="Arial" w:hAnsi="Arial" w:cs="Arial"/>
        <w:b/>
        <w:sz w:val="18"/>
        <w:szCs w:val="18"/>
      </w:rPr>
      <w:fldChar w:fldCharType="end"/>
    </w:r>
  </w:p>
  <w:p w14:paraId="222E14EF" w14:textId="77777777" w:rsidR="00967FB9" w:rsidRDefault="00967FB9">
    <w:pPr>
      <w:pStyle w:val="Header"/>
      <w:framePr w:wrap="around" w:vAnchor="text" w:hAnchor="margin" w:y="1"/>
      <w:widowControl/>
    </w:pPr>
  </w:p>
  <w:p w14:paraId="222E14F0" w14:textId="77777777" w:rsidR="00967FB9" w:rsidRDefault="00967FB9">
    <w:pPr>
      <w:framePr w:h="284" w:hRule="exact" w:wrap="around" w:vAnchor="text" w:hAnchor="margin" w:y="7"/>
      <w:rPr>
        <w:rFonts w:ascii="Arial" w:hAnsi="Arial" w:cs="Arial"/>
        <w:b/>
        <w:sz w:val="18"/>
        <w:szCs w:val="18"/>
      </w:rPr>
    </w:pPr>
  </w:p>
  <w:p w14:paraId="222E14F1" w14:textId="77777777" w:rsidR="00967FB9" w:rsidRDefault="00967FB9">
    <w:pPr>
      <w:pStyle w:val="Header"/>
    </w:pPr>
  </w:p>
  <w:p w14:paraId="222E14F2" w14:textId="77777777" w:rsidR="00967FB9" w:rsidRDefault="00967F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9D7291B"/>
    <w:multiLevelType w:val="hybridMultilevel"/>
    <w:tmpl w:val="1ADA6B4A"/>
    <w:lvl w:ilvl="0" w:tplc="FFFFFFFF">
      <w:start w:val="1"/>
      <w:numFmt w:val="decimal"/>
      <w:lvlText w:val="%1&gt;"/>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4CEC4951"/>
    <w:multiLevelType w:val="hybridMultilevel"/>
    <w:tmpl w:val="1ADA6B4A"/>
    <w:lvl w:ilvl="0" w:tplc="B44694C0">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2"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1E63B77"/>
    <w:multiLevelType w:val="singleLevel"/>
    <w:tmpl w:val="71E63B77"/>
    <w:lvl w:ilvl="0">
      <w:start w:val="3"/>
      <w:numFmt w:val="decimal"/>
      <w:lvlText w:val="%1&gt;"/>
      <w:lvlJc w:val="left"/>
    </w:lvl>
  </w:abstractNum>
  <w:abstractNum w:abstractNumId="16"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4"/>
  </w:num>
  <w:num w:numId="2">
    <w:abstractNumId w:val="13"/>
  </w:num>
  <w:num w:numId="3">
    <w:abstractNumId w:val="1"/>
  </w:num>
  <w:num w:numId="4">
    <w:abstractNumId w:val="7"/>
  </w:num>
  <w:num w:numId="5">
    <w:abstractNumId w:val="0"/>
  </w:num>
  <w:num w:numId="6">
    <w:abstractNumId w:val="12"/>
  </w:num>
  <w:num w:numId="7">
    <w:abstractNumId w:val="15"/>
  </w:num>
  <w:num w:numId="8">
    <w:abstractNumId w:val="2"/>
  </w:num>
  <w:num w:numId="9">
    <w:abstractNumId w:val="4"/>
  </w:num>
  <w:num w:numId="10">
    <w:abstractNumId w:val="6"/>
  </w:num>
  <w:num w:numId="11">
    <w:abstractNumId w:val="10"/>
  </w:num>
  <w:num w:numId="12">
    <w:abstractNumId w:val="3"/>
  </w:num>
  <w:num w:numId="13">
    <w:abstractNumId w:val="11"/>
  </w:num>
  <w:num w:numId="14">
    <w:abstractNumId w:val="16"/>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vivo(Jing)">
    <w15:presenceInfo w15:providerId="None" w15:userId="vivo(Jing)"/>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OPPO (Bingxue)">
    <w15:presenceInfo w15:providerId="None" w15:userId="OPPO (Bingxue)"/>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w15:presenceInfo w15:providerId="None" w15:userId="Samsung (Shiyang)"/>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9E8"/>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5C"/>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37ADE"/>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297"/>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B3F"/>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C0"/>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3D76"/>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35B"/>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8E"/>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A33"/>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D9F"/>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B92"/>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926"/>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160"/>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4D"/>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E7E82"/>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8E1"/>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5C"/>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60"/>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8FF"/>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B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4D8"/>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31"/>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AF"/>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6FFB"/>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DF7"/>
    <w:rsid w:val="00961FF8"/>
    <w:rsid w:val="009620A4"/>
    <w:rsid w:val="009623B3"/>
    <w:rsid w:val="009625F8"/>
    <w:rsid w:val="00962711"/>
    <w:rsid w:val="009627B8"/>
    <w:rsid w:val="00962864"/>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67FB9"/>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997"/>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90"/>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39"/>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C77"/>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5C5"/>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1F7D"/>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3A8"/>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24D"/>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40C"/>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17E9"/>
    <w:rsid w:val="00F92213"/>
    <w:rsid w:val="00F9279E"/>
    <w:rsid w:val="00F928F3"/>
    <w:rsid w:val="00F92A3B"/>
    <w:rsid w:val="00F93181"/>
    <w:rsid w:val="00F935C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1FDB"/>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8A827394-1057-4682-B57B-FCF8EDCFFD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BF58BCB1-5ACC-4635-8230-AF35B2132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677044</Words>
  <Characters>3859152</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Jing)</cp:lastModifiedBy>
  <cp:revision>2</cp:revision>
  <cp:lastPrinted>2017-05-08T10:55:00Z</cp:lastPrinted>
  <dcterms:created xsi:type="dcterms:W3CDTF">2024-05-07T06:33:00Z</dcterms:created>
  <dcterms:modified xsi:type="dcterms:W3CDTF">2024-05-07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